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7888B81" w14:textId="52B59BDF" w:rsidR="00B70BA6" w:rsidRDefault="00B70BA6" w:rsidP="00B70BA6">
      <w:pPr>
        <w:pStyle w:val="CRCoverPage"/>
        <w:tabs>
          <w:tab w:val="right" w:pos="9639"/>
        </w:tabs>
        <w:spacing w:after="0"/>
        <w:rPr>
          <w:b/>
          <w:i/>
          <w:noProof/>
          <w:sz w:val="28"/>
        </w:rPr>
      </w:pPr>
      <w:bookmarkStart w:id="0" w:name="_Toc60776683"/>
      <w:bookmarkStart w:id="1" w:name="_Toc68014623"/>
      <w:r>
        <w:rPr>
          <w:b/>
          <w:noProof/>
          <w:sz w:val="24"/>
        </w:rPr>
        <w:t>3GPP TSG-RAN2 Meeting #11</w:t>
      </w:r>
      <w:r w:rsidR="00E817AC">
        <w:rPr>
          <w:b/>
          <w:noProof/>
          <w:sz w:val="24"/>
        </w:rPr>
        <w:t>7</w:t>
      </w:r>
      <w:r w:rsidR="00913CA4">
        <w:rPr>
          <w:b/>
          <w:noProof/>
          <w:sz w:val="24"/>
        </w:rPr>
        <w:t>-e</w:t>
      </w:r>
      <w:r>
        <w:rPr>
          <w:b/>
          <w:i/>
          <w:noProof/>
          <w:sz w:val="28"/>
        </w:rPr>
        <w:tab/>
      </w:r>
      <w:r w:rsidR="000B7686">
        <w:rPr>
          <w:b/>
          <w:i/>
          <w:noProof/>
          <w:sz w:val="28"/>
        </w:rPr>
        <w:t xml:space="preserve">Draft </w:t>
      </w:r>
      <w:r w:rsidR="00FE3872" w:rsidRPr="00FE3872">
        <w:rPr>
          <w:b/>
          <w:i/>
          <w:noProof/>
          <w:sz w:val="28"/>
        </w:rPr>
        <w:t>R2-220</w:t>
      </w:r>
      <w:r w:rsidR="004B200A">
        <w:rPr>
          <w:b/>
          <w:i/>
          <w:noProof/>
          <w:sz w:val="28"/>
        </w:rPr>
        <w:t>2491</w:t>
      </w:r>
    </w:p>
    <w:p w14:paraId="5C5CBC16" w14:textId="53A7CDC9" w:rsidR="00B70BA6" w:rsidRDefault="00B70BA6" w:rsidP="00B70BA6">
      <w:pPr>
        <w:pStyle w:val="CRCoverPage"/>
        <w:outlineLvl w:val="0"/>
        <w:rPr>
          <w:b/>
          <w:noProof/>
          <w:sz w:val="24"/>
        </w:rPr>
      </w:pPr>
      <w:r w:rsidRPr="003579C6">
        <w:rPr>
          <w:b/>
          <w:noProof/>
          <w:sz w:val="24"/>
        </w:rPr>
        <w:t>Online</w:t>
      </w:r>
      <w:r>
        <w:rPr>
          <w:b/>
          <w:noProof/>
          <w:sz w:val="24"/>
        </w:rPr>
        <w:t xml:space="preserve">, </w:t>
      </w:r>
      <w:r w:rsidR="00E817AC" w:rsidRPr="00E817AC">
        <w:rPr>
          <w:b/>
          <w:noProof/>
          <w:sz w:val="24"/>
        </w:rPr>
        <w:t>21 Feb- 3 March,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B70BA6" w14:paraId="18F23E36" w14:textId="77777777" w:rsidTr="006762D9">
        <w:tc>
          <w:tcPr>
            <w:tcW w:w="9641" w:type="dxa"/>
            <w:gridSpan w:val="9"/>
            <w:tcBorders>
              <w:top w:val="single" w:sz="4" w:space="0" w:color="auto"/>
              <w:left w:val="single" w:sz="4" w:space="0" w:color="auto"/>
              <w:right w:val="single" w:sz="4" w:space="0" w:color="auto"/>
            </w:tcBorders>
          </w:tcPr>
          <w:p w14:paraId="6CA88B3B" w14:textId="40013D99" w:rsidR="00B70BA6" w:rsidRDefault="00B70BA6" w:rsidP="006762D9">
            <w:pPr>
              <w:pStyle w:val="CRCoverPage"/>
              <w:spacing w:after="0"/>
              <w:jc w:val="right"/>
              <w:rPr>
                <w:i/>
                <w:noProof/>
              </w:rPr>
            </w:pPr>
            <w:r>
              <w:rPr>
                <w:i/>
                <w:noProof/>
                <w:sz w:val="14"/>
              </w:rPr>
              <w:t>CR-Form-v12.</w:t>
            </w:r>
            <w:r w:rsidR="00FE3872">
              <w:rPr>
                <w:i/>
                <w:noProof/>
                <w:sz w:val="14"/>
              </w:rPr>
              <w:t>2</w:t>
            </w:r>
          </w:p>
        </w:tc>
      </w:tr>
      <w:tr w:rsidR="00B70BA6" w14:paraId="3B05F15F" w14:textId="77777777" w:rsidTr="006762D9">
        <w:tc>
          <w:tcPr>
            <w:tcW w:w="9641" w:type="dxa"/>
            <w:gridSpan w:val="9"/>
            <w:tcBorders>
              <w:left w:val="single" w:sz="4" w:space="0" w:color="auto"/>
              <w:right w:val="single" w:sz="4" w:space="0" w:color="auto"/>
            </w:tcBorders>
          </w:tcPr>
          <w:p w14:paraId="20496720" w14:textId="77777777" w:rsidR="00B70BA6" w:rsidRDefault="00B70BA6" w:rsidP="006762D9">
            <w:pPr>
              <w:pStyle w:val="CRCoverPage"/>
              <w:spacing w:after="0"/>
              <w:jc w:val="center"/>
              <w:rPr>
                <w:noProof/>
              </w:rPr>
            </w:pPr>
            <w:r>
              <w:rPr>
                <w:b/>
                <w:noProof/>
                <w:sz w:val="32"/>
              </w:rPr>
              <w:t>CHANGE REQUEST</w:t>
            </w:r>
          </w:p>
        </w:tc>
      </w:tr>
      <w:tr w:rsidR="00B70BA6" w14:paraId="7F62ACAE" w14:textId="77777777" w:rsidTr="006762D9">
        <w:tc>
          <w:tcPr>
            <w:tcW w:w="9641" w:type="dxa"/>
            <w:gridSpan w:val="9"/>
            <w:tcBorders>
              <w:left w:val="single" w:sz="4" w:space="0" w:color="auto"/>
              <w:right w:val="single" w:sz="4" w:space="0" w:color="auto"/>
            </w:tcBorders>
          </w:tcPr>
          <w:p w14:paraId="6E098C92" w14:textId="77777777" w:rsidR="00B70BA6" w:rsidRDefault="00B70BA6" w:rsidP="006762D9">
            <w:pPr>
              <w:pStyle w:val="CRCoverPage"/>
              <w:spacing w:after="0"/>
              <w:rPr>
                <w:noProof/>
                <w:sz w:val="8"/>
                <w:szCs w:val="8"/>
              </w:rPr>
            </w:pPr>
          </w:p>
        </w:tc>
      </w:tr>
      <w:tr w:rsidR="00B70BA6" w14:paraId="037EEBF8" w14:textId="77777777" w:rsidTr="006762D9">
        <w:tc>
          <w:tcPr>
            <w:tcW w:w="142" w:type="dxa"/>
            <w:tcBorders>
              <w:left w:val="single" w:sz="4" w:space="0" w:color="auto"/>
            </w:tcBorders>
          </w:tcPr>
          <w:p w14:paraId="078781EE" w14:textId="77777777" w:rsidR="00B70BA6" w:rsidRDefault="00B70BA6" w:rsidP="006762D9">
            <w:pPr>
              <w:pStyle w:val="CRCoverPage"/>
              <w:spacing w:after="0"/>
              <w:jc w:val="right"/>
              <w:rPr>
                <w:noProof/>
              </w:rPr>
            </w:pPr>
          </w:p>
        </w:tc>
        <w:tc>
          <w:tcPr>
            <w:tcW w:w="1559" w:type="dxa"/>
            <w:shd w:val="pct30" w:color="FFFF00" w:fill="auto"/>
          </w:tcPr>
          <w:p w14:paraId="74903E88" w14:textId="3DFE18D7" w:rsidR="00B70BA6" w:rsidRPr="00410371" w:rsidRDefault="00B70BA6" w:rsidP="006762D9">
            <w:pPr>
              <w:pStyle w:val="CRCoverPage"/>
              <w:spacing w:after="0"/>
              <w:jc w:val="center"/>
              <w:rPr>
                <w:b/>
                <w:noProof/>
                <w:sz w:val="28"/>
              </w:rPr>
            </w:pPr>
            <w:r>
              <w:rPr>
                <w:b/>
                <w:noProof/>
                <w:sz w:val="28"/>
              </w:rPr>
              <w:t>38.30</w:t>
            </w:r>
            <w:r w:rsidR="007F6456">
              <w:rPr>
                <w:b/>
                <w:noProof/>
                <w:sz w:val="28"/>
              </w:rPr>
              <w:t>5</w:t>
            </w:r>
          </w:p>
        </w:tc>
        <w:tc>
          <w:tcPr>
            <w:tcW w:w="709" w:type="dxa"/>
          </w:tcPr>
          <w:p w14:paraId="5CBBD4A6" w14:textId="77777777" w:rsidR="00B70BA6" w:rsidRDefault="00B70BA6" w:rsidP="006762D9">
            <w:pPr>
              <w:pStyle w:val="CRCoverPage"/>
              <w:spacing w:after="0"/>
              <w:jc w:val="center"/>
              <w:rPr>
                <w:noProof/>
              </w:rPr>
            </w:pPr>
            <w:r>
              <w:rPr>
                <w:b/>
                <w:noProof/>
                <w:sz w:val="28"/>
              </w:rPr>
              <w:t>CR</w:t>
            </w:r>
          </w:p>
        </w:tc>
        <w:tc>
          <w:tcPr>
            <w:tcW w:w="1276" w:type="dxa"/>
            <w:shd w:val="pct30" w:color="FFFF00" w:fill="auto"/>
          </w:tcPr>
          <w:p w14:paraId="2CD9DE37" w14:textId="7E7CE51D" w:rsidR="00B70BA6" w:rsidRPr="00410371" w:rsidRDefault="004B200A" w:rsidP="006762D9">
            <w:pPr>
              <w:pStyle w:val="CRCoverPage"/>
              <w:spacing w:after="0"/>
              <w:jc w:val="center"/>
              <w:rPr>
                <w:noProof/>
              </w:rPr>
            </w:pPr>
            <w:r>
              <w:rPr>
                <w:b/>
                <w:noProof/>
                <w:sz w:val="28"/>
              </w:rPr>
              <w:t>0086</w:t>
            </w:r>
          </w:p>
        </w:tc>
        <w:tc>
          <w:tcPr>
            <w:tcW w:w="709" w:type="dxa"/>
          </w:tcPr>
          <w:p w14:paraId="3D2EABC3" w14:textId="77777777" w:rsidR="00B70BA6" w:rsidRDefault="00B70BA6" w:rsidP="006762D9">
            <w:pPr>
              <w:pStyle w:val="CRCoverPage"/>
              <w:tabs>
                <w:tab w:val="right" w:pos="625"/>
              </w:tabs>
              <w:spacing w:after="0"/>
              <w:jc w:val="center"/>
              <w:rPr>
                <w:noProof/>
              </w:rPr>
            </w:pPr>
            <w:r>
              <w:rPr>
                <w:b/>
                <w:bCs/>
                <w:noProof/>
                <w:sz w:val="28"/>
              </w:rPr>
              <w:t>rev</w:t>
            </w:r>
          </w:p>
        </w:tc>
        <w:tc>
          <w:tcPr>
            <w:tcW w:w="992" w:type="dxa"/>
            <w:shd w:val="pct30" w:color="FFFF00" w:fill="auto"/>
          </w:tcPr>
          <w:p w14:paraId="42803221" w14:textId="6F733FD2" w:rsidR="00B70BA6" w:rsidRPr="00410371" w:rsidRDefault="004055E3" w:rsidP="006762D9">
            <w:pPr>
              <w:pStyle w:val="CRCoverPage"/>
              <w:spacing w:after="0"/>
              <w:jc w:val="center"/>
              <w:rPr>
                <w:b/>
                <w:noProof/>
              </w:rPr>
            </w:pPr>
            <w:r>
              <w:rPr>
                <w:b/>
                <w:noProof/>
                <w:sz w:val="28"/>
              </w:rPr>
              <w:t>-</w:t>
            </w:r>
          </w:p>
        </w:tc>
        <w:tc>
          <w:tcPr>
            <w:tcW w:w="2410" w:type="dxa"/>
          </w:tcPr>
          <w:p w14:paraId="4B0FF11B" w14:textId="77777777" w:rsidR="00B70BA6" w:rsidRDefault="00B70BA6" w:rsidP="006762D9">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3DA17FD6" w14:textId="43A88C5D" w:rsidR="00B70BA6" w:rsidRPr="00410371" w:rsidRDefault="00B70BA6" w:rsidP="006762D9">
            <w:pPr>
              <w:pStyle w:val="CRCoverPage"/>
              <w:spacing w:after="0"/>
              <w:jc w:val="center"/>
              <w:rPr>
                <w:noProof/>
                <w:sz w:val="28"/>
              </w:rPr>
            </w:pPr>
            <w:r>
              <w:rPr>
                <w:b/>
                <w:noProof/>
                <w:sz w:val="28"/>
              </w:rPr>
              <w:t>16.</w:t>
            </w:r>
            <w:r w:rsidR="00E429A6">
              <w:rPr>
                <w:b/>
                <w:noProof/>
                <w:sz w:val="28"/>
              </w:rPr>
              <w:t>7</w:t>
            </w:r>
            <w:r>
              <w:rPr>
                <w:b/>
                <w:noProof/>
                <w:sz w:val="28"/>
              </w:rPr>
              <w:t>.0</w:t>
            </w:r>
          </w:p>
        </w:tc>
        <w:tc>
          <w:tcPr>
            <w:tcW w:w="143" w:type="dxa"/>
            <w:tcBorders>
              <w:right w:val="single" w:sz="4" w:space="0" w:color="auto"/>
            </w:tcBorders>
          </w:tcPr>
          <w:p w14:paraId="77B20536" w14:textId="77777777" w:rsidR="00B70BA6" w:rsidRDefault="00B70BA6" w:rsidP="006762D9">
            <w:pPr>
              <w:pStyle w:val="CRCoverPage"/>
              <w:spacing w:after="0"/>
              <w:rPr>
                <w:noProof/>
              </w:rPr>
            </w:pPr>
          </w:p>
        </w:tc>
      </w:tr>
      <w:tr w:rsidR="00B70BA6" w14:paraId="2C9AA309" w14:textId="77777777" w:rsidTr="006762D9">
        <w:tc>
          <w:tcPr>
            <w:tcW w:w="9641" w:type="dxa"/>
            <w:gridSpan w:val="9"/>
            <w:tcBorders>
              <w:left w:val="single" w:sz="4" w:space="0" w:color="auto"/>
              <w:right w:val="single" w:sz="4" w:space="0" w:color="auto"/>
            </w:tcBorders>
          </w:tcPr>
          <w:p w14:paraId="372F4C9B" w14:textId="77777777" w:rsidR="00B70BA6" w:rsidRDefault="00B70BA6" w:rsidP="006762D9">
            <w:pPr>
              <w:pStyle w:val="CRCoverPage"/>
              <w:spacing w:after="0"/>
              <w:rPr>
                <w:noProof/>
              </w:rPr>
            </w:pPr>
          </w:p>
        </w:tc>
      </w:tr>
      <w:tr w:rsidR="00B70BA6" w14:paraId="578C85D8" w14:textId="77777777" w:rsidTr="006762D9">
        <w:tc>
          <w:tcPr>
            <w:tcW w:w="9641" w:type="dxa"/>
            <w:gridSpan w:val="9"/>
            <w:tcBorders>
              <w:top w:val="single" w:sz="4" w:space="0" w:color="auto"/>
            </w:tcBorders>
          </w:tcPr>
          <w:p w14:paraId="436D6A1C" w14:textId="77777777" w:rsidR="00B70BA6" w:rsidRPr="00F25D98" w:rsidRDefault="00B70BA6" w:rsidP="006762D9">
            <w:pPr>
              <w:pStyle w:val="CRCoverPage"/>
              <w:spacing w:after="0"/>
              <w:jc w:val="center"/>
              <w:rPr>
                <w:rFonts w:cs="Arial"/>
                <w:i/>
                <w:noProof/>
              </w:rPr>
            </w:pPr>
            <w:r w:rsidRPr="00F25D98">
              <w:rPr>
                <w:rFonts w:cs="Arial"/>
                <w:i/>
                <w:noProof/>
              </w:rPr>
              <w:t xml:space="preserve">For </w:t>
            </w:r>
            <w:hyperlink r:id="rId13" w:anchor="_blank" w:history="1">
              <w:r w:rsidRPr="00F25D98">
                <w:rPr>
                  <w:rStyle w:val="Hyperlink"/>
                  <w:rFonts w:eastAsiaTheme="minorEastAsia" w:cs="Arial"/>
                  <w:b/>
                  <w:i/>
                  <w:noProof/>
                  <w:color w:val="FF0000"/>
                </w:rPr>
                <w:t>HEL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4" w:history="1">
              <w:r>
                <w:rPr>
                  <w:rStyle w:val="Hyperlink"/>
                  <w:rFonts w:eastAsiaTheme="minorEastAsia" w:cs="Arial"/>
                  <w:i/>
                  <w:noProof/>
                </w:rPr>
                <w:t>http://www.3gpp.org/Change-Requests</w:t>
              </w:r>
            </w:hyperlink>
            <w:r w:rsidRPr="00F25D98">
              <w:rPr>
                <w:rFonts w:cs="Arial"/>
                <w:i/>
                <w:noProof/>
              </w:rPr>
              <w:t>.</w:t>
            </w:r>
          </w:p>
        </w:tc>
      </w:tr>
      <w:tr w:rsidR="00B70BA6" w14:paraId="674A2E25" w14:textId="77777777" w:rsidTr="006762D9">
        <w:tc>
          <w:tcPr>
            <w:tcW w:w="9641" w:type="dxa"/>
            <w:gridSpan w:val="9"/>
          </w:tcPr>
          <w:p w14:paraId="44F788DC" w14:textId="77777777" w:rsidR="00B70BA6" w:rsidRDefault="00B70BA6" w:rsidP="006762D9">
            <w:pPr>
              <w:pStyle w:val="CRCoverPage"/>
              <w:spacing w:after="0"/>
              <w:rPr>
                <w:noProof/>
                <w:sz w:val="8"/>
                <w:szCs w:val="8"/>
              </w:rPr>
            </w:pPr>
          </w:p>
        </w:tc>
      </w:tr>
    </w:tbl>
    <w:p w14:paraId="23D9338F" w14:textId="77777777" w:rsidR="00B70BA6" w:rsidRDefault="00B70BA6" w:rsidP="00B70BA6">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B70BA6" w14:paraId="7DE53809" w14:textId="77777777" w:rsidTr="006762D9">
        <w:tc>
          <w:tcPr>
            <w:tcW w:w="2835" w:type="dxa"/>
          </w:tcPr>
          <w:p w14:paraId="5E9BC0ED" w14:textId="77777777" w:rsidR="00B70BA6" w:rsidRDefault="00B70BA6" w:rsidP="006762D9">
            <w:pPr>
              <w:pStyle w:val="CRCoverPage"/>
              <w:tabs>
                <w:tab w:val="right" w:pos="2751"/>
              </w:tabs>
              <w:spacing w:after="0"/>
              <w:rPr>
                <w:b/>
                <w:i/>
                <w:noProof/>
              </w:rPr>
            </w:pPr>
            <w:r>
              <w:rPr>
                <w:b/>
                <w:i/>
                <w:noProof/>
              </w:rPr>
              <w:t>Proposed change affects:</w:t>
            </w:r>
          </w:p>
        </w:tc>
        <w:tc>
          <w:tcPr>
            <w:tcW w:w="1418" w:type="dxa"/>
          </w:tcPr>
          <w:p w14:paraId="184524FC" w14:textId="77777777" w:rsidR="00B70BA6" w:rsidRDefault="00B70BA6" w:rsidP="006762D9">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FA885B4" w14:textId="77777777" w:rsidR="00B70BA6" w:rsidRDefault="00B70BA6" w:rsidP="006762D9">
            <w:pPr>
              <w:pStyle w:val="CRCoverPage"/>
              <w:spacing w:after="0"/>
              <w:jc w:val="center"/>
              <w:rPr>
                <w:b/>
                <w:caps/>
                <w:noProof/>
              </w:rPr>
            </w:pPr>
          </w:p>
        </w:tc>
        <w:tc>
          <w:tcPr>
            <w:tcW w:w="709" w:type="dxa"/>
            <w:tcBorders>
              <w:left w:val="single" w:sz="4" w:space="0" w:color="auto"/>
            </w:tcBorders>
          </w:tcPr>
          <w:p w14:paraId="6F1E2008" w14:textId="77777777" w:rsidR="00B70BA6" w:rsidRDefault="00B70BA6" w:rsidP="006762D9">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1BFC458" w14:textId="77777777" w:rsidR="00B70BA6" w:rsidRDefault="00B70BA6" w:rsidP="006762D9">
            <w:pPr>
              <w:pStyle w:val="CRCoverPage"/>
              <w:spacing w:after="0"/>
              <w:jc w:val="center"/>
              <w:rPr>
                <w:b/>
                <w:caps/>
                <w:noProof/>
              </w:rPr>
            </w:pPr>
            <w:r>
              <w:rPr>
                <w:b/>
                <w:caps/>
                <w:noProof/>
              </w:rPr>
              <w:t>X</w:t>
            </w:r>
          </w:p>
        </w:tc>
        <w:tc>
          <w:tcPr>
            <w:tcW w:w="2126" w:type="dxa"/>
          </w:tcPr>
          <w:p w14:paraId="64DC6478" w14:textId="77777777" w:rsidR="00B70BA6" w:rsidRDefault="00B70BA6" w:rsidP="006762D9">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6073D36" w14:textId="77777777" w:rsidR="00B70BA6" w:rsidRDefault="00B70BA6" w:rsidP="006762D9">
            <w:pPr>
              <w:pStyle w:val="CRCoverPage"/>
              <w:spacing w:after="0"/>
              <w:jc w:val="center"/>
              <w:rPr>
                <w:b/>
                <w:caps/>
                <w:noProof/>
              </w:rPr>
            </w:pPr>
            <w:r>
              <w:rPr>
                <w:b/>
                <w:caps/>
                <w:noProof/>
              </w:rPr>
              <w:t>X</w:t>
            </w:r>
          </w:p>
        </w:tc>
        <w:tc>
          <w:tcPr>
            <w:tcW w:w="1418" w:type="dxa"/>
            <w:tcBorders>
              <w:left w:val="nil"/>
            </w:tcBorders>
          </w:tcPr>
          <w:p w14:paraId="0EC436DB" w14:textId="77777777" w:rsidR="00B70BA6" w:rsidRDefault="00B70BA6" w:rsidP="006762D9">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8793B50" w14:textId="77777777" w:rsidR="00B70BA6" w:rsidRDefault="00B70BA6" w:rsidP="006762D9">
            <w:pPr>
              <w:pStyle w:val="CRCoverPage"/>
              <w:spacing w:after="0"/>
              <w:jc w:val="center"/>
              <w:rPr>
                <w:b/>
                <w:bCs/>
                <w:caps/>
                <w:noProof/>
              </w:rPr>
            </w:pPr>
          </w:p>
        </w:tc>
      </w:tr>
    </w:tbl>
    <w:p w14:paraId="5DA3B883" w14:textId="77777777" w:rsidR="00B70BA6" w:rsidRDefault="00B70BA6" w:rsidP="00B70BA6">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B70BA6" w14:paraId="7985FB78" w14:textId="77777777" w:rsidTr="006762D9">
        <w:tc>
          <w:tcPr>
            <w:tcW w:w="9640" w:type="dxa"/>
            <w:gridSpan w:val="11"/>
          </w:tcPr>
          <w:p w14:paraId="6CEA748B" w14:textId="77777777" w:rsidR="00B70BA6" w:rsidRDefault="00B70BA6" w:rsidP="006762D9">
            <w:pPr>
              <w:pStyle w:val="CRCoverPage"/>
              <w:spacing w:after="0"/>
              <w:rPr>
                <w:noProof/>
                <w:sz w:val="8"/>
                <w:szCs w:val="8"/>
              </w:rPr>
            </w:pPr>
          </w:p>
        </w:tc>
      </w:tr>
      <w:tr w:rsidR="00B70BA6" w14:paraId="39AA6678" w14:textId="77777777" w:rsidTr="006762D9">
        <w:tc>
          <w:tcPr>
            <w:tcW w:w="1843" w:type="dxa"/>
            <w:tcBorders>
              <w:top w:val="single" w:sz="4" w:space="0" w:color="auto"/>
              <w:left w:val="single" w:sz="4" w:space="0" w:color="auto"/>
            </w:tcBorders>
          </w:tcPr>
          <w:p w14:paraId="240D17EB" w14:textId="77777777" w:rsidR="00B70BA6" w:rsidRDefault="00B70BA6" w:rsidP="006762D9">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255B4673" w14:textId="64453472" w:rsidR="00B70BA6" w:rsidRDefault="00667084" w:rsidP="006762D9">
            <w:pPr>
              <w:pStyle w:val="CRCoverPage"/>
              <w:spacing w:after="0"/>
              <w:ind w:left="100"/>
              <w:rPr>
                <w:noProof/>
              </w:rPr>
            </w:pPr>
            <w:r w:rsidRPr="00667084">
              <w:rPr>
                <w:noProof/>
              </w:rPr>
              <w:t>Introduction of R17 Positioning Enhancements</w:t>
            </w:r>
          </w:p>
        </w:tc>
      </w:tr>
      <w:tr w:rsidR="00B70BA6" w14:paraId="0D995ED0" w14:textId="77777777" w:rsidTr="006762D9">
        <w:tc>
          <w:tcPr>
            <w:tcW w:w="1843" w:type="dxa"/>
            <w:tcBorders>
              <w:left w:val="single" w:sz="4" w:space="0" w:color="auto"/>
            </w:tcBorders>
          </w:tcPr>
          <w:p w14:paraId="5929E860" w14:textId="77777777" w:rsidR="00B70BA6" w:rsidRDefault="00B70BA6" w:rsidP="006762D9">
            <w:pPr>
              <w:pStyle w:val="CRCoverPage"/>
              <w:spacing w:after="0"/>
              <w:rPr>
                <w:b/>
                <w:i/>
                <w:noProof/>
                <w:sz w:val="8"/>
                <w:szCs w:val="8"/>
              </w:rPr>
            </w:pPr>
          </w:p>
        </w:tc>
        <w:tc>
          <w:tcPr>
            <w:tcW w:w="7797" w:type="dxa"/>
            <w:gridSpan w:val="10"/>
            <w:tcBorders>
              <w:right w:val="single" w:sz="4" w:space="0" w:color="auto"/>
            </w:tcBorders>
          </w:tcPr>
          <w:p w14:paraId="37C4A276" w14:textId="77777777" w:rsidR="00B70BA6" w:rsidRDefault="00B70BA6" w:rsidP="006762D9">
            <w:pPr>
              <w:pStyle w:val="CRCoverPage"/>
              <w:spacing w:after="0"/>
              <w:rPr>
                <w:noProof/>
                <w:sz w:val="8"/>
                <w:szCs w:val="8"/>
              </w:rPr>
            </w:pPr>
          </w:p>
        </w:tc>
      </w:tr>
      <w:tr w:rsidR="00B70BA6" w14:paraId="1AF84698" w14:textId="77777777" w:rsidTr="006762D9">
        <w:tc>
          <w:tcPr>
            <w:tcW w:w="1843" w:type="dxa"/>
            <w:tcBorders>
              <w:left w:val="single" w:sz="4" w:space="0" w:color="auto"/>
            </w:tcBorders>
          </w:tcPr>
          <w:p w14:paraId="4FD71226" w14:textId="77777777" w:rsidR="00B70BA6" w:rsidRDefault="00B70BA6" w:rsidP="006762D9">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08E02BAD" w14:textId="77777777" w:rsidR="00B70BA6" w:rsidRDefault="00B70BA6" w:rsidP="006762D9">
            <w:pPr>
              <w:pStyle w:val="CRCoverPage"/>
              <w:spacing w:after="0"/>
              <w:ind w:left="100"/>
              <w:rPr>
                <w:noProof/>
              </w:rPr>
            </w:pPr>
            <w:r w:rsidRPr="002414BA">
              <w:rPr>
                <w:noProof/>
              </w:rPr>
              <w:t>Intel Corporation</w:t>
            </w:r>
          </w:p>
        </w:tc>
      </w:tr>
      <w:tr w:rsidR="00B70BA6" w14:paraId="23D2B3E4" w14:textId="77777777" w:rsidTr="006762D9">
        <w:tc>
          <w:tcPr>
            <w:tcW w:w="1843" w:type="dxa"/>
            <w:tcBorders>
              <w:left w:val="single" w:sz="4" w:space="0" w:color="auto"/>
            </w:tcBorders>
          </w:tcPr>
          <w:p w14:paraId="41B8F848" w14:textId="77777777" w:rsidR="00B70BA6" w:rsidRDefault="00B70BA6" w:rsidP="006762D9">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7019AB6F" w14:textId="77777777" w:rsidR="00B70BA6" w:rsidRDefault="00B70BA6" w:rsidP="006762D9">
            <w:pPr>
              <w:pStyle w:val="CRCoverPage"/>
              <w:spacing w:after="0"/>
              <w:ind w:left="100"/>
              <w:rPr>
                <w:noProof/>
              </w:rPr>
            </w:pPr>
            <w:r>
              <w:t>R2</w:t>
            </w:r>
          </w:p>
        </w:tc>
      </w:tr>
      <w:tr w:rsidR="00B70BA6" w14:paraId="1CC6E03A" w14:textId="77777777" w:rsidTr="006762D9">
        <w:tc>
          <w:tcPr>
            <w:tcW w:w="1843" w:type="dxa"/>
            <w:tcBorders>
              <w:left w:val="single" w:sz="4" w:space="0" w:color="auto"/>
            </w:tcBorders>
          </w:tcPr>
          <w:p w14:paraId="654C0153" w14:textId="77777777" w:rsidR="00B70BA6" w:rsidRDefault="00B70BA6" w:rsidP="006762D9">
            <w:pPr>
              <w:pStyle w:val="CRCoverPage"/>
              <w:spacing w:after="0"/>
              <w:rPr>
                <w:b/>
                <w:i/>
                <w:noProof/>
                <w:sz w:val="8"/>
                <w:szCs w:val="8"/>
              </w:rPr>
            </w:pPr>
          </w:p>
        </w:tc>
        <w:tc>
          <w:tcPr>
            <w:tcW w:w="7797" w:type="dxa"/>
            <w:gridSpan w:val="10"/>
            <w:tcBorders>
              <w:right w:val="single" w:sz="4" w:space="0" w:color="auto"/>
            </w:tcBorders>
          </w:tcPr>
          <w:p w14:paraId="2FDBC2A4" w14:textId="77777777" w:rsidR="00B70BA6" w:rsidRDefault="00B70BA6" w:rsidP="006762D9">
            <w:pPr>
              <w:pStyle w:val="CRCoverPage"/>
              <w:spacing w:after="0"/>
              <w:rPr>
                <w:noProof/>
                <w:sz w:val="8"/>
                <w:szCs w:val="8"/>
              </w:rPr>
            </w:pPr>
          </w:p>
        </w:tc>
      </w:tr>
      <w:tr w:rsidR="00B70BA6" w14:paraId="6E1582DD" w14:textId="77777777" w:rsidTr="006762D9">
        <w:tc>
          <w:tcPr>
            <w:tcW w:w="1843" w:type="dxa"/>
            <w:tcBorders>
              <w:left w:val="single" w:sz="4" w:space="0" w:color="auto"/>
            </w:tcBorders>
          </w:tcPr>
          <w:p w14:paraId="1494D1F6" w14:textId="77777777" w:rsidR="00B70BA6" w:rsidRDefault="00B70BA6" w:rsidP="006762D9">
            <w:pPr>
              <w:pStyle w:val="CRCoverPage"/>
              <w:tabs>
                <w:tab w:val="right" w:pos="1759"/>
              </w:tabs>
              <w:spacing w:after="0"/>
              <w:rPr>
                <w:b/>
                <w:i/>
                <w:noProof/>
              </w:rPr>
            </w:pPr>
            <w:r>
              <w:rPr>
                <w:b/>
                <w:i/>
                <w:noProof/>
              </w:rPr>
              <w:t>Work item code:</w:t>
            </w:r>
          </w:p>
        </w:tc>
        <w:tc>
          <w:tcPr>
            <w:tcW w:w="3686" w:type="dxa"/>
            <w:gridSpan w:val="5"/>
            <w:shd w:val="pct30" w:color="FFFF00" w:fill="auto"/>
          </w:tcPr>
          <w:p w14:paraId="2C478962" w14:textId="50FCD44C" w:rsidR="00B70BA6" w:rsidRDefault="007F6456" w:rsidP="006762D9">
            <w:pPr>
              <w:pStyle w:val="CRCoverPage"/>
              <w:spacing w:after="0"/>
              <w:ind w:left="100"/>
              <w:rPr>
                <w:noProof/>
              </w:rPr>
            </w:pPr>
            <w:r w:rsidRPr="007F6456">
              <w:rPr>
                <w:noProof/>
              </w:rPr>
              <w:t>NR_pos_enh-Core</w:t>
            </w:r>
          </w:p>
        </w:tc>
        <w:tc>
          <w:tcPr>
            <w:tcW w:w="567" w:type="dxa"/>
            <w:tcBorders>
              <w:left w:val="nil"/>
            </w:tcBorders>
          </w:tcPr>
          <w:p w14:paraId="4F6E4539" w14:textId="77777777" w:rsidR="00B70BA6" w:rsidRDefault="00B70BA6" w:rsidP="006762D9">
            <w:pPr>
              <w:pStyle w:val="CRCoverPage"/>
              <w:spacing w:after="0"/>
              <w:ind w:right="100"/>
              <w:rPr>
                <w:noProof/>
              </w:rPr>
            </w:pPr>
          </w:p>
        </w:tc>
        <w:tc>
          <w:tcPr>
            <w:tcW w:w="1417" w:type="dxa"/>
            <w:gridSpan w:val="3"/>
            <w:tcBorders>
              <w:left w:val="nil"/>
            </w:tcBorders>
          </w:tcPr>
          <w:p w14:paraId="546286A1" w14:textId="77777777" w:rsidR="00B70BA6" w:rsidRDefault="00B70BA6" w:rsidP="006762D9">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62D3B00B" w14:textId="148BC98C" w:rsidR="00B70BA6" w:rsidRDefault="00B70BA6" w:rsidP="006762D9">
            <w:pPr>
              <w:pStyle w:val="CRCoverPage"/>
              <w:spacing w:after="0"/>
              <w:ind w:left="100"/>
              <w:rPr>
                <w:noProof/>
              </w:rPr>
            </w:pPr>
            <w:r>
              <w:t>202</w:t>
            </w:r>
            <w:r w:rsidR="00EA3314">
              <w:t>2</w:t>
            </w:r>
            <w:r>
              <w:t>-</w:t>
            </w:r>
            <w:r w:rsidR="00EA3314">
              <w:t>0</w:t>
            </w:r>
            <w:r w:rsidR="00E817AC">
              <w:t>2</w:t>
            </w:r>
            <w:r>
              <w:t>-</w:t>
            </w:r>
            <w:r w:rsidR="00EA3314">
              <w:t>1</w:t>
            </w:r>
            <w:r w:rsidR="00E817AC">
              <w:t>4</w:t>
            </w:r>
          </w:p>
        </w:tc>
      </w:tr>
      <w:tr w:rsidR="00B70BA6" w14:paraId="178D7B61" w14:textId="77777777" w:rsidTr="006762D9">
        <w:tc>
          <w:tcPr>
            <w:tcW w:w="1843" w:type="dxa"/>
            <w:tcBorders>
              <w:left w:val="single" w:sz="4" w:space="0" w:color="auto"/>
            </w:tcBorders>
          </w:tcPr>
          <w:p w14:paraId="4A4A5591" w14:textId="77777777" w:rsidR="00B70BA6" w:rsidRDefault="00B70BA6" w:rsidP="006762D9">
            <w:pPr>
              <w:pStyle w:val="CRCoverPage"/>
              <w:spacing w:after="0"/>
              <w:rPr>
                <w:b/>
                <w:i/>
                <w:noProof/>
                <w:sz w:val="8"/>
                <w:szCs w:val="8"/>
              </w:rPr>
            </w:pPr>
          </w:p>
        </w:tc>
        <w:tc>
          <w:tcPr>
            <w:tcW w:w="1986" w:type="dxa"/>
            <w:gridSpan w:val="4"/>
          </w:tcPr>
          <w:p w14:paraId="20C16A21" w14:textId="77777777" w:rsidR="00B70BA6" w:rsidRDefault="00B70BA6" w:rsidP="006762D9">
            <w:pPr>
              <w:pStyle w:val="CRCoverPage"/>
              <w:spacing w:after="0"/>
              <w:rPr>
                <w:noProof/>
                <w:sz w:val="8"/>
                <w:szCs w:val="8"/>
              </w:rPr>
            </w:pPr>
          </w:p>
        </w:tc>
        <w:tc>
          <w:tcPr>
            <w:tcW w:w="2267" w:type="dxa"/>
            <w:gridSpan w:val="2"/>
          </w:tcPr>
          <w:p w14:paraId="37112E49" w14:textId="77777777" w:rsidR="00B70BA6" w:rsidRDefault="00B70BA6" w:rsidP="006762D9">
            <w:pPr>
              <w:pStyle w:val="CRCoverPage"/>
              <w:spacing w:after="0"/>
              <w:rPr>
                <w:noProof/>
                <w:sz w:val="8"/>
                <w:szCs w:val="8"/>
              </w:rPr>
            </w:pPr>
          </w:p>
        </w:tc>
        <w:tc>
          <w:tcPr>
            <w:tcW w:w="1417" w:type="dxa"/>
            <w:gridSpan w:val="3"/>
          </w:tcPr>
          <w:p w14:paraId="29296623" w14:textId="77777777" w:rsidR="00B70BA6" w:rsidRDefault="00B70BA6" w:rsidP="006762D9">
            <w:pPr>
              <w:pStyle w:val="CRCoverPage"/>
              <w:spacing w:after="0"/>
              <w:rPr>
                <w:noProof/>
                <w:sz w:val="8"/>
                <w:szCs w:val="8"/>
              </w:rPr>
            </w:pPr>
          </w:p>
        </w:tc>
        <w:tc>
          <w:tcPr>
            <w:tcW w:w="2127" w:type="dxa"/>
            <w:tcBorders>
              <w:right w:val="single" w:sz="4" w:space="0" w:color="auto"/>
            </w:tcBorders>
          </w:tcPr>
          <w:p w14:paraId="3440085C" w14:textId="77777777" w:rsidR="00B70BA6" w:rsidRDefault="00B70BA6" w:rsidP="006762D9">
            <w:pPr>
              <w:pStyle w:val="CRCoverPage"/>
              <w:spacing w:after="0"/>
              <w:rPr>
                <w:noProof/>
                <w:sz w:val="8"/>
                <w:szCs w:val="8"/>
              </w:rPr>
            </w:pPr>
          </w:p>
        </w:tc>
      </w:tr>
      <w:tr w:rsidR="00B70BA6" w14:paraId="4A6BF10B" w14:textId="77777777" w:rsidTr="006762D9">
        <w:trPr>
          <w:cantSplit/>
        </w:trPr>
        <w:tc>
          <w:tcPr>
            <w:tcW w:w="1843" w:type="dxa"/>
            <w:tcBorders>
              <w:left w:val="single" w:sz="4" w:space="0" w:color="auto"/>
            </w:tcBorders>
          </w:tcPr>
          <w:p w14:paraId="29C2F66E" w14:textId="77777777" w:rsidR="00B70BA6" w:rsidRDefault="00B70BA6" w:rsidP="006762D9">
            <w:pPr>
              <w:pStyle w:val="CRCoverPage"/>
              <w:tabs>
                <w:tab w:val="right" w:pos="1759"/>
              </w:tabs>
              <w:spacing w:after="0"/>
              <w:rPr>
                <w:b/>
                <w:i/>
                <w:noProof/>
              </w:rPr>
            </w:pPr>
            <w:r>
              <w:rPr>
                <w:b/>
                <w:i/>
                <w:noProof/>
              </w:rPr>
              <w:t>Category:</w:t>
            </w:r>
          </w:p>
        </w:tc>
        <w:tc>
          <w:tcPr>
            <w:tcW w:w="851" w:type="dxa"/>
            <w:shd w:val="pct30" w:color="FFFF00" w:fill="auto"/>
          </w:tcPr>
          <w:p w14:paraId="3774AAA9" w14:textId="77777777" w:rsidR="00B70BA6" w:rsidRDefault="00B70BA6" w:rsidP="006762D9">
            <w:pPr>
              <w:pStyle w:val="CRCoverPage"/>
              <w:spacing w:after="0"/>
              <w:ind w:left="100" w:right="-609"/>
              <w:rPr>
                <w:b/>
                <w:noProof/>
              </w:rPr>
            </w:pPr>
            <w:r>
              <w:t>B</w:t>
            </w:r>
          </w:p>
        </w:tc>
        <w:tc>
          <w:tcPr>
            <w:tcW w:w="3402" w:type="dxa"/>
            <w:gridSpan w:val="5"/>
            <w:tcBorders>
              <w:left w:val="nil"/>
            </w:tcBorders>
          </w:tcPr>
          <w:p w14:paraId="11C3E0ED" w14:textId="77777777" w:rsidR="00B70BA6" w:rsidRDefault="00B70BA6" w:rsidP="006762D9">
            <w:pPr>
              <w:pStyle w:val="CRCoverPage"/>
              <w:spacing w:after="0"/>
              <w:rPr>
                <w:noProof/>
              </w:rPr>
            </w:pPr>
          </w:p>
        </w:tc>
        <w:tc>
          <w:tcPr>
            <w:tcW w:w="1417" w:type="dxa"/>
            <w:gridSpan w:val="3"/>
            <w:tcBorders>
              <w:left w:val="nil"/>
            </w:tcBorders>
          </w:tcPr>
          <w:p w14:paraId="22989B2C" w14:textId="77777777" w:rsidR="00B70BA6" w:rsidRDefault="00B70BA6" w:rsidP="006762D9">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385ADDE" w14:textId="77777777" w:rsidR="00B70BA6" w:rsidRDefault="00B70BA6" w:rsidP="006762D9">
            <w:pPr>
              <w:pStyle w:val="CRCoverPage"/>
              <w:spacing w:after="0"/>
              <w:ind w:left="100"/>
              <w:rPr>
                <w:noProof/>
              </w:rPr>
            </w:pPr>
            <w:r>
              <w:t>Rel-17</w:t>
            </w:r>
          </w:p>
        </w:tc>
      </w:tr>
      <w:tr w:rsidR="00B70BA6" w14:paraId="2EAB65C6" w14:textId="77777777" w:rsidTr="006762D9">
        <w:tc>
          <w:tcPr>
            <w:tcW w:w="1843" w:type="dxa"/>
            <w:tcBorders>
              <w:left w:val="single" w:sz="4" w:space="0" w:color="auto"/>
              <w:bottom w:val="single" w:sz="4" w:space="0" w:color="auto"/>
            </w:tcBorders>
          </w:tcPr>
          <w:p w14:paraId="2A0B1335" w14:textId="77777777" w:rsidR="00B70BA6" w:rsidRDefault="00B70BA6" w:rsidP="006762D9">
            <w:pPr>
              <w:pStyle w:val="CRCoverPage"/>
              <w:spacing w:after="0"/>
              <w:rPr>
                <w:b/>
                <w:i/>
                <w:noProof/>
              </w:rPr>
            </w:pPr>
          </w:p>
        </w:tc>
        <w:tc>
          <w:tcPr>
            <w:tcW w:w="4677" w:type="dxa"/>
            <w:gridSpan w:val="8"/>
            <w:tcBorders>
              <w:bottom w:val="single" w:sz="4" w:space="0" w:color="auto"/>
            </w:tcBorders>
          </w:tcPr>
          <w:p w14:paraId="05EC946D" w14:textId="77777777" w:rsidR="00B70BA6" w:rsidRDefault="00B70BA6" w:rsidP="006762D9">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6006C79A" w14:textId="77777777" w:rsidR="00B70BA6" w:rsidRDefault="00B70BA6" w:rsidP="006762D9">
            <w:pPr>
              <w:pStyle w:val="CRCoverPage"/>
              <w:rPr>
                <w:noProof/>
              </w:rPr>
            </w:pPr>
            <w:r>
              <w:rPr>
                <w:noProof/>
                <w:sz w:val="18"/>
              </w:rPr>
              <w:t>Detailed explanations of the above categories can</w:t>
            </w:r>
            <w:r>
              <w:rPr>
                <w:noProof/>
                <w:sz w:val="18"/>
              </w:rPr>
              <w:br/>
              <w:t xml:space="preserve">be found in 3GPP </w:t>
            </w:r>
            <w:hyperlink r:id="rId15" w:history="1">
              <w:r>
                <w:rPr>
                  <w:rStyle w:val="Hyperlink"/>
                  <w:rFonts w:eastAsiaTheme="minorEastAsia"/>
                  <w:noProof/>
                  <w:sz w:val="18"/>
                </w:rPr>
                <w:t>TR 21.900</w:t>
              </w:r>
            </w:hyperlink>
            <w:r>
              <w:rPr>
                <w:noProof/>
                <w:sz w:val="18"/>
              </w:rPr>
              <w:t>.</w:t>
            </w:r>
          </w:p>
        </w:tc>
        <w:tc>
          <w:tcPr>
            <w:tcW w:w="3120" w:type="dxa"/>
            <w:gridSpan w:val="2"/>
            <w:tcBorders>
              <w:bottom w:val="single" w:sz="4" w:space="0" w:color="auto"/>
              <w:right w:val="single" w:sz="4" w:space="0" w:color="auto"/>
            </w:tcBorders>
          </w:tcPr>
          <w:p w14:paraId="7F244D03" w14:textId="48B34B13" w:rsidR="006F7AFA" w:rsidRPr="007C2097" w:rsidRDefault="00B70BA6" w:rsidP="000E00AF">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sidR="000E00AF">
              <w:rPr>
                <w:i/>
                <w:noProof/>
                <w:sz w:val="18"/>
              </w:rPr>
              <w:br/>
            </w:r>
            <w:r w:rsidR="006F7AFA">
              <w:rPr>
                <w:i/>
                <w:noProof/>
                <w:sz w:val="18"/>
              </w:rPr>
              <w:t>Rel-19</w:t>
            </w:r>
            <w:r w:rsidR="006F7AFA">
              <w:rPr>
                <w:i/>
                <w:noProof/>
                <w:sz w:val="18"/>
              </w:rPr>
              <w:tab/>
              <w:t>(Release 19)</w:t>
            </w:r>
          </w:p>
        </w:tc>
      </w:tr>
      <w:tr w:rsidR="00B70BA6" w14:paraId="5302AF6D" w14:textId="77777777" w:rsidTr="006762D9">
        <w:tc>
          <w:tcPr>
            <w:tcW w:w="1843" w:type="dxa"/>
          </w:tcPr>
          <w:p w14:paraId="006C362C" w14:textId="77777777" w:rsidR="00B70BA6" w:rsidRDefault="00B70BA6" w:rsidP="006762D9">
            <w:pPr>
              <w:pStyle w:val="CRCoverPage"/>
              <w:spacing w:after="0"/>
              <w:rPr>
                <w:b/>
                <w:i/>
                <w:noProof/>
                <w:sz w:val="8"/>
                <w:szCs w:val="8"/>
              </w:rPr>
            </w:pPr>
          </w:p>
        </w:tc>
        <w:tc>
          <w:tcPr>
            <w:tcW w:w="7797" w:type="dxa"/>
            <w:gridSpan w:val="10"/>
          </w:tcPr>
          <w:p w14:paraId="5266F646" w14:textId="77777777" w:rsidR="00B70BA6" w:rsidRDefault="00B70BA6" w:rsidP="006762D9">
            <w:pPr>
              <w:pStyle w:val="CRCoverPage"/>
              <w:spacing w:after="0"/>
              <w:rPr>
                <w:noProof/>
                <w:sz w:val="8"/>
                <w:szCs w:val="8"/>
              </w:rPr>
            </w:pPr>
          </w:p>
        </w:tc>
      </w:tr>
      <w:tr w:rsidR="00B70BA6" w14:paraId="6B75B4EB" w14:textId="77777777" w:rsidTr="006762D9">
        <w:tc>
          <w:tcPr>
            <w:tcW w:w="2694" w:type="dxa"/>
            <w:gridSpan w:val="2"/>
            <w:tcBorders>
              <w:top w:val="single" w:sz="4" w:space="0" w:color="auto"/>
              <w:left w:val="single" w:sz="4" w:space="0" w:color="auto"/>
            </w:tcBorders>
          </w:tcPr>
          <w:p w14:paraId="2910BF4B" w14:textId="77777777" w:rsidR="00B70BA6" w:rsidRDefault="00B70BA6" w:rsidP="006762D9">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6B326F3" w14:textId="1802D3E5" w:rsidR="00B70BA6" w:rsidRDefault="00B70BA6" w:rsidP="00B70BA6">
            <w:pPr>
              <w:pStyle w:val="CRCoverPage"/>
              <w:spacing w:after="0"/>
              <w:ind w:left="100"/>
              <w:rPr>
                <w:noProof/>
              </w:rPr>
            </w:pPr>
            <w:r>
              <w:rPr>
                <w:noProof/>
              </w:rPr>
              <w:t xml:space="preserve">To capture </w:t>
            </w:r>
            <w:r w:rsidR="000A4802" w:rsidRPr="000A4802">
              <w:rPr>
                <w:noProof/>
              </w:rPr>
              <w:t>R17 Positioning Enhancements</w:t>
            </w:r>
            <w:r w:rsidR="000A4802">
              <w:rPr>
                <w:noProof/>
              </w:rPr>
              <w:t xml:space="preserve"> </w:t>
            </w:r>
            <w:r>
              <w:rPr>
                <w:noProof/>
              </w:rPr>
              <w:t>into TS38.30</w:t>
            </w:r>
            <w:r w:rsidR="00884812">
              <w:rPr>
                <w:noProof/>
              </w:rPr>
              <w:t>5</w:t>
            </w:r>
            <w:r>
              <w:rPr>
                <w:noProof/>
              </w:rPr>
              <w:t>.</w:t>
            </w:r>
          </w:p>
          <w:p w14:paraId="3AA78D42" w14:textId="77777777" w:rsidR="00884812" w:rsidRDefault="00884812" w:rsidP="00B70BA6">
            <w:pPr>
              <w:pStyle w:val="CRCoverPage"/>
              <w:spacing w:after="0"/>
              <w:ind w:left="100"/>
              <w:rPr>
                <w:noProof/>
              </w:rPr>
            </w:pPr>
          </w:p>
          <w:p w14:paraId="54DADDA4" w14:textId="11B07C91" w:rsidR="00884812" w:rsidRDefault="00884812" w:rsidP="00B70BA6">
            <w:pPr>
              <w:pStyle w:val="CRCoverPage"/>
              <w:spacing w:after="0"/>
              <w:ind w:left="100"/>
              <w:rPr>
                <w:noProof/>
              </w:rPr>
            </w:pPr>
          </w:p>
        </w:tc>
      </w:tr>
      <w:tr w:rsidR="00B70BA6" w14:paraId="023DDF61" w14:textId="77777777" w:rsidTr="006762D9">
        <w:tc>
          <w:tcPr>
            <w:tcW w:w="2694" w:type="dxa"/>
            <w:gridSpan w:val="2"/>
            <w:tcBorders>
              <w:left w:val="single" w:sz="4" w:space="0" w:color="auto"/>
            </w:tcBorders>
          </w:tcPr>
          <w:p w14:paraId="1DAA7B22" w14:textId="77777777" w:rsidR="00B70BA6" w:rsidRDefault="00B70BA6" w:rsidP="006762D9">
            <w:pPr>
              <w:pStyle w:val="CRCoverPage"/>
              <w:spacing w:after="0"/>
              <w:rPr>
                <w:b/>
                <w:i/>
                <w:noProof/>
                <w:sz w:val="8"/>
                <w:szCs w:val="8"/>
              </w:rPr>
            </w:pPr>
          </w:p>
        </w:tc>
        <w:tc>
          <w:tcPr>
            <w:tcW w:w="6946" w:type="dxa"/>
            <w:gridSpan w:val="9"/>
            <w:tcBorders>
              <w:right w:val="single" w:sz="4" w:space="0" w:color="auto"/>
            </w:tcBorders>
          </w:tcPr>
          <w:p w14:paraId="30428039" w14:textId="77777777" w:rsidR="00B70BA6" w:rsidRDefault="00B70BA6" w:rsidP="006762D9">
            <w:pPr>
              <w:pStyle w:val="CRCoverPage"/>
              <w:spacing w:after="0"/>
              <w:rPr>
                <w:noProof/>
                <w:sz w:val="8"/>
                <w:szCs w:val="8"/>
              </w:rPr>
            </w:pPr>
          </w:p>
        </w:tc>
      </w:tr>
      <w:tr w:rsidR="00B70BA6" w14:paraId="02884E82" w14:textId="77777777" w:rsidTr="006762D9">
        <w:tc>
          <w:tcPr>
            <w:tcW w:w="2694" w:type="dxa"/>
            <w:gridSpan w:val="2"/>
            <w:tcBorders>
              <w:left w:val="single" w:sz="4" w:space="0" w:color="auto"/>
            </w:tcBorders>
          </w:tcPr>
          <w:p w14:paraId="1AAF4975" w14:textId="77777777" w:rsidR="00B70BA6" w:rsidRDefault="00B70BA6" w:rsidP="006762D9">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6613E3F4" w14:textId="14D5F6DA" w:rsidR="009352AC" w:rsidRDefault="009352AC" w:rsidP="00B70BA6">
            <w:pPr>
              <w:pStyle w:val="CRCoverPage"/>
              <w:spacing w:after="0"/>
              <w:ind w:left="100"/>
              <w:rPr>
                <w:b/>
                <w:bCs/>
                <w:noProof/>
              </w:rPr>
            </w:pPr>
            <w:r>
              <w:rPr>
                <w:b/>
                <w:bCs/>
                <w:noProof/>
              </w:rPr>
              <w:t>RAN2#117</w:t>
            </w:r>
            <w:r w:rsidR="008903C6">
              <w:rPr>
                <w:b/>
                <w:bCs/>
                <w:noProof/>
              </w:rPr>
              <w:t>-A</w:t>
            </w:r>
            <w:r w:rsidR="003434B9">
              <w:rPr>
                <w:b/>
                <w:bCs/>
                <w:noProof/>
              </w:rPr>
              <w:t>T117-e</w:t>
            </w:r>
            <w:r w:rsidR="008903C6">
              <w:rPr>
                <w:b/>
                <w:bCs/>
                <w:noProof/>
              </w:rPr>
              <w:t>632</w:t>
            </w:r>
          </w:p>
          <w:p w14:paraId="631D9095" w14:textId="77777777" w:rsidR="00D81006" w:rsidRDefault="00D81006" w:rsidP="00B70BA6">
            <w:pPr>
              <w:pStyle w:val="CRCoverPage"/>
              <w:spacing w:after="0"/>
              <w:ind w:left="100"/>
              <w:rPr>
                <w:b/>
                <w:bCs/>
                <w:noProof/>
              </w:rPr>
            </w:pPr>
          </w:p>
          <w:p w14:paraId="00B0702A" w14:textId="3A41507D" w:rsidR="00C106F5" w:rsidRDefault="00C106F5" w:rsidP="00B70BA6">
            <w:pPr>
              <w:pStyle w:val="CRCoverPage"/>
              <w:spacing w:after="0"/>
              <w:ind w:left="100"/>
              <w:rPr>
                <w:ins w:id="2" w:author="RAN2#117-e632-2" w:date="2022-03-02T14:53:00Z"/>
                <w:b/>
                <w:bCs/>
                <w:noProof/>
                <w:u w:val="single"/>
              </w:rPr>
            </w:pPr>
            <w:r w:rsidRPr="009A3FE4">
              <w:rPr>
                <w:b/>
                <w:bCs/>
                <w:noProof/>
                <w:u w:val="single"/>
              </w:rPr>
              <w:t xml:space="preserve">Additional </w:t>
            </w:r>
            <w:r w:rsidR="009A3FE4">
              <w:rPr>
                <w:b/>
                <w:bCs/>
                <w:noProof/>
                <w:u w:val="single"/>
              </w:rPr>
              <w:t>changes</w:t>
            </w:r>
            <w:r w:rsidRPr="009A3FE4">
              <w:rPr>
                <w:b/>
                <w:bCs/>
                <w:noProof/>
                <w:u w:val="single"/>
              </w:rPr>
              <w:t>:</w:t>
            </w:r>
          </w:p>
          <w:p w14:paraId="76B9A0C0" w14:textId="40E51492" w:rsidR="003F3F51" w:rsidRDefault="003F3F51" w:rsidP="00B70BA6">
            <w:pPr>
              <w:pStyle w:val="CRCoverPage"/>
              <w:spacing w:after="0"/>
              <w:ind w:left="100"/>
              <w:rPr>
                <w:ins w:id="3" w:author="RAN2#117-e632-2" w:date="2022-03-02T14:53:00Z"/>
                <w:b/>
                <w:bCs/>
                <w:noProof/>
                <w:u w:val="single"/>
              </w:rPr>
            </w:pPr>
            <w:ins w:id="4" w:author="RAN2#117-e632-2" w:date="2022-03-02T14:53:00Z">
              <w:r>
                <w:rPr>
                  <w:b/>
                  <w:bCs/>
                  <w:noProof/>
                  <w:u w:val="single"/>
                </w:rPr>
                <w:t xml:space="preserve">Updated based on comments received in AT117-e632 (3.1, 7.x.1, 7.y.2, 7.z.2, </w:t>
              </w:r>
            </w:ins>
            <w:ins w:id="5" w:author="RAN2#117-e632-2" w:date="2022-03-02T14:54:00Z">
              <w:r>
                <w:rPr>
                  <w:b/>
                  <w:bCs/>
                  <w:noProof/>
                  <w:u w:val="single"/>
                </w:rPr>
                <w:t>7.x.2, 8.1.1a, 8.1.2.1.8</w:t>
              </w:r>
            </w:ins>
            <w:ins w:id="6" w:author="RAN2#117-e632-2" w:date="2022-03-02T14:53:00Z">
              <w:r>
                <w:rPr>
                  <w:b/>
                  <w:bCs/>
                  <w:noProof/>
                  <w:u w:val="single"/>
                </w:rPr>
                <w:t>)</w:t>
              </w:r>
            </w:ins>
          </w:p>
          <w:p w14:paraId="41D3BF51" w14:textId="77777777" w:rsidR="003F3F51" w:rsidRPr="009A3FE4" w:rsidRDefault="003F3F51" w:rsidP="00B70BA6">
            <w:pPr>
              <w:pStyle w:val="CRCoverPage"/>
              <w:spacing w:after="0"/>
              <w:ind w:left="100"/>
              <w:rPr>
                <w:b/>
                <w:bCs/>
                <w:noProof/>
                <w:u w:val="single"/>
              </w:rPr>
            </w:pPr>
          </w:p>
          <w:p w14:paraId="72039D48" w14:textId="3916AC23" w:rsidR="00897B49" w:rsidRDefault="00057062" w:rsidP="00B70BA6">
            <w:pPr>
              <w:pStyle w:val="CRCoverPage"/>
              <w:spacing w:after="0"/>
              <w:ind w:left="100"/>
              <w:rPr>
                <w:ins w:id="7" w:author="RAN2#117-e632-1" w:date="2022-03-01T18:41:00Z"/>
                <w:b/>
                <w:bCs/>
                <w:noProof/>
              </w:rPr>
            </w:pPr>
            <w:ins w:id="8" w:author="RAN2#117-e632-1" w:date="2022-03-01T18:41:00Z">
              <w:r>
                <w:rPr>
                  <w:b/>
                  <w:bCs/>
                  <w:noProof/>
                </w:rPr>
                <w:t>Remove editor notes:</w:t>
              </w:r>
            </w:ins>
          </w:p>
          <w:p w14:paraId="727217FF" w14:textId="77777777" w:rsidR="00057062" w:rsidRPr="00057062" w:rsidRDefault="00057062" w:rsidP="00057062">
            <w:pPr>
              <w:pStyle w:val="CRCoverPage"/>
              <w:spacing w:after="0"/>
              <w:ind w:left="100"/>
              <w:rPr>
                <w:ins w:id="9" w:author="RAN2#117-e632-1" w:date="2022-03-01T18:41:00Z"/>
                <w:b/>
                <w:bCs/>
                <w:noProof/>
              </w:rPr>
            </w:pPr>
            <w:ins w:id="10" w:author="RAN2#117-e632-1" w:date="2022-03-01T18:41:00Z">
              <w:r w:rsidRPr="00057062">
                <w:rPr>
                  <w:b/>
                  <w:bCs/>
                  <w:noProof/>
                </w:rPr>
                <w:t>1 Based on RRC CR R2-2203602, updated corresponding part and removed Editor's Note:</w:t>
              </w:r>
              <w:r w:rsidRPr="00057062">
                <w:rPr>
                  <w:b/>
                  <w:bCs/>
                  <w:noProof/>
                </w:rPr>
                <w:tab/>
                <w:t>FFS on RRC name and procedure for UE TxTEG;.. (RRCReconfiguration message and UEPositioningAssistanceInfo message)</w:t>
              </w:r>
            </w:ins>
          </w:p>
          <w:p w14:paraId="1E0F7525" w14:textId="77777777" w:rsidR="00057062" w:rsidRPr="00057062" w:rsidRDefault="00057062" w:rsidP="00057062">
            <w:pPr>
              <w:pStyle w:val="CRCoverPage"/>
              <w:spacing w:after="0"/>
              <w:ind w:left="100"/>
              <w:rPr>
                <w:ins w:id="11" w:author="RAN2#117-e632-1" w:date="2022-03-01T18:41:00Z"/>
                <w:b/>
                <w:bCs/>
                <w:noProof/>
              </w:rPr>
            </w:pPr>
            <w:ins w:id="12" w:author="RAN2#117-e632-1" w:date="2022-03-01T18:41:00Z">
              <w:r w:rsidRPr="00057062">
                <w:rPr>
                  <w:b/>
                  <w:bCs/>
                  <w:noProof/>
                </w:rPr>
                <w:t>2 (preconfigured MG)Based on RRC CR R2-2203602, MAC CR, RAN3 TP R3-221884 updated corresponding part and removed Editor's Note:</w:t>
              </w:r>
              <w:r w:rsidRPr="00057062">
                <w:rPr>
                  <w:b/>
                  <w:bCs/>
                  <w:noProof/>
                </w:rPr>
                <w:tab/>
                <w:t>FFS on details of MAC CE, NRPPa, RRC;.(Positioning Measurement Gap Activation/Deactivation Command, Positioning Measurement Gap Activation/Deactivation Request, MEASUREMENT PRECONFIGURATION REQUIRE,MEASUREMENT PRECONFIGURATION CONFIRM, MEASUREMENT ACTIVATION  )</w:t>
              </w:r>
            </w:ins>
          </w:p>
          <w:p w14:paraId="520DC84F" w14:textId="77777777" w:rsidR="00057062" w:rsidRPr="00057062" w:rsidRDefault="00057062" w:rsidP="00057062">
            <w:pPr>
              <w:pStyle w:val="CRCoverPage"/>
              <w:spacing w:after="0"/>
              <w:ind w:left="100"/>
              <w:rPr>
                <w:ins w:id="13" w:author="RAN2#117-e632-1" w:date="2022-03-01T18:41:00Z"/>
                <w:b/>
                <w:bCs/>
                <w:noProof/>
              </w:rPr>
            </w:pPr>
          </w:p>
          <w:p w14:paraId="75CA5D8E" w14:textId="77777777" w:rsidR="00057062" w:rsidRPr="00057062" w:rsidRDefault="00057062" w:rsidP="00057062">
            <w:pPr>
              <w:pStyle w:val="CRCoverPage"/>
              <w:spacing w:after="0"/>
              <w:ind w:left="100"/>
              <w:rPr>
                <w:ins w:id="14" w:author="RAN2#117-e632-1" w:date="2022-03-01T18:41:00Z"/>
                <w:b/>
                <w:bCs/>
                <w:noProof/>
              </w:rPr>
            </w:pPr>
            <w:ins w:id="15" w:author="RAN2#117-e632-1" w:date="2022-03-01T18:41:00Z">
              <w:r w:rsidRPr="00057062">
                <w:rPr>
                  <w:b/>
                  <w:bCs/>
                  <w:noProof/>
                </w:rPr>
                <w:t>3 (preconfigured PPW)Based on RRC CR R2-2203602, MAC CR, RAN3 TP R3-221884  updated corresponding part and removed Editor's Note:</w:t>
              </w:r>
              <w:r w:rsidRPr="00057062">
                <w:rPr>
                  <w:b/>
                  <w:bCs/>
                  <w:noProof/>
                </w:rPr>
                <w:tab/>
                <w:t>FFS on details of MAC CE, NRPPa, RRC;.(PPW Activation/Deactivation Command, MEASUREMENT PRECONFIGURATION REQUIRE,MEASUREMENT PRECONFIGURATION CONFIRM)</w:t>
              </w:r>
            </w:ins>
          </w:p>
          <w:p w14:paraId="6F740F23" w14:textId="77777777" w:rsidR="00057062" w:rsidRPr="00057062" w:rsidRDefault="00057062" w:rsidP="00057062">
            <w:pPr>
              <w:pStyle w:val="CRCoverPage"/>
              <w:spacing w:after="0"/>
              <w:ind w:left="100"/>
              <w:rPr>
                <w:ins w:id="16" w:author="RAN2#117-e632-1" w:date="2022-03-01T18:41:00Z"/>
                <w:b/>
                <w:bCs/>
                <w:noProof/>
              </w:rPr>
            </w:pPr>
          </w:p>
          <w:p w14:paraId="35D69322" w14:textId="0706A3D5" w:rsidR="00057062" w:rsidRDefault="00057062" w:rsidP="00057062">
            <w:pPr>
              <w:pStyle w:val="CRCoverPage"/>
              <w:spacing w:after="0"/>
              <w:ind w:left="100"/>
              <w:rPr>
                <w:ins w:id="17" w:author="RAN2#117-e632-1" w:date="2022-03-01T18:41:00Z"/>
                <w:b/>
                <w:bCs/>
                <w:noProof/>
              </w:rPr>
            </w:pPr>
            <w:ins w:id="18" w:author="RAN2#117-e632-1" w:date="2022-03-01T18:41:00Z">
              <w:r w:rsidRPr="00057062">
                <w:rPr>
                  <w:b/>
                  <w:bCs/>
                  <w:noProof/>
                </w:rPr>
                <w:lastRenderedPageBreak/>
                <w:t>4 Based on RAN3 TP R3-221871, removed “Editor's Note:</w:t>
              </w:r>
              <w:r w:rsidRPr="00057062">
                <w:rPr>
                  <w:b/>
                  <w:bCs/>
                  <w:noProof/>
                </w:rPr>
                <w:tab/>
                <w:t>Depending upon RAN3 input, the above description may need to be updated especially for NRPPa procedure, e.g. the name of the message, exchange between RAN and LMF on allowed PRS configuration, etc.” (PRS CONFIGURATION REQUEST,PRS CONFIGURATION RESPONSE)</w:t>
              </w:r>
            </w:ins>
          </w:p>
          <w:p w14:paraId="24C7C4D9" w14:textId="77777777" w:rsidR="00057062" w:rsidRDefault="00057062" w:rsidP="00057062">
            <w:pPr>
              <w:pStyle w:val="CRCoverPage"/>
              <w:spacing w:after="0"/>
              <w:ind w:left="100"/>
              <w:rPr>
                <w:b/>
                <w:bCs/>
                <w:noProof/>
              </w:rPr>
            </w:pPr>
          </w:p>
          <w:p w14:paraId="34DF60E8" w14:textId="3D75636E" w:rsidR="00897B49" w:rsidRDefault="00897B49" w:rsidP="00B70BA6">
            <w:pPr>
              <w:pStyle w:val="CRCoverPage"/>
              <w:spacing w:after="0"/>
              <w:ind w:left="100"/>
              <w:rPr>
                <w:b/>
                <w:bCs/>
                <w:noProof/>
              </w:rPr>
            </w:pPr>
            <w:r>
              <w:rPr>
                <w:b/>
                <w:bCs/>
                <w:noProof/>
              </w:rPr>
              <w:t>On demand PRS:</w:t>
            </w:r>
          </w:p>
          <w:p w14:paraId="06B338BD" w14:textId="6741348F" w:rsidR="00C106F5" w:rsidRDefault="00897B49" w:rsidP="00C106F5">
            <w:pPr>
              <w:pStyle w:val="CRCoverPage"/>
              <w:spacing w:after="0"/>
              <w:ind w:left="100"/>
              <w:rPr>
                <w:noProof/>
              </w:rPr>
            </w:pPr>
            <w:r>
              <w:rPr>
                <w:noProof/>
              </w:rPr>
              <w:t xml:space="preserve">1 </w:t>
            </w:r>
            <w:r w:rsidR="00C106F5" w:rsidRPr="00C106F5">
              <w:rPr>
                <w:noProof/>
              </w:rPr>
              <w:t>Add a Stage 2 note clarifying the difference between index-based and explicit-based on-demand PRS requests.</w:t>
            </w:r>
          </w:p>
          <w:p w14:paraId="4B8A4F74" w14:textId="6CB43CDB" w:rsidR="00897B49" w:rsidRPr="00C106F5" w:rsidRDefault="00897B49" w:rsidP="00C106F5">
            <w:pPr>
              <w:pStyle w:val="CRCoverPage"/>
              <w:spacing w:after="0"/>
              <w:ind w:left="100"/>
              <w:rPr>
                <w:noProof/>
              </w:rPr>
            </w:pPr>
            <w:r>
              <w:rPr>
                <w:noProof/>
              </w:rPr>
              <w:t xml:space="preserve">2 </w:t>
            </w:r>
            <w:r w:rsidRPr="00897B49">
              <w:rPr>
                <w:noProof/>
              </w:rPr>
              <w:t>The UE-initiated mechanism is enabled by the UE request triggering a request from the LMF, and the actual PRS changes are requested by the LMF irrespective of whether the procedure is UE- or LMF-initiated.</w:t>
            </w:r>
          </w:p>
          <w:p w14:paraId="2B1C5D9A" w14:textId="6BDBF30C" w:rsidR="00C106F5" w:rsidRDefault="00C106F5" w:rsidP="00B70BA6">
            <w:pPr>
              <w:pStyle w:val="CRCoverPage"/>
              <w:spacing w:after="0"/>
              <w:ind w:left="100"/>
              <w:rPr>
                <w:b/>
                <w:bCs/>
                <w:noProof/>
              </w:rPr>
            </w:pPr>
          </w:p>
          <w:p w14:paraId="7007F716" w14:textId="78660569" w:rsidR="00E13A1C" w:rsidRDefault="00E13A1C" w:rsidP="00B70BA6">
            <w:pPr>
              <w:pStyle w:val="CRCoverPage"/>
              <w:spacing w:after="0"/>
              <w:ind w:left="100"/>
              <w:rPr>
                <w:b/>
                <w:bCs/>
                <w:noProof/>
              </w:rPr>
            </w:pPr>
            <w:r>
              <w:rPr>
                <w:b/>
                <w:bCs/>
                <w:noProof/>
              </w:rPr>
              <w:t>TEG definition (capture RAN1 agreements):</w:t>
            </w:r>
          </w:p>
          <w:p w14:paraId="0964AC7B" w14:textId="77777777" w:rsidR="00E13A1C" w:rsidRDefault="00E13A1C" w:rsidP="00B70BA6">
            <w:pPr>
              <w:pStyle w:val="CRCoverPage"/>
              <w:spacing w:after="0"/>
              <w:ind w:left="100"/>
              <w:rPr>
                <w:b/>
                <w:bCs/>
                <w:noProof/>
              </w:rPr>
            </w:pPr>
            <w:r>
              <w:rPr>
                <w:b/>
                <w:bCs/>
                <w:noProof/>
              </w:rPr>
              <w:t>“</w:t>
            </w:r>
          </w:p>
          <w:p w14:paraId="154AE817" w14:textId="77777777" w:rsidR="00E13A1C" w:rsidRDefault="00E13A1C" w:rsidP="00E13A1C">
            <w:pPr>
              <w:pStyle w:val="ListParagraph"/>
              <w:numPr>
                <w:ilvl w:val="0"/>
                <w:numId w:val="3"/>
              </w:numPr>
              <w:spacing w:line="252" w:lineRule="auto"/>
              <w:ind w:leftChars="0"/>
              <w:contextualSpacing/>
              <w:jc w:val="both"/>
            </w:pPr>
            <w:r>
              <w:t>A “Rx TEG” is associated with one or more measurements obtained from one or multiple received RS resources. The Rx timing error differences between any pair of the measurements belonging to the same Rx TEG are within a certain margin.</w:t>
            </w:r>
          </w:p>
          <w:p w14:paraId="75B6697B" w14:textId="77777777" w:rsidR="00E13A1C" w:rsidRDefault="00E13A1C" w:rsidP="00E13A1C">
            <w:pPr>
              <w:pStyle w:val="ListParagraph"/>
              <w:numPr>
                <w:ilvl w:val="0"/>
                <w:numId w:val="3"/>
              </w:numPr>
              <w:spacing w:line="252" w:lineRule="auto"/>
              <w:ind w:leftChars="0"/>
              <w:contextualSpacing/>
              <w:jc w:val="both"/>
            </w:pPr>
            <w:r>
              <w:t>A “Tx TEG” is associated with one or more transmitted RS resources.  The Tx timing error differences between any pair of the RS resources belonging to the same Tx TEG are within a certain margin.</w:t>
            </w:r>
          </w:p>
          <w:p w14:paraId="71F99D8D" w14:textId="77777777" w:rsidR="00E13A1C" w:rsidRDefault="00E13A1C" w:rsidP="00E13A1C">
            <w:pPr>
              <w:pStyle w:val="ListParagraph"/>
              <w:numPr>
                <w:ilvl w:val="0"/>
                <w:numId w:val="3"/>
              </w:numPr>
              <w:spacing w:line="252" w:lineRule="auto"/>
              <w:ind w:leftChars="0"/>
              <w:contextualSpacing/>
              <w:jc w:val="both"/>
              <w:rPr>
                <w:lang w:eastAsia="en-US"/>
              </w:rPr>
            </w:pPr>
            <w:r>
              <w:t>The “group” means that for a set of multiple measurements or a set of multiple RS resources, if the error difference between any pair within the set is within the margin, the set is intuitively considered as timing error group, and is associated with a TEG ID.</w:t>
            </w:r>
          </w:p>
          <w:p w14:paraId="101E0C75" w14:textId="77777777" w:rsidR="00E13A1C" w:rsidRDefault="00E13A1C" w:rsidP="00E13A1C">
            <w:pPr>
              <w:pStyle w:val="ListParagraph"/>
              <w:numPr>
                <w:ilvl w:val="0"/>
                <w:numId w:val="3"/>
              </w:numPr>
              <w:spacing w:line="252" w:lineRule="auto"/>
              <w:ind w:leftChars="0"/>
              <w:contextualSpacing/>
              <w:jc w:val="both"/>
            </w:pPr>
            <w:r>
              <w:t xml:space="preserve">The definitions of the </w:t>
            </w:r>
            <w:r>
              <w:rPr>
                <w:i/>
                <w:iCs/>
              </w:rPr>
              <w:t>Tx/Rx timing delays/errors</w:t>
            </w:r>
            <w:r>
              <w:t xml:space="preserve"> and </w:t>
            </w:r>
            <w:r>
              <w:rPr>
                <w:i/>
                <w:iCs/>
              </w:rPr>
              <w:t>Rx/Tx/</w:t>
            </w:r>
            <w:proofErr w:type="spellStart"/>
            <w:r>
              <w:rPr>
                <w:i/>
                <w:iCs/>
              </w:rPr>
              <w:t>RxTx</w:t>
            </w:r>
            <w:proofErr w:type="spellEnd"/>
            <w:r>
              <w:rPr>
                <w:i/>
                <w:iCs/>
              </w:rPr>
              <w:t xml:space="preserve"> TEGs</w:t>
            </w:r>
            <w:r>
              <w:t xml:space="preserve"> in RAN2’s LS that RAN2 plans on using as a baseline are correct with the following changes. </w:t>
            </w:r>
          </w:p>
          <w:p w14:paraId="6BD09D13" w14:textId="77777777" w:rsidR="00E13A1C" w:rsidRDefault="00E13A1C" w:rsidP="00E13A1C">
            <w:pPr>
              <w:pStyle w:val="ListParagraph"/>
              <w:numPr>
                <w:ilvl w:val="1"/>
                <w:numId w:val="3"/>
              </w:numPr>
              <w:spacing w:line="252" w:lineRule="auto"/>
              <w:ind w:leftChars="0"/>
              <w:contextualSpacing/>
              <w:jc w:val="both"/>
              <w:rPr>
                <w:lang w:eastAsia="x-none"/>
              </w:rPr>
            </w:pPr>
            <w:r>
              <w:rPr>
                <w:b/>
                <w:bCs/>
              </w:rPr>
              <w:t xml:space="preserve">UE </w:t>
            </w:r>
            <w:proofErr w:type="spellStart"/>
            <w:r>
              <w:rPr>
                <w:b/>
                <w:bCs/>
              </w:rPr>
              <w:t>RxTx</w:t>
            </w:r>
            <w:proofErr w:type="spellEnd"/>
            <w:r>
              <w:rPr>
                <w:b/>
                <w:bCs/>
              </w:rPr>
              <w:t xml:space="preserve"> ‘timing error group’ (UE </w:t>
            </w:r>
            <w:proofErr w:type="spellStart"/>
            <w:r>
              <w:rPr>
                <w:b/>
                <w:bCs/>
              </w:rPr>
              <w:t>RxTx</w:t>
            </w:r>
            <w:proofErr w:type="spellEnd"/>
            <w:r>
              <w:rPr>
                <w:b/>
                <w:bCs/>
              </w:rPr>
              <w:t xml:space="preserve"> TEG)</w:t>
            </w:r>
            <w:r>
              <w:t xml:space="preserve">: Rx timing errors and Tx timing errors, associated with UE reporting of one or more UE Rx-Tx time difference measurements, which have the 'Rx timing </w:t>
            </w:r>
            <w:proofErr w:type="spellStart"/>
            <w:r>
              <w:t>errors+Tx</w:t>
            </w:r>
            <w:proofErr w:type="spellEnd"/>
            <w:r>
              <w:t xml:space="preserve"> timing errors' differences within a certain margin</w:t>
            </w:r>
          </w:p>
          <w:p w14:paraId="3D26C110" w14:textId="77777777" w:rsidR="00E13A1C" w:rsidRDefault="00E13A1C" w:rsidP="00E13A1C">
            <w:pPr>
              <w:pStyle w:val="ListParagraph"/>
              <w:numPr>
                <w:ilvl w:val="1"/>
                <w:numId w:val="3"/>
              </w:numPr>
              <w:spacing w:line="252" w:lineRule="auto"/>
              <w:ind w:leftChars="0"/>
              <w:contextualSpacing/>
              <w:jc w:val="both"/>
            </w:pPr>
            <w:r>
              <w:rPr>
                <w:b/>
                <w:bCs/>
              </w:rPr>
              <w:t xml:space="preserve">TRP </w:t>
            </w:r>
            <w:proofErr w:type="spellStart"/>
            <w:r>
              <w:rPr>
                <w:b/>
                <w:bCs/>
              </w:rPr>
              <w:t>RxTx</w:t>
            </w:r>
            <w:proofErr w:type="spellEnd"/>
            <w:r>
              <w:rPr>
                <w:b/>
                <w:bCs/>
              </w:rPr>
              <w:t xml:space="preserve"> ‘timing error group’ (TRP </w:t>
            </w:r>
            <w:proofErr w:type="spellStart"/>
            <w:r>
              <w:rPr>
                <w:b/>
                <w:bCs/>
              </w:rPr>
              <w:t>RxTx</w:t>
            </w:r>
            <w:proofErr w:type="spellEnd"/>
            <w:r>
              <w:rPr>
                <w:b/>
                <w:bCs/>
              </w:rPr>
              <w:t xml:space="preserve"> TEG)</w:t>
            </w:r>
            <w:r>
              <w:t xml:space="preserve">: Rx timing errors and Tx timing errors, associated with TRP reporting of one or more </w:t>
            </w:r>
            <w:proofErr w:type="spellStart"/>
            <w:r>
              <w:t>gNB</w:t>
            </w:r>
            <w:proofErr w:type="spellEnd"/>
            <w:r>
              <w:t xml:space="preserve"> Rx-Tx time difference measurements, which have the 'Rx timing </w:t>
            </w:r>
            <w:proofErr w:type="spellStart"/>
            <w:r>
              <w:t>errors+Tx</w:t>
            </w:r>
            <w:proofErr w:type="spellEnd"/>
            <w:r>
              <w:t xml:space="preserve"> timing errors' differences within a certain margin</w:t>
            </w:r>
          </w:p>
          <w:p w14:paraId="19092868" w14:textId="7502E75A" w:rsidR="00E13A1C" w:rsidRDefault="00E13A1C" w:rsidP="00B70BA6">
            <w:pPr>
              <w:pStyle w:val="CRCoverPage"/>
              <w:spacing w:after="0"/>
              <w:ind w:left="100"/>
              <w:rPr>
                <w:b/>
                <w:bCs/>
                <w:noProof/>
              </w:rPr>
            </w:pPr>
            <w:r>
              <w:rPr>
                <w:b/>
                <w:bCs/>
                <w:noProof/>
              </w:rPr>
              <w:t>”</w:t>
            </w:r>
          </w:p>
          <w:p w14:paraId="0F9E3951" w14:textId="3D182B3F" w:rsidR="003434B9" w:rsidRPr="009A3FE4" w:rsidRDefault="003434B9" w:rsidP="003434B9">
            <w:pPr>
              <w:pStyle w:val="CRCoverPage"/>
              <w:spacing w:after="0"/>
              <w:ind w:left="100"/>
              <w:rPr>
                <w:b/>
                <w:bCs/>
                <w:noProof/>
                <w:u w:val="single"/>
              </w:rPr>
            </w:pPr>
            <w:r w:rsidRPr="009A3FE4">
              <w:rPr>
                <w:b/>
                <w:bCs/>
                <w:noProof/>
                <w:u w:val="single"/>
              </w:rPr>
              <w:t>AT117-e632- Merged stage 2 on GNSS integrity R2-2203604:</w:t>
            </w:r>
          </w:p>
          <w:p w14:paraId="33F5A45E" w14:textId="77777777" w:rsidR="009A3FE4" w:rsidRDefault="009A3FE4" w:rsidP="009A3FE4">
            <w:pPr>
              <w:pStyle w:val="CRCoverPage"/>
              <w:spacing w:after="0"/>
              <w:ind w:left="100"/>
              <w:rPr>
                <w:b/>
                <w:bCs/>
                <w:noProof/>
              </w:rPr>
            </w:pPr>
            <w:r>
              <w:rPr>
                <w:b/>
                <w:bCs/>
                <w:noProof/>
              </w:rPr>
              <w:t>RAN2#117, to capture the following:</w:t>
            </w:r>
          </w:p>
          <w:p w14:paraId="71AF7E4A" w14:textId="77777777" w:rsidR="009A3FE4" w:rsidRDefault="009A3FE4" w:rsidP="009A3FE4">
            <w:pPr>
              <w:pStyle w:val="CRCoverPage"/>
              <w:numPr>
                <w:ilvl w:val="0"/>
                <w:numId w:val="4"/>
              </w:numPr>
              <w:spacing w:after="0"/>
              <w:rPr>
                <w:noProof/>
              </w:rPr>
            </w:pPr>
            <w:r w:rsidRPr="008F7367">
              <w:rPr>
                <w:noProof/>
              </w:rPr>
              <w:t xml:space="preserve">Remove </w:t>
            </w:r>
            <w:r>
              <w:rPr>
                <w:noProof/>
              </w:rPr>
              <w:t>e</w:t>
            </w:r>
            <w:r w:rsidRPr="008F7367">
              <w:rPr>
                <w:noProof/>
              </w:rPr>
              <w:t>ditor’s note corresp</w:t>
            </w:r>
            <w:r>
              <w:rPr>
                <w:noProof/>
              </w:rPr>
              <w:t>on</w:t>
            </w:r>
            <w:r w:rsidRPr="008F7367">
              <w:rPr>
                <w:noProof/>
              </w:rPr>
              <w:t>d</w:t>
            </w:r>
            <w:r>
              <w:rPr>
                <w:noProof/>
              </w:rPr>
              <w:t>ing</w:t>
            </w:r>
            <w:r w:rsidRPr="008F7367">
              <w:rPr>
                <w:noProof/>
              </w:rPr>
              <w:t xml:space="preserve"> to Table 8.1.2.1-1</w:t>
            </w:r>
          </w:p>
          <w:p w14:paraId="748CDC68" w14:textId="77777777" w:rsidR="009A3FE4" w:rsidRPr="0097629A" w:rsidRDefault="009A3FE4" w:rsidP="009A3FE4">
            <w:pPr>
              <w:pStyle w:val="CRCoverPage"/>
              <w:numPr>
                <w:ilvl w:val="0"/>
                <w:numId w:val="4"/>
              </w:numPr>
              <w:spacing w:after="0"/>
              <w:rPr>
                <w:noProof/>
              </w:rPr>
            </w:pPr>
            <w:r w:rsidRPr="0097629A">
              <w:rPr>
                <w:noProof/>
              </w:rPr>
              <w:t xml:space="preserve">Remove </w:t>
            </w:r>
            <w:r>
              <w:rPr>
                <w:noProof/>
              </w:rPr>
              <w:t>e</w:t>
            </w:r>
            <w:r w:rsidRPr="0097629A">
              <w:rPr>
                <w:noProof/>
              </w:rPr>
              <w:t>ditor’s note corresp</w:t>
            </w:r>
            <w:r>
              <w:rPr>
                <w:noProof/>
              </w:rPr>
              <w:t>onding</w:t>
            </w:r>
            <w:r w:rsidRPr="0097629A">
              <w:rPr>
                <w:noProof/>
              </w:rPr>
              <w:t xml:space="preserve"> to </w:t>
            </w:r>
            <w:r>
              <w:rPr>
                <w:noProof/>
              </w:rPr>
              <w:t>Clause</w:t>
            </w:r>
            <w:r w:rsidRPr="0097629A">
              <w:rPr>
                <w:noProof/>
              </w:rPr>
              <w:t xml:space="preserve"> 8.1.</w:t>
            </w:r>
            <w:r>
              <w:rPr>
                <w:noProof/>
              </w:rPr>
              <w:t>1a</w:t>
            </w:r>
          </w:p>
          <w:p w14:paraId="5AF087FA" w14:textId="77777777" w:rsidR="009A3FE4" w:rsidRDefault="009A3FE4" w:rsidP="009A3FE4">
            <w:pPr>
              <w:pStyle w:val="CRCoverPage"/>
              <w:numPr>
                <w:ilvl w:val="0"/>
                <w:numId w:val="4"/>
              </w:numPr>
              <w:spacing w:after="0"/>
              <w:rPr>
                <w:noProof/>
              </w:rPr>
            </w:pPr>
            <w:r>
              <w:rPr>
                <w:noProof/>
              </w:rPr>
              <w:t xml:space="preserve">Add information on </w:t>
            </w:r>
            <w:r w:rsidRPr="00B3069C">
              <w:rPr>
                <w:noProof/>
              </w:rPr>
              <w:t xml:space="preserve">Integrity Alerts (Real-time Integrity) and Integrity Bounds (Orbit and Clock) </w:t>
            </w:r>
            <w:r>
              <w:rPr>
                <w:noProof/>
              </w:rPr>
              <w:t>to</w:t>
            </w:r>
            <w:r w:rsidRPr="00B3069C">
              <w:rPr>
                <w:noProof/>
              </w:rPr>
              <w:t xml:space="preserve"> Table 8.1.2.1b-1</w:t>
            </w:r>
          </w:p>
          <w:p w14:paraId="589D67F2" w14:textId="77777777" w:rsidR="009A3FE4" w:rsidRDefault="009A3FE4" w:rsidP="009A3FE4">
            <w:pPr>
              <w:pStyle w:val="CRCoverPage"/>
              <w:numPr>
                <w:ilvl w:val="0"/>
                <w:numId w:val="4"/>
              </w:numPr>
              <w:spacing w:after="0"/>
              <w:rPr>
                <w:noProof/>
              </w:rPr>
            </w:pPr>
            <w:r w:rsidRPr="0097629A">
              <w:rPr>
                <w:noProof/>
              </w:rPr>
              <w:t xml:space="preserve">Remove </w:t>
            </w:r>
            <w:r>
              <w:rPr>
                <w:noProof/>
              </w:rPr>
              <w:t>e</w:t>
            </w:r>
            <w:r w:rsidRPr="0097629A">
              <w:rPr>
                <w:noProof/>
              </w:rPr>
              <w:t>ditor’s note corresp</w:t>
            </w:r>
            <w:r>
              <w:rPr>
                <w:noProof/>
              </w:rPr>
              <w:t>onding</w:t>
            </w:r>
            <w:r w:rsidRPr="0097629A">
              <w:rPr>
                <w:noProof/>
              </w:rPr>
              <w:t xml:space="preserve"> </w:t>
            </w:r>
            <w:r>
              <w:rPr>
                <w:noProof/>
              </w:rPr>
              <w:t xml:space="preserve">to </w:t>
            </w:r>
            <w:r w:rsidRPr="00B3069C">
              <w:rPr>
                <w:noProof/>
              </w:rPr>
              <w:t>Table 8.1.2.1b-1</w:t>
            </w:r>
          </w:p>
          <w:p w14:paraId="29A99EDC" w14:textId="77777777" w:rsidR="009A3FE4" w:rsidRDefault="009A3FE4" w:rsidP="009A3FE4">
            <w:pPr>
              <w:pStyle w:val="CRCoverPage"/>
              <w:numPr>
                <w:ilvl w:val="0"/>
                <w:numId w:val="4"/>
              </w:numPr>
              <w:spacing w:after="0"/>
              <w:rPr>
                <w:noProof/>
              </w:rPr>
            </w:pPr>
            <w:r>
              <w:rPr>
                <w:noProof/>
              </w:rPr>
              <w:t>Change description on Alert IEs in Clause 8.1.1a</w:t>
            </w:r>
          </w:p>
          <w:p w14:paraId="6B401FA2" w14:textId="77777777" w:rsidR="009A3FE4" w:rsidRDefault="009A3FE4" w:rsidP="009A3FE4">
            <w:pPr>
              <w:pStyle w:val="CRCoverPage"/>
              <w:numPr>
                <w:ilvl w:val="0"/>
                <w:numId w:val="4"/>
              </w:numPr>
              <w:spacing w:after="0"/>
              <w:rPr>
                <w:noProof/>
              </w:rPr>
            </w:pPr>
            <w:r>
              <w:rPr>
                <w:noProof/>
              </w:rPr>
              <w:t>Add description on validity time in Clause 8.1.1a</w:t>
            </w:r>
          </w:p>
          <w:p w14:paraId="160A6F28" w14:textId="77777777" w:rsidR="009A3FE4" w:rsidRPr="0097629A" w:rsidRDefault="009A3FE4" w:rsidP="009A3FE4">
            <w:pPr>
              <w:pStyle w:val="ListParagraph"/>
              <w:numPr>
                <w:ilvl w:val="0"/>
                <w:numId w:val="4"/>
              </w:numPr>
              <w:ind w:leftChars="0"/>
              <w:rPr>
                <w:rFonts w:ascii="Arial" w:eastAsia="Times New Roman" w:hAnsi="Arial"/>
                <w:noProof/>
                <w:szCs w:val="20"/>
                <w:lang w:eastAsia="en-US"/>
              </w:rPr>
            </w:pPr>
            <w:r w:rsidRPr="00146759">
              <w:rPr>
                <w:rFonts w:ascii="Arial" w:hAnsi="Arial"/>
                <w:noProof/>
                <w:lang w:eastAsia="en-US"/>
              </w:rPr>
              <w:t xml:space="preserve">Add description on Residual Risk </w:t>
            </w:r>
            <w:r w:rsidRPr="00146759">
              <w:rPr>
                <w:rFonts w:ascii="Arial" w:eastAsia="Times New Roman" w:hAnsi="Arial"/>
                <w:noProof/>
                <w:szCs w:val="20"/>
                <w:lang w:eastAsia="en-US"/>
              </w:rPr>
              <w:t>in Clause 8.1.1a</w:t>
            </w:r>
          </w:p>
          <w:p w14:paraId="29571B30" w14:textId="77777777" w:rsidR="009A3FE4" w:rsidRDefault="009A3FE4" w:rsidP="009A3FE4">
            <w:pPr>
              <w:pStyle w:val="CRCoverPage"/>
              <w:numPr>
                <w:ilvl w:val="0"/>
                <w:numId w:val="4"/>
              </w:numPr>
              <w:spacing w:after="0"/>
              <w:rPr>
                <w:noProof/>
              </w:rPr>
            </w:pPr>
            <w:r>
              <w:rPr>
                <w:noProof/>
              </w:rPr>
              <w:t xml:space="preserve">Add description on DNU conditions in clause </w:t>
            </w:r>
            <w:r w:rsidRPr="00B3069C">
              <w:rPr>
                <w:noProof/>
              </w:rPr>
              <w:t>8.1.2.1.8</w:t>
            </w:r>
          </w:p>
          <w:p w14:paraId="0DBAC91F" w14:textId="77777777" w:rsidR="009A3FE4" w:rsidRDefault="009A3FE4" w:rsidP="009A3FE4">
            <w:pPr>
              <w:pStyle w:val="CRCoverPage"/>
              <w:numPr>
                <w:ilvl w:val="0"/>
                <w:numId w:val="4"/>
              </w:numPr>
              <w:spacing w:after="0"/>
              <w:rPr>
                <w:noProof/>
              </w:rPr>
            </w:pPr>
            <w:r>
              <w:rPr>
                <w:noProof/>
              </w:rPr>
              <w:t xml:space="preserve">Add description on </w:t>
            </w:r>
            <w:r w:rsidRPr="00146759">
              <w:rPr>
                <w:noProof/>
              </w:rPr>
              <w:t xml:space="preserve">SSR Orbit Corrections integrity </w:t>
            </w:r>
            <w:r>
              <w:rPr>
                <w:noProof/>
              </w:rPr>
              <w:t xml:space="preserve">in Clause </w:t>
            </w:r>
            <w:r w:rsidRPr="00B3069C">
              <w:rPr>
                <w:noProof/>
              </w:rPr>
              <w:t>8.1.2.1.21</w:t>
            </w:r>
          </w:p>
          <w:p w14:paraId="51C26514" w14:textId="77777777" w:rsidR="009A3FE4" w:rsidRPr="0062408C" w:rsidRDefault="009A3FE4" w:rsidP="009A3FE4">
            <w:pPr>
              <w:pStyle w:val="CRCoverPage"/>
              <w:numPr>
                <w:ilvl w:val="0"/>
                <w:numId w:val="4"/>
              </w:numPr>
              <w:spacing w:after="0"/>
              <w:rPr>
                <w:noProof/>
              </w:rPr>
            </w:pPr>
            <w:r w:rsidRPr="0062408C">
              <w:rPr>
                <w:noProof/>
              </w:rPr>
              <w:t xml:space="preserve">Add description </w:t>
            </w:r>
            <w:r>
              <w:rPr>
                <w:noProof/>
              </w:rPr>
              <w:t xml:space="preserve">on </w:t>
            </w:r>
            <w:r w:rsidRPr="00146759">
              <w:rPr>
                <w:noProof/>
              </w:rPr>
              <w:t xml:space="preserve">SSR Clock Corrections integrity </w:t>
            </w:r>
            <w:r>
              <w:rPr>
                <w:noProof/>
              </w:rPr>
              <w:t>in</w:t>
            </w:r>
            <w:r w:rsidRPr="0062408C">
              <w:rPr>
                <w:noProof/>
              </w:rPr>
              <w:t xml:space="preserve"> Clause 8.1.2.1.2</w:t>
            </w:r>
            <w:r>
              <w:rPr>
                <w:noProof/>
              </w:rPr>
              <w:t>2</w:t>
            </w:r>
          </w:p>
          <w:p w14:paraId="29ACA0A9" w14:textId="77777777" w:rsidR="009A3FE4" w:rsidRDefault="009A3FE4" w:rsidP="009A3FE4">
            <w:pPr>
              <w:pStyle w:val="CRCoverPage"/>
              <w:numPr>
                <w:ilvl w:val="0"/>
                <w:numId w:val="4"/>
              </w:numPr>
              <w:spacing w:after="0"/>
              <w:rPr>
                <w:noProof/>
              </w:rPr>
            </w:pPr>
            <w:r>
              <w:rPr>
                <w:noProof/>
              </w:rPr>
              <w:t>Change description on</w:t>
            </w:r>
            <w:r w:rsidRPr="00146759">
              <w:rPr>
                <w:noProof/>
              </w:rPr>
              <w:t xml:space="preserve"> Integrity Alerts </w:t>
            </w:r>
            <w:r>
              <w:rPr>
                <w:noProof/>
              </w:rPr>
              <w:t xml:space="preserve">in Clause </w:t>
            </w:r>
            <w:r w:rsidRPr="00146759">
              <w:rPr>
                <w:noProof/>
              </w:rPr>
              <w:t>8.1.2.1.</w:t>
            </w:r>
            <w:r>
              <w:rPr>
                <w:noProof/>
              </w:rPr>
              <w:t>30</w:t>
            </w:r>
          </w:p>
          <w:p w14:paraId="5E9C388D" w14:textId="77777777" w:rsidR="009A3FE4" w:rsidRPr="008F7367" w:rsidRDefault="009A3FE4" w:rsidP="009A3FE4">
            <w:pPr>
              <w:pStyle w:val="CRCoverPage"/>
              <w:numPr>
                <w:ilvl w:val="0"/>
                <w:numId w:val="4"/>
              </w:numPr>
              <w:spacing w:after="0"/>
              <w:rPr>
                <w:noProof/>
              </w:rPr>
            </w:pPr>
            <w:r>
              <w:rPr>
                <w:noProof/>
              </w:rPr>
              <w:t xml:space="preserve">Remove Clauses </w:t>
            </w:r>
            <w:r w:rsidRPr="0062408C">
              <w:rPr>
                <w:noProof/>
              </w:rPr>
              <w:t>8.1.2.1.</w:t>
            </w:r>
            <w:r>
              <w:rPr>
                <w:noProof/>
              </w:rPr>
              <w:t xml:space="preserve">31 and </w:t>
            </w:r>
            <w:r w:rsidRPr="0062408C">
              <w:rPr>
                <w:noProof/>
              </w:rPr>
              <w:t>8.1.2.1.</w:t>
            </w:r>
            <w:r>
              <w:rPr>
                <w:noProof/>
              </w:rPr>
              <w:t>32</w:t>
            </w:r>
          </w:p>
          <w:p w14:paraId="2A326C2A" w14:textId="77777777" w:rsidR="009A3FE4" w:rsidRDefault="009A3FE4" w:rsidP="009A3FE4">
            <w:pPr>
              <w:pStyle w:val="CRCoverPage"/>
              <w:spacing w:after="0"/>
              <w:ind w:left="100"/>
              <w:rPr>
                <w:b/>
                <w:bCs/>
                <w:noProof/>
              </w:rPr>
            </w:pPr>
          </w:p>
          <w:p w14:paraId="6B6C5328" w14:textId="77777777" w:rsidR="009A3FE4" w:rsidRDefault="009A3FE4" w:rsidP="009A3FE4">
            <w:pPr>
              <w:pStyle w:val="CRCoverPage"/>
              <w:spacing w:after="0"/>
              <w:ind w:left="100"/>
              <w:rPr>
                <w:noProof/>
              </w:rPr>
            </w:pPr>
            <w:r w:rsidRPr="00B70BA6">
              <w:rPr>
                <w:b/>
                <w:bCs/>
                <w:noProof/>
              </w:rPr>
              <w:t>RAN2#116</w:t>
            </w:r>
            <w:r>
              <w:rPr>
                <w:b/>
                <w:bCs/>
                <w:noProof/>
              </w:rPr>
              <w:t>bis</w:t>
            </w:r>
            <w:r>
              <w:rPr>
                <w:noProof/>
              </w:rPr>
              <w:t>, to capture the following :</w:t>
            </w:r>
          </w:p>
          <w:p w14:paraId="35BF25CF" w14:textId="77777777" w:rsidR="009A3FE4" w:rsidRDefault="009A3FE4" w:rsidP="009A3FE4">
            <w:pPr>
              <w:pStyle w:val="CRCoverPage"/>
              <w:numPr>
                <w:ilvl w:val="0"/>
                <w:numId w:val="4"/>
              </w:numPr>
              <w:spacing w:after="0"/>
              <w:rPr>
                <w:noProof/>
              </w:rPr>
            </w:pPr>
            <w:r w:rsidRPr="00A56B70">
              <w:rPr>
                <w:noProof/>
              </w:rPr>
              <w:t xml:space="preserve">Update to definition of positioning integrity </w:t>
            </w:r>
            <w:r>
              <w:rPr>
                <w:noProof/>
              </w:rPr>
              <w:t>in</w:t>
            </w:r>
            <w:r w:rsidRPr="00A56B70">
              <w:rPr>
                <w:noProof/>
              </w:rPr>
              <w:t xml:space="preserve"> Clause 3.1   </w:t>
            </w:r>
          </w:p>
          <w:p w14:paraId="011A4ED8" w14:textId="77777777" w:rsidR="009A3FE4" w:rsidRPr="004E228D" w:rsidRDefault="009A3FE4" w:rsidP="009A3FE4">
            <w:pPr>
              <w:pStyle w:val="CRCoverPage"/>
              <w:numPr>
                <w:ilvl w:val="0"/>
                <w:numId w:val="4"/>
              </w:numPr>
              <w:spacing w:after="0"/>
              <w:rPr>
                <w:noProof/>
              </w:rPr>
            </w:pPr>
            <w:r w:rsidRPr="004E228D">
              <w:rPr>
                <w:noProof/>
              </w:rPr>
              <w:t xml:space="preserve">Integrity Principle of Operation </w:t>
            </w:r>
            <w:r>
              <w:rPr>
                <w:noProof/>
              </w:rPr>
              <w:t xml:space="preserve">under </w:t>
            </w:r>
            <w:r w:rsidRPr="004E228D">
              <w:rPr>
                <w:noProof/>
              </w:rPr>
              <w:t>new Clause 8.1.1</w:t>
            </w:r>
            <w:r>
              <w:rPr>
                <w:noProof/>
              </w:rPr>
              <w:t>a</w:t>
            </w:r>
          </w:p>
          <w:p w14:paraId="694F635F" w14:textId="77777777" w:rsidR="009A3FE4" w:rsidRPr="004E228D" w:rsidRDefault="009A3FE4" w:rsidP="009A3FE4">
            <w:pPr>
              <w:pStyle w:val="CRCoverPage"/>
              <w:numPr>
                <w:ilvl w:val="0"/>
                <w:numId w:val="4"/>
              </w:numPr>
              <w:spacing w:after="0"/>
              <w:rPr>
                <w:noProof/>
              </w:rPr>
            </w:pPr>
            <w:r>
              <w:rPr>
                <w:noProof/>
              </w:rPr>
              <w:t>N</w:t>
            </w:r>
            <w:r w:rsidRPr="004E228D">
              <w:rPr>
                <w:noProof/>
              </w:rPr>
              <w:t xml:space="preserve">ew </w:t>
            </w:r>
            <w:r>
              <w:rPr>
                <w:noProof/>
              </w:rPr>
              <w:t>assistance data</w:t>
            </w:r>
            <w:r w:rsidRPr="004E228D">
              <w:rPr>
                <w:noProof/>
              </w:rPr>
              <w:t xml:space="preserve"> transferred from the LMF to UE </w:t>
            </w:r>
            <w:r>
              <w:rPr>
                <w:noProof/>
              </w:rPr>
              <w:t xml:space="preserve">on integrity </w:t>
            </w:r>
            <w:r w:rsidRPr="004E228D">
              <w:rPr>
                <w:noProof/>
              </w:rPr>
              <w:t>in Table 8.1.2.1-1</w:t>
            </w:r>
          </w:p>
          <w:p w14:paraId="25A4287A" w14:textId="77777777" w:rsidR="009A3FE4" w:rsidRPr="004E228D" w:rsidRDefault="009A3FE4" w:rsidP="009A3FE4">
            <w:pPr>
              <w:pStyle w:val="CRCoverPage"/>
              <w:numPr>
                <w:ilvl w:val="0"/>
                <w:numId w:val="4"/>
              </w:numPr>
              <w:spacing w:after="0"/>
              <w:rPr>
                <w:noProof/>
              </w:rPr>
            </w:pPr>
            <w:r w:rsidRPr="004E228D">
              <w:rPr>
                <w:noProof/>
              </w:rPr>
              <w:lastRenderedPageBreak/>
              <w:t>Integrity extensions for SSR Code Bias (8.1.2.1.23), SSR Phase Bias (8.1.2.1.24), SSR STEC Corrections (8.1.2.1.25) and SSR Gridded Corrections (8.1.2.1.26)</w:t>
            </w:r>
          </w:p>
          <w:p w14:paraId="25B1A404" w14:textId="77777777" w:rsidR="009A3FE4" w:rsidRPr="004E228D" w:rsidRDefault="009A3FE4" w:rsidP="009A3FE4">
            <w:pPr>
              <w:pStyle w:val="CRCoverPage"/>
              <w:numPr>
                <w:ilvl w:val="0"/>
                <w:numId w:val="4"/>
              </w:numPr>
              <w:spacing w:after="0"/>
              <w:rPr>
                <w:noProof/>
              </w:rPr>
            </w:pPr>
            <w:r w:rsidRPr="004E228D">
              <w:rPr>
                <w:noProof/>
              </w:rPr>
              <w:t>Integrity Service Parameters (8.1.2.1.29), Integrity Alerts (8.1.2.1.30), Integrity Residual Risks Parameters (8.1.2.1.31), Integrity Orbit Clock Error Bounds (8.1.2.1.32)</w:t>
            </w:r>
          </w:p>
          <w:p w14:paraId="2AEE032C" w14:textId="77777777" w:rsidR="009A3FE4" w:rsidRDefault="009A3FE4" w:rsidP="009A3FE4">
            <w:pPr>
              <w:pStyle w:val="CRCoverPage"/>
              <w:numPr>
                <w:ilvl w:val="0"/>
                <w:numId w:val="4"/>
              </w:numPr>
              <w:spacing w:after="0"/>
              <w:rPr>
                <w:noProof/>
              </w:rPr>
            </w:pPr>
            <w:r w:rsidRPr="00B14373">
              <w:rPr>
                <w:noProof/>
              </w:rPr>
              <w:t xml:space="preserve">Mapping of integrity parameters </w:t>
            </w:r>
            <w:r>
              <w:rPr>
                <w:noProof/>
              </w:rPr>
              <w:t>table under</w:t>
            </w:r>
            <w:r w:rsidRPr="004E228D">
              <w:rPr>
                <w:noProof/>
              </w:rPr>
              <w:t xml:space="preserve"> new Clause 8.1.2.1b</w:t>
            </w:r>
          </w:p>
          <w:p w14:paraId="07FC8109" w14:textId="77777777" w:rsidR="009A3FE4" w:rsidRDefault="009A3FE4" w:rsidP="009A3FE4">
            <w:pPr>
              <w:pStyle w:val="CRCoverPage"/>
              <w:spacing w:after="0"/>
              <w:ind w:left="100"/>
              <w:rPr>
                <w:b/>
                <w:bCs/>
                <w:noProof/>
              </w:rPr>
            </w:pPr>
          </w:p>
          <w:p w14:paraId="7CEEE5C5" w14:textId="77777777" w:rsidR="009A3FE4" w:rsidRDefault="009A3FE4" w:rsidP="009A3FE4">
            <w:pPr>
              <w:pStyle w:val="CRCoverPage"/>
              <w:spacing w:after="0"/>
              <w:ind w:left="100"/>
              <w:rPr>
                <w:noProof/>
              </w:rPr>
            </w:pPr>
            <w:r w:rsidRPr="00B70BA6">
              <w:rPr>
                <w:b/>
                <w:bCs/>
                <w:noProof/>
              </w:rPr>
              <w:t>RAN2#116</w:t>
            </w:r>
            <w:r>
              <w:rPr>
                <w:noProof/>
              </w:rPr>
              <w:t>, to capture the following :</w:t>
            </w:r>
          </w:p>
          <w:p w14:paraId="73F1BCE9" w14:textId="77777777" w:rsidR="009A3FE4" w:rsidRDefault="009A3FE4" w:rsidP="009A3FE4">
            <w:pPr>
              <w:pStyle w:val="CRCoverPage"/>
              <w:numPr>
                <w:ilvl w:val="0"/>
                <w:numId w:val="4"/>
              </w:numPr>
              <w:spacing w:after="0"/>
              <w:rPr>
                <w:noProof/>
              </w:rPr>
            </w:pPr>
            <w:r>
              <w:rPr>
                <w:noProof/>
              </w:rPr>
              <w:t xml:space="preserve">Definition of positioning integrity captured under Clause 3.1 </w:t>
            </w:r>
          </w:p>
          <w:p w14:paraId="1BE92AB6" w14:textId="77777777" w:rsidR="009A3FE4" w:rsidRDefault="009A3FE4" w:rsidP="009A3FE4">
            <w:pPr>
              <w:pStyle w:val="CRCoverPage"/>
              <w:numPr>
                <w:ilvl w:val="0"/>
                <w:numId w:val="4"/>
              </w:numPr>
              <w:spacing w:after="0"/>
              <w:rPr>
                <w:noProof/>
              </w:rPr>
            </w:pPr>
            <w:r>
              <w:rPr>
                <w:noProof/>
              </w:rPr>
              <w:t>General description on GNSS positioning integrity captured under Clause 8.1.1</w:t>
            </w:r>
          </w:p>
          <w:p w14:paraId="5B184987" w14:textId="77777777" w:rsidR="009A3FE4" w:rsidRPr="005869C6" w:rsidRDefault="009A3FE4" w:rsidP="009A3FE4">
            <w:pPr>
              <w:pStyle w:val="ListParagraph"/>
              <w:numPr>
                <w:ilvl w:val="0"/>
                <w:numId w:val="4"/>
              </w:numPr>
              <w:ind w:leftChars="0"/>
              <w:rPr>
                <w:rFonts w:ascii="Arial" w:eastAsia="Times New Roman" w:hAnsi="Arial"/>
                <w:noProof/>
                <w:szCs w:val="20"/>
                <w:lang w:eastAsia="en-US"/>
              </w:rPr>
            </w:pPr>
            <w:r w:rsidRPr="0067709F">
              <w:rPr>
                <w:rFonts w:ascii="Arial" w:eastAsia="Times New Roman" w:hAnsi="Arial"/>
                <w:noProof/>
                <w:szCs w:val="20"/>
                <w:lang w:eastAsia="en-US"/>
              </w:rPr>
              <w:t xml:space="preserve">Descriptions </w:t>
            </w:r>
            <w:r>
              <w:rPr>
                <w:rFonts w:ascii="Arial" w:eastAsia="Times New Roman" w:hAnsi="Arial"/>
                <w:noProof/>
                <w:szCs w:val="20"/>
                <w:lang w:eastAsia="en-US"/>
              </w:rPr>
              <w:t>on</w:t>
            </w:r>
            <w:r w:rsidRPr="0067709F">
              <w:rPr>
                <w:rFonts w:ascii="Arial" w:eastAsia="Times New Roman" w:hAnsi="Arial"/>
                <w:noProof/>
                <w:szCs w:val="20"/>
                <w:lang w:eastAsia="en-US"/>
              </w:rPr>
              <w:t xml:space="preserve"> </w:t>
            </w:r>
            <w:r>
              <w:rPr>
                <w:rFonts w:ascii="Arial" w:eastAsia="Times New Roman" w:hAnsi="Arial"/>
                <w:noProof/>
                <w:szCs w:val="20"/>
                <w:lang w:eastAsia="en-US"/>
              </w:rPr>
              <w:t>using l</w:t>
            </w:r>
            <w:r w:rsidRPr="009522FB">
              <w:rPr>
                <w:rFonts w:ascii="Arial" w:eastAsia="Times New Roman" w:hAnsi="Arial"/>
                <w:noProof/>
                <w:szCs w:val="20"/>
                <w:lang w:eastAsia="en-US"/>
              </w:rPr>
              <w:t xml:space="preserve">ocation </w:t>
            </w:r>
            <w:r>
              <w:rPr>
                <w:rFonts w:ascii="Arial" w:eastAsia="Times New Roman" w:hAnsi="Arial"/>
                <w:noProof/>
                <w:szCs w:val="20"/>
                <w:lang w:eastAsia="en-US"/>
              </w:rPr>
              <w:t>i</w:t>
            </w:r>
            <w:r w:rsidRPr="009522FB">
              <w:rPr>
                <w:rFonts w:ascii="Arial" w:eastAsia="Times New Roman" w:hAnsi="Arial"/>
                <w:noProof/>
                <w:szCs w:val="20"/>
                <w:lang w:eastAsia="en-US"/>
              </w:rPr>
              <w:t xml:space="preserve">nformation </w:t>
            </w:r>
            <w:r>
              <w:rPr>
                <w:rFonts w:ascii="Arial" w:eastAsia="Times New Roman" w:hAnsi="Arial"/>
                <w:noProof/>
                <w:szCs w:val="20"/>
                <w:lang w:eastAsia="en-US"/>
              </w:rPr>
              <w:t>t</w:t>
            </w:r>
            <w:r w:rsidRPr="009522FB">
              <w:rPr>
                <w:rFonts w:ascii="Arial" w:eastAsia="Times New Roman" w:hAnsi="Arial"/>
                <w:noProof/>
                <w:szCs w:val="20"/>
                <w:lang w:eastAsia="en-US"/>
              </w:rPr>
              <w:t xml:space="preserve">ransfer </w:t>
            </w:r>
            <w:r>
              <w:rPr>
                <w:rFonts w:ascii="Arial" w:eastAsia="Times New Roman" w:hAnsi="Arial"/>
                <w:noProof/>
                <w:szCs w:val="20"/>
                <w:lang w:eastAsia="en-US"/>
              </w:rPr>
              <w:t>p</w:t>
            </w:r>
            <w:r w:rsidRPr="009522FB">
              <w:rPr>
                <w:rFonts w:ascii="Arial" w:eastAsia="Times New Roman" w:hAnsi="Arial"/>
                <w:noProof/>
                <w:szCs w:val="20"/>
                <w:lang w:eastAsia="en-US"/>
              </w:rPr>
              <w:t>rocedure</w:t>
            </w:r>
            <w:r>
              <w:rPr>
                <w:rFonts w:ascii="Arial" w:eastAsia="Times New Roman" w:hAnsi="Arial"/>
                <w:noProof/>
                <w:szCs w:val="20"/>
                <w:lang w:eastAsia="en-US"/>
              </w:rPr>
              <w:t xml:space="preserve"> for supporting postioning integrity </w:t>
            </w:r>
            <w:r w:rsidRPr="005869C6">
              <w:rPr>
                <w:rFonts w:ascii="Arial" w:hAnsi="Arial"/>
                <w:noProof/>
                <w:lang w:eastAsia="en-US"/>
              </w:rPr>
              <w:t xml:space="preserve">captured </w:t>
            </w:r>
            <w:r>
              <w:rPr>
                <w:rFonts w:ascii="Arial" w:hAnsi="Arial"/>
                <w:noProof/>
                <w:lang w:eastAsia="en-US"/>
              </w:rPr>
              <w:t>under</w:t>
            </w:r>
            <w:r w:rsidRPr="005869C6">
              <w:rPr>
                <w:rFonts w:ascii="Arial" w:hAnsi="Arial"/>
                <w:noProof/>
                <w:lang w:eastAsia="en-US"/>
              </w:rPr>
              <w:t xml:space="preserve"> Clause 8.1.3.3.1</w:t>
            </w:r>
            <w:r>
              <w:rPr>
                <w:noProof/>
              </w:rPr>
              <w:t xml:space="preserve"> </w:t>
            </w:r>
          </w:p>
          <w:p w14:paraId="0B724F8D" w14:textId="3F05814F" w:rsidR="008903C6" w:rsidRDefault="008903C6" w:rsidP="00B70BA6">
            <w:pPr>
              <w:pStyle w:val="CRCoverPage"/>
              <w:spacing w:after="0"/>
              <w:ind w:left="100"/>
              <w:rPr>
                <w:b/>
                <w:bCs/>
                <w:noProof/>
              </w:rPr>
            </w:pPr>
          </w:p>
          <w:p w14:paraId="513E7FE7" w14:textId="65BD9057" w:rsidR="003434B9" w:rsidRDefault="003434B9" w:rsidP="00B70BA6">
            <w:pPr>
              <w:pStyle w:val="CRCoverPage"/>
              <w:spacing w:after="0"/>
              <w:ind w:left="100"/>
              <w:rPr>
                <w:b/>
                <w:bCs/>
                <w:noProof/>
              </w:rPr>
            </w:pPr>
          </w:p>
          <w:p w14:paraId="1376CA65" w14:textId="335FD98B" w:rsidR="003434B9" w:rsidRPr="009A3FE4" w:rsidRDefault="003434B9" w:rsidP="003434B9">
            <w:pPr>
              <w:pStyle w:val="CRCoverPage"/>
              <w:spacing w:after="0"/>
              <w:ind w:left="100"/>
              <w:rPr>
                <w:b/>
                <w:bCs/>
                <w:noProof/>
                <w:u w:val="single"/>
              </w:rPr>
            </w:pPr>
            <w:r w:rsidRPr="009A3FE4">
              <w:rPr>
                <w:b/>
                <w:bCs/>
                <w:noProof/>
                <w:u w:val="single"/>
              </w:rPr>
              <w:t>AT117-e632- Merged stage 2 on BDS R2-2203611:</w:t>
            </w:r>
          </w:p>
          <w:p w14:paraId="34574820" w14:textId="3898F316" w:rsidR="003434B9" w:rsidRPr="00B94032" w:rsidRDefault="00B94032" w:rsidP="00B70BA6">
            <w:pPr>
              <w:pStyle w:val="CRCoverPage"/>
              <w:spacing w:after="0"/>
              <w:ind w:left="100"/>
              <w:rPr>
                <w:noProof/>
              </w:rPr>
            </w:pPr>
            <w:r w:rsidRPr="00B94032">
              <w:rPr>
                <w:noProof/>
              </w:rPr>
              <w:t>BeiDou Navigation Satellite System Signal In Space Interface Control Document Open Service Signal B2a and BeiDou Navigation Satellite System Signal In Space Interface Control Document Open Service Signal B3I as the reference files should be involved in this spec.</w:t>
            </w:r>
          </w:p>
          <w:p w14:paraId="494EC4CA" w14:textId="6DE05E9C" w:rsidR="003434B9" w:rsidRDefault="003434B9" w:rsidP="00B70BA6">
            <w:pPr>
              <w:pStyle w:val="CRCoverPage"/>
              <w:spacing w:after="0"/>
              <w:ind w:left="100"/>
              <w:rPr>
                <w:b/>
                <w:bCs/>
                <w:noProof/>
              </w:rPr>
            </w:pPr>
          </w:p>
          <w:p w14:paraId="66BCD928" w14:textId="51AF325A" w:rsidR="003434B9" w:rsidRPr="009A3FE4" w:rsidRDefault="003434B9" w:rsidP="003434B9">
            <w:pPr>
              <w:pStyle w:val="CRCoverPage"/>
              <w:spacing w:after="0"/>
              <w:ind w:left="100"/>
              <w:rPr>
                <w:b/>
                <w:bCs/>
                <w:noProof/>
                <w:u w:val="single"/>
              </w:rPr>
            </w:pPr>
            <w:r w:rsidRPr="009A3FE4">
              <w:rPr>
                <w:b/>
                <w:bCs/>
                <w:noProof/>
                <w:u w:val="single"/>
              </w:rPr>
              <w:t>AT117-e632- Merged stage 2 on NavIC R2-2203615:</w:t>
            </w:r>
          </w:p>
          <w:p w14:paraId="26BAC4C0" w14:textId="77777777" w:rsidR="00214E60" w:rsidRDefault="00214E60" w:rsidP="00214E60">
            <w:pPr>
              <w:pStyle w:val="CRCoverPage"/>
              <w:spacing w:after="0"/>
              <w:ind w:left="100"/>
              <w:rPr>
                <w:noProof/>
              </w:rPr>
            </w:pPr>
            <w:r>
              <w:rPr>
                <w:noProof/>
              </w:rPr>
              <w:t>Capture the following spec impacts:</w:t>
            </w:r>
          </w:p>
          <w:p w14:paraId="661ACBF2" w14:textId="77777777" w:rsidR="00214E60" w:rsidRDefault="00214E60" w:rsidP="00214E60">
            <w:pPr>
              <w:pStyle w:val="CRCoverPage"/>
              <w:spacing w:after="0"/>
              <w:ind w:left="100"/>
              <w:rPr>
                <w:noProof/>
              </w:rPr>
            </w:pPr>
            <w:r>
              <w:rPr>
                <w:noProof/>
              </w:rPr>
              <w:t>1) The a</w:t>
            </w:r>
            <w:r w:rsidRPr="00E44C34">
              <w:rPr>
                <w:noProof/>
              </w:rPr>
              <w:t>bbreviation</w:t>
            </w:r>
            <w:r>
              <w:rPr>
                <w:noProof/>
              </w:rPr>
              <w:t xml:space="preserve"> of NavIC;</w:t>
            </w:r>
          </w:p>
          <w:p w14:paraId="2D0EE6B8" w14:textId="77777777" w:rsidR="00214E60" w:rsidRDefault="00214E60" w:rsidP="00214E60">
            <w:pPr>
              <w:pStyle w:val="CRCoverPage"/>
              <w:spacing w:after="0"/>
              <w:ind w:left="100"/>
              <w:rPr>
                <w:noProof/>
              </w:rPr>
            </w:pPr>
            <w:r>
              <w:rPr>
                <w:noProof/>
              </w:rPr>
              <w:t xml:space="preserve">2) To include NavIC into </w:t>
            </w:r>
            <w:r w:rsidRPr="00E44C34">
              <w:rPr>
                <w:noProof/>
              </w:rPr>
              <w:t>Regional navigation satellite systems</w:t>
            </w:r>
            <w:r>
              <w:rPr>
                <w:noProof/>
              </w:rPr>
              <w:t xml:space="preserve"> for GNSS positioning methods.</w:t>
            </w:r>
          </w:p>
          <w:p w14:paraId="492B8C86" w14:textId="77777777" w:rsidR="00214E60" w:rsidRDefault="00214E60" w:rsidP="003434B9">
            <w:pPr>
              <w:pStyle w:val="CRCoverPage"/>
              <w:spacing w:after="0"/>
              <w:ind w:left="100"/>
              <w:rPr>
                <w:b/>
                <w:bCs/>
                <w:noProof/>
              </w:rPr>
            </w:pPr>
          </w:p>
          <w:p w14:paraId="539A6FB8" w14:textId="77777777" w:rsidR="003434B9" w:rsidRDefault="003434B9" w:rsidP="00B70BA6">
            <w:pPr>
              <w:pStyle w:val="CRCoverPage"/>
              <w:spacing w:after="0"/>
              <w:ind w:left="100"/>
              <w:rPr>
                <w:b/>
                <w:bCs/>
                <w:noProof/>
              </w:rPr>
            </w:pPr>
          </w:p>
          <w:p w14:paraId="31C19830" w14:textId="77777777" w:rsidR="00D81006" w:rsidRDefault="00D81006" w:rsidP="00B70BA6">
            <w:pPr>
              <w:pStyle w:val="CRCoverPage"/>
              <w:spacing w:after="0"/>
              <w:ind w:left="100"/>
              <w:rPr>
                <w:b/>
                <w:bCs/>
                <w:noProof/>
              </w:rPr>
            </w:pPr>
          </w:p>
          <w:p w14:paraId="5F4FC0B0" w14:textId="0FFAAD97" w:rsidR="00C106F5" w:rsidRPr="009A3FE4" w:rsidRDefault="003434B9" w:rsidP="00B70BA6">
            <w:pPr>
              <w:pStyle w:val="CRCoverPage"/>
              <w:spacing w:after="0"/>
              <w:ind w:left="100"/>
              <w:rPr>
                <w:b/>
                <w:bCs/>
                <w:noProof/>
                <w:u w:val="single"/>
              </w:rPr>
            </w:pPr>
            <w:r w:rsidRPr="009A3FE4">
              <w:rPr>
                <w:b/>
                <w:bCs/>
                <w:noProof/>
                <w:u w:val="single"/>
              </w:rPr>
              <w:t>AT117-e632</w:t>
            </w:r>
            <w:r w:rsidR="00D81006" w:rsidRPr="009A3FE4">
              <w:rPr>
                <w:b/>
                <w:bCs/>
                <w:noProof/>
                <w:u w:val="single"/>
              </w:rPr>
              <w:t xml:space="preserve">- </w:t>
            </w:r>
            <w:r w:rsidR="00C106F5" w:rsidRPr="009A3FE4">
              <w:rPr>
                <w:b/>
                <w:bCs/>
                <w:noProof/>
                <w:u w:val="single"/>
              </w:rPr>
              <w:t>Merged stage 2 on RAT dependent R2-2203605:</w:t>
            </w:r>
          </w:p>
          <w:p w14:paraId="2902160D" w14:textId="52869478" w:rsidR="00C106F5" w:rsidRDefault="003434B9" w:rsidP="00B70BA6">
            <w:pPr>
              <w:pStyle w:val="CRCoverPage"/>
              <w:spacing w:after="0"/>
              <w:ind w:left="100"/>
              <w:rPr>
                <w:b/>
                <w:bCs/>
                <w:noProof/>
              </w:rPr>
            </w:pPr>
            <w:r>
              <w:rPr>
                <w:b/>
                <w:bCs/>
                <w:noProof/>
              </w:rPr>
              <w:t>AT117-e604</w:t>
            </w:r>
          </w:p>
          <w:p w14:paraId="0D811FE9" w14:textId="2BE8FEE2" w:rsidR="009352AC" w:rsidRDefault="009352AC" w:rsidP="00B70BA6">
            <w:pPr>
              <w:pStyle w:val="CRCoverPage"/>
              <w:spacing w:after="0"/>
              <w:ind w:left="100"/>
              <w:rPr>
                <w:noProof/>
              </w:rPr>
            </w:pPr>
            <w:r w:rsidRPr="009352AC">
              <w:rPr>
                <w:noProof/>
              </w:rPr>
              <w:t xml:space="preserve">1 Remove section 8.13.2.4 and 8.13.2.5 (the information between UE and gNB for TEG) . </w:t>
            </w:r>
          </w:p>
          <w:p w14:paraId="2486E3B8" w14:textId="0F516CD3" w:rsidR="00452007" w:rsidRDefault="00452007" w:rsidP="00B70BA6">
            <w:pPr>
              <w:pStyle w:val="CRCoverPage"/>
              <w:spacing w:after="0"/>
              <w:ind w:left="100"/>
              <w:rPr>
                <w:noProof/>
              </w:rPr>
            </w:pPr>
            <w:r>
              <w:rPr>
                <w:noProof/>
              </w:rPr>
              <w:t xml:space="preserve">2 </w:t>
            </w:r>
            <w:r w:rsidRPr="00452007">
              <w:rPr>
                <w:noProof/>
              </w:rPr>
              <w:t>to revise the stage-2 “Sequence of Procedure for UL-TDOA positioning” in TS 38.305 to include RRC message exchange to convey the UE Tx TEG association information to the gNB.</w:t>
            </w:r>
          </w:p>
          <w:p w14:paraId="41C8A44F" w14:textId="4AC896CA" w:rsidR="00452007" w:rsidRDefault="00F061F3" w:rsidP="00B70BA6">
            <w:pPr>
              <w:pStyle w:val="CRCoverPage"/>
              <w:spacing w:after="0"/>
              <w:ind w:left="100"/>
              <w:rPr>
                <w:noProof/>
              </w:rPr>
            </w:pPr>
            <w:r>
              <w:rPr>
                <w:noProof/>
              </w:rPr>
              <w:t>3</w:t>
            </w:r>
            <w:r w:rsidRPr="00F061F3">
              <w:rPr>
                <w:noProof/>
              </w:rPr>
              <w:t>revise the stage-2 7.x.1 as “-</w:t>
            </w:r>
            <w:r w:rsidRPr="00F061F3">
              <w:rPr>
                <w:noProof/>
              </w:rPr>
              <w:tab/>
              <w:t>On-Demand PRS transmission procedure allows the LMF to control</w:t>
            </w:r>
            <w:r w:rsidR="003C60F8">
              <w:rPr>
                <w:noProof/>
              </w:rPr>
              <w:t xml:space="preserve"> </w:t>
            </w:r>
            <w:r w:rsidR="003C60F8" w:rsidRPr="003C60F8">
              <w:rPr>
                <w:noProof/>
              </w:rPr>
              <w:t xml:space="preserve">and decide </w:t>
            </w:r>
            <w:r w:rsidRPr="00F061F3">
              <w:rPr>
                <w:noProof/>
              </w:rPr>
              <w:t xml:space="preserve"> whether PRS is transmitted or not and to change the characteristics of an ongoing PRS transmission. The on-demand PRS transmission procedure can be initiated either by the UE or LMF.”</w:t>
            </w:r>
          </w:p>
          <w:p w14:paraId="30804F45" w14:textId="38E9E1B6" w:rsidR="00F061F3" w:rsidRDefault="00F061F3" w:rsidP="00B70BA6">
            <w:pPr>
              <w:pStyle w:val="CRCoverPage"/>
              <w:spacing w:after="0"/>
              <w:ind w:left="100"/>
              <w:rPr>
                <w:noProof/>
              </w:rPr>
            </w:pPr>
            <w:r>
              <w:rPr>
                <w:noProof/>
              </w:rPr>
              <w:t>4</w:t>
            </w:r>
            <w:r w:rsidR="008C11B4" w:rsidRPr="008C11B4">
              <w:rPr>
                <w:noProof/>
              </w:rPr>
              <w:t>revise the stage-2 7.x.2 as “-put step1 in the box of UE Initiated On-Demand PRS.</w:t>
            </w:r>
            <w:r w:rsidR="008C11B4" w:rsidRPr="008C11B4">
              <w:rPr>
                <w:noProof/>
              </w:rPr>
              <w:tab/>
              <w:t>”</w:t>
            </w:r>
          </w:p>
          <w:p w14:paraId="7F84CA12" w14:textId="2A5B187B" w:rsidR="008C11B4" w:rsidRDefault="00B53CA5" w:rsidP="00B70BA6">
            <w:pPr>
              <w:pStyle w:val="CRCoverPage"/>
              <w:spacing w:after="0"/>
              <w:ind w:left="100"/>
              <w:rPr>
                <w:noProof/>
              </w:rPr>
            </w:pPr>
            <w:r>
              <w:rPr>
                <w:noProof/>
              </w:rPr>
              <w:t xml:space="preserve">5 </w:t>
            </w:r>
            <w:r w:rsidRPr="00B53CA5">
              <w:rPr>
                <w:noProof/>
              </w:rPr>
              <w:t>revise the stage-2 7.x.2 as “-put The LPP Request Assistance Data message for On-Demand PRS may also be sent in an MO-LR location service request message. As a Note”</w:t>
            </w:r>
          </w:p>
          <w:p w14:paraId="216AA2E2" w14:textId="77777777" w:rsidR="00BB7A6F" w:rsidRDefault="00B53CA5" w:rsidP="00B70BA6">
            <w:pPr>
              <w:pStyle w:val="CRCoverPage"/>
              <w:spacing w:after="0"/>
              <w:ind w:left="100"/>
              <w:rPr>
                <w:noProof/>
              </w:rPr>
            </w:pPr>
            <w:r>
              <w:rPr>
                <w:noProof/>
              </w:rPr>
              <w:t>5</w:t>
            </w:r>
            <w:r w:rsidR="00BB7A6F" w:rsidRPr="00BB7A6F">
              <w:rPr>
                <w:noProof/>
              </w:rPr>
              <w:t>revise the stage-2 7.x.2 as “-step 2b, -</w:t>
            </w:r>
            <w:r w:rsidR="00BB7A6F" w:rsidRPr="00BB7A6F">
              <w:rPr>
                <w:noProof/>
              </w:rPr>
              <w:tab/>
              <w:t xml:space="preserve">Add “In case of LMF-initiated On-Demand PRS” at the beginning of stage 2b, and remove “available PRS configuration.”  </w:t>
            </w:r>
          </w:p>
          <w:p w14:paraId="03C6E4CE" w14:textId="6E0AA730" w:rsidR="00B53CA5" w:rsidRDefault="00BB7A6F" w:rsidP="00B70BA6">
            <w:pPr>
              <w:pStyle w:val="CRCoverPage"/>
              <w:spacing w:after="0"/>
              <w:ind w:left="100"/>
              <w:rPr>
                <w:noProof/>
              </w:rPr>
            </w:pPr>
            <w:r>
              <w:rPr>
                <w:noProof/>
              </w:rPr>
              <w:t>6</w:t>
            </w:r>
            <w:r w:rsidR="00BD534F" w:rsidRPr="00BD534F">
              <w:rPr>
                <w:noProof/>
              </w:rPr>
              <w:t>revise the stage-2 7.x.2 as “-step 3, -Change “or change to PRS transmission characteristics” to “or change to the transmission characteristics of an ongoing PRS transmission”</w:t>
            </w:r>
          </w:p>
          <w:p w14:paraId="2D5D7320" w14:textId="619D89B8" w:rsidR="00BB7A6F" w:rsidRDefault="00231BCD" w:rsidP="00B70BA6">
            <w:pPr>
              <w:pStyle w:val="CRCoverPage"/>
              <w:spacing w:after="0"/>
              <w:ind w:left="100"/>
              <w:rPr>
                <w:noProof/>
              </w:rPr>
            </w:pPr>
            <w:r>
              <w:rPr>
                <w:noProof/>
              </w:rPr>
              <w:t xml:space="preserve">7 </w:t>
            </w:r>
            <w:r w:rsidRPr="00231BCD">
              <w:rPr>
                <w:noProof/>
              </w:rPr>
              <w:t>revise the stage-2 7.x.2 as “-put step 7, as a Note”</w:t>
            </w:r>
          </w:p>
          <w:p w14:paraId="3E43F16C" w14:textId="5C8FBE3E" w:rsidR="00452007" w:rsidRDefault="00A834A5" w:rsidP="00B70BA6">
            <w:pPr>
              <w:pStyle w:val="CRCoverPage"/>
              <w:spacing w:after="0"/>
              <w:ind w:left="100"/>
              <w:rPr>
                <w:noProof/>
              </w:rPr>
            </w:pPr>
            <w:r>
              <w:rPr>
                <w:noProof/>
              </w:rPr>
              <w:t xml:space="preserve">8 </w:t>
            </w:r>
            <w:r w:rsidRPr="00A834A5">
              <w:rPr>
                <w:noProof/>
              </w:rPr>
              <w:t>revise the stage-2 7.x.2 as “-remove posSI”</w:t>
            </w:r>
          </w:p>
          <w:p w14:paraId="1CD8A3DD" w14:textId="6B461BD7" w:rsidR="00452007" w:rsidRDefault="002132FE" w:rsidP="00B70BA6">
            <w:pPr>
              <w:pStyle w:val="CRCoverPage"/>
              <w:spacing w:after="0"/>
              <w:ind w:left="100"/>
              <w:rPr>
                <w:noProof/>
              </w:rPr>
            </w:pPr>
            <w:r>
              <w:rPr>
                <w:noProof/>
              </w:rPr>
              <w:t>9</w:t>
            </w:r>
            <w:r w:rsidRPr="002132FE">
              <w:rPr>
                <w:noProof/>
              </w:rPr>
              <w:t>capture MG and PPW in section 7.y, 7.z. Add step 3 for PPW and use solid line, remove first sentence from step 3 of 7.y.2, editorial changes in 7.z.1.</w:t>
            </w:r>
          </w:p>
          <w:p w14:paraId="6650E955" w14:textId="038B45AD" w:rsidR="002132FE" w:rsidRDefault="00963471" w:rsidP="00B70BA6">
            <w:pPr>
              <w:pStyle w:val="CRCoverPage"/>
              <w:spacing w:after="0"/>
              <w:ind w:left="100"/>
              <w:rPr>
                <w:noProof/>
              </w:rPr>
            </w:pPr>
            <w:r>
              <w:rPr>
                <w:noProof/>
              </w:rPr>
              <w:t xml:space="preserve">10 </w:t>
            </w:r>
            <w:r w:rsidRPr="00963471">
              <w:rPr>
                <w:noProof/>
              </w:rPr>
              <w:t>Update storing UE capability as The LMF may interact with the AMF to provide (updated) UE Positioning Capability to AMF and to receive stored UE Positioning Capability from AMF as described in  TS 23.273 [35]</w:t>
            </w:r>
          </w:p>
          <w:p w14:paraId="5C934601" w14:textId="5530B571" w:rsidR="002132FE" w:rsidRPr="009352AC" w:rsidRDefault="00C6352F" w:rsidP="00B70BA6">
            <w:pPr>
              <w:pStyle w:val="CRCoverPage"/>
              <w:spacing w:after="0"/>
              <w:ind w:left="100"/>
              <w:rPr>
                <w:noProof/>
              </w:rPr>
            </w:pPr>
            <w:r>
              <w:rPr>
                <w:noProof/>
              </w:rPr>
              <w:t xml:space="preserve">11 </w:t>
            </w:r>
            <w:r w:rsidRPr="00C6352F">
              <w:rPr>
                <w:noProof/>
              </w:rPr>
              <w:t>Capture positioning in RRC_INACTIVE in section 7.w</w:t>
            </w:r>
          </w:p>
          <w:p w14:paraId="04A98A59" w14:textId="33D9218D" w:rsidR="009352AC" w:rsidRDefault="009352AC" w:rsidP="00B70BA6">
            <w:pPr>
              <w:pStyle w:val="CRCoverPage"/>
              <w:spacing w:after="0"/>
              <w:ind w:left="100"/>
              <w:rPr>
                <w:b/>
                <w:bCs/>
                <w:noProof/>
              </w:rPr>
            </w:pPr>
          </w:p>
          <w:p w14:paraId="6FCF63A6" w14:textId="241CEC7F" w:rsidR="00E429A6" w:rsidRDefault="00E429A6" w:rsidP="00B70BA6">
            <w:pPr>
              <w:pStyle w:val="CRCoverPage"/>
              <w:spacing w:after="0"/>
              <w:ind w:left="100"/>
              <w:rPr>
                <w:b/>
                <w:bCs/>
                <w:noProof/>
              </w:rPr>
            </w:pPr>
            <w:r>
              <w:rPr>
                <w:b/>
                <w:bCs/>
                <w:noProof/>
              </w:rPr>
              <w:lastRenderedPageBreak/>
              <w:t>RAN2#116bis:</w:t>
            </w:r>
          </w:p>
          <w:p w14:paraId="505D6969" w14:textId="43AE2A0C" w:rsidR="00E429A6" w:rsidRDefault="00E429A6" w:rsidP="00B70BA6">
            <w:pPr>
              <w:pStyle w:val="CRCoverPage"/>
              <w:spacing w:after="0"/>
              <w:ind w:left="100"/>
              <w:rPr>
                <w:noProof/>
              </w:rPr>
            </w:pPr>
            <w:r w:rsidRPr="00E429A6">
              <w:rPr>
                <w:noProof/>
              </w:rPr>
              <w:t>Updated based on TS38.305 v16.7.0</w:t>
            </w:r>
            <w:r w:rsidR="00606C0F">
              <w:rPr>
                <w:noProof/>
              </w:rPr>
              <w:t xml:space="preserve"> (no realy change)</w:t>
            </w:r>
          </w:p>
          <w:p w14:paraId="013BC496" w14:textId="359DC1A5" w:rsidR="00AA60E2" w:rsidRDefault="00EA3314" w:rsidP="00B70BA6">
            <w:pPr>
              <w:pStyle w:val="CRCoverPage"/>
              <w:spacing w:after="0"/>
              <w:ind w:left="100"/>
              <w:rPr>
                <w:noProof/>
              </w:rPr>
            </w:pPr>
            <w:r>
              <w:rPr>
                <w:noProof/>
              </w:rPr>
              <w:t xml:space="preserve">On-Demand PRS </w:t>
            </w:r>
          </w:p>
          <w:p w14:paraId="001AAEFD" w14:textId="0893234F" w:rsidR="00AA60E2" w:rsidRDefault="00AA60E2" w:rsidP="00B70BA6">
            <w:pPr>
              <w:pStyle w:val="CRCoverPage"/>
              <w:spacing w:after="0"/>
              <w:ind w:left="100"/>
              <w:rPr>
                <w:noProof/>
              </w:rPr>
            </w:pPr>
            <w:r>
              <w:rPr>
                <w:noProof/>
              </w:rPr>
              <w:t>Section 7.x.1</w:t>
            </w:r>
          </w:p>
          <w:p w14:paraId="0FBE39AF" w14:textId="3EE58018" w:rsidR="00904F2F" w:rsidRDefault="00904F2F" w:rsidP="00E9503B">
            <w:pPr>
              <w:pStyle w:val="CRCoverPage"/>
              <w:numPr>
                <w:ilvl w:val="0"/>
                <w:numId w:val="1"/>
              </w:numPr>
              <w:spacing w:after="0"/>
              <w:rPr>
                <w:noProof/>
              </w:rPr>
            </w:pPr>
            <w:r>
              <w:rPr>
                <w:noProof/>
              </w:rPr>
              <w:t>Editorial change, removed “the”;</w:t>
            </w:r>
          </w:p>
          <w:p w14:paraId="41F11497" w14:textId="7171CBA1" w:rsidR="00EA3314" w:rsidRDefault="00AA60E2" w:rsidP="00B70BA6">
            <w:pPr>
              <w:pStyle w:val="CRCoverPage"/>
              <w:spacing w:after="0"/>
              <w:ind w:left="100"/>
              <w:rPr>
                <w:noProof/>
              </w:rPr>
            </w:pPr>
            <w:r>
              <w:rPr>
                <w:noProof/>
              </w:rPr>
              <w:t xml:space="preserve">Section </w:t>
            </w:r>
            <w:r w:rsidR="00EA3314">
              <w:rPr>
                <w:noProof/>
              </w:rPr>
              <w:t>7.x.2:</w:t>
            </w:r>
          </w:p>
          <w:p w14:paraId="56307CDC" w14:textId="2FE22CB7" w:rsidR="00E03ABD" w:rsidRDefault="00EA3314" w:rsidP="00E03ABD">
            <w:pPr>
              <w:pStyle w:val="CRCoverPage"/>
              <w:spacing w:after="0"/>
              <w:ind w:left="100"/>
              <w:rPr>
                <w:noProof/>
              </w:rPr>
            </w:pPr>
            <w:r>
              <w:rPr>
                <w:noProof/>
              </w:rPr>
              <w:t xml:space="preserve">-Removed </w:t>
            </w:r>
            <w:r w:rsidR="00E03ABD">
              <w:rPr>
                <w:noProof/>
              </w:rPr>
              <w:t>“Editor's Note:</w:t>
            </w:r>
            <w:r w:rsidR="00E03ABD">
              <w:rPr>
                <w:noProof/>
              </w:rPr>
              <w:tab/>
              <w:t xml:space="preserve">FFS if the UE can send the MO-LR to request On-Demand PRS.” Since it has </w:t>
            </w:r>
            <w:r w:rsidR="002A3D85">
              <w:rPr>
                <w:noProof/>
              </w:rPr>
              <w:t xml:space="preserve">been </w:t>
            </w:r>
            <w:r w:rsidR="00E03ABD">
              <w:rPr>
                <w:noProof/>
              </w:rPr>
              <w:t>agreed in last meeting;</w:t>
            </w:r>
          </w:p>
          <w:p w14:paraId="4D74F42B" w14:textId="7AEAFE48" w:rsidR="00E03ABD" w:rsidRPr="00E429A6" w:rsidRDefault="00E03ABD" w:rsidP="00E03ABD">
            <w:pPr>
              <w:pStyle w:val="CRCoverPage"/>
              <w:spacing w:after="0"/>
              <w:ind w:left="100"/>
              <w:rPr>
                <w:noProof/>
              </w:rPr>
            </w:pPr>
            <w:r>
              <w:rPr>
                <w:noProof/>
              </w:rPr>
              <w:t>- Removed “Editor's Note:</w:t>
            </w:r>
            <w:r>
              <w:rPr>
                <w:noProof/>
              </w:rPr>
              <w:tab/>
              <w:t>FFS on the content of  On-Demand PRS request.” Since it will not impact stage 2;</w:t>
            </w:r>
          </w:p>
          <w:p w14:paraId="5B1C8FAC" w14:textId="6BEF1A1B" w:rsidR="00E429A6" w:rsidRDefault="003A41D5" w:rsidP="00B70BA6">
            <w:pPr>
              <w:pStyle w:val="CRCoverPage"/>
              <w:spacing w:after="0"/>
              <w:ind w:left="100"/>
              <w:rPr>
                <w:b/>
                <w:bCs/>
                <w:noProof/>
              </w:rPr>
            </w:pPr>
            <w:r>
              <w:rPr>
                <w:b/>
                <w:bCs/>
                <w:noProof/>
              </w:rPr>
              <w:t>Postmeeting-629:</w:t>
            </w:r>
          </w:p>
          <w:p w14:paraId="4EC95BEB" w14:textId="250FFC7F" w:rsidR="003A41D5" w:rsidRDefault="003A41D5" w:rsidP="00B70BA6">
            <w:pPr>
              <w:pStyle w:val="CRCoverPage"/>
              <w:spacing w:after="0"/>
              <w:ind w:left="100"/>
              <w:rPr>
                <w:noProof/>
              </w:rPr>
            </w:pPr>
            <w:r w:rsidRPr="003A41D5">
              <w:rPr>
                <w:noProof/>
              </w:rPr>
              <w:t xml:space="preserve">1 Include a "Scheduled Location Time" with measurement time information in LPP CommonIEsRequestLocationInformation, defining the desired time when the location measurements or location estimate is to be obtained/valid.  </w:t>
            </w:r>
            <w:r w:rsidR="00BE30E4">
              <w:rPr>
                <w:noProof/>
              </w:rPr>
              <w:t>[7.3.2, 7.3.3, 7.3.4]</w:t>
            </w:r>
          </w:p>
          <w:p w14:paraId="40826B9C" w14:textId="0D4A2667" w:rsidR="007442D7" w:rsidRDefault="007442D7" w:rsidP="00B70BA6">
            <w:pPr>
              <w:pStyle w:val="CRCoverPage"/>
              <w:spacing w:after="0"/>
              <w:ind w:left="100"/>
              <w:rPr>
                <w:noProof/>
              </w:rPr>
            </w:pPr>
            <w:r>
              <w:rPr>
                <w:noProof/>
              </w:rPr>
              <w:t xml:space="preserve">2 </w:t>
            </w:r>
            <w:r w:rsidRPr="007442D7">
              <w:rPr>
                <w:noProof/>
              </w:rPr>
              <w:t xml:space="preserve">Proposal 3a (modified): </w:t>
            </w:r>
            <w:r w:rsidRPr="007442D7">
              <w:rPr>
                <w:noProof/>
              </w:rPr>
              <w:tab/>
              <w:t xml:space="preserve"> Pre-configured DL-PRS assistance data can be associated with a "validity area" at least in LPP.  </w:t>
            </w:r>
            <w:r w:rsidR="00856954">
              <w:rPr>
                <w:noProof/>
              </w:rPr>
              <w:t xml:space="preserve">[3.1, </w:t>
            </w:r>
            <w:r w:rsidR="003E0D77">
              <w:rPr>
                <w:noProof/>
              </w:rPr>
              <w:t>8</w:t>
            </w:r>
            <w:r w:rsidR="00E15089">
              <w:rPr>
                <w:noProof/>
              </w:rPr>
              <w:t>.</w:t>
            </w:r>
            <w:r w:rsidR="003E0D77">
              <w:rPr>
                <w:noProof/>
              </w:rPr>
              <w:t>10</w:t>
            </w:r>
            <w:r w:rsidR="00E15089">
              <w:rPr>
                <w:noProof/>
              </w:rPr>
              <w:t>.</w:t>
            </w:r>
            <w:r w:rsidR="003E0D77">
              <w:rPr>
                <w:noProof/>
              </w:rPr>
              <w:t>3</w:t>
            </w:r>
            <w:r w:rsidR="00E15089">
              <w:rPr>
                <w:noProof/>
              </w:rPr>
              <w:t xml:space="preserve">, </w:t>
            </w:r>
            <w:r w:rsidR="003E0D77">
              <w:rPr>
                <w:noProof/>
              </w:rPr>
              <w:t>8</w:t>
            </w:r>
            <w:r w:rsidR="00E15089">
              <w:rPr>
                <w:noProof/>
              </w:rPr>
              <w:t>.</w:t>
            </w:r>
            <w:r w:rsidR="003E0D77">
              <w:rPr>
                <w:noProof/>
              </w:rPr>
              <w:t>11</w:t>
            </w:r>
            <w:r w:rsidR="00E15089">
              <w:rPr>
                <w:noProof/>
              </w:rPr>
              <w:t>.3</w:t>
            </w:r>
            <w:r w:rsidR="003E0D77">
              <w:rPr>
                <w:noProof/>
              </w:rPr>
              <w:t>, 8.12.3</w:t>
            </w:r>
            <w:r w:rsidR="00E15089">
              <w:rPr>
                <w:noProof/>
              </w:rPr>
              <w:t>]</w:t>
            </w:r>
          </w:p>
          <w:p w14:paraId="05FD865B" w14:textId="634C4261" w:rsidR="007442D7" w:rsidRDefault="007442D7" w:rsidP="00B70BA6">
            <w:pPr>
              <w:pStyle w:val="CRCoverPage"/>
              <w:spacing w:after="0"/>
              <w:ind w:left="100"/>
              <w:rPr>
                <w:noProof/>
              </w:rPr>
            </w:pPr>
            <w:r>
              <w:rPr>
                <w:noProof/>
              </w:rPr>
              <w:t>3</w:t>
            </w:r>
            <w:r w:rsidR="0055704D">
              <w:rPr>
                <w:noProof/>
              </w:rPr>
              <w:t xml:space="preserve"> </w:t>
            </w:r>
            <w:r w:rsidR="0055704D" w:rsidRPr="0055704D">
              <w:rPr>
                <w:noProof/>
              </w:rPr>
              <w:tab/>
              <w:t>The pre-configured Measurement Gap .</w:t>
            </w:r>
            <w:r w:rsidR="0055704D">
              <w:rPr>
                <w:noProof/>
              </w:rPr>
              <w:t>[</w:t>
            </w:r>
            <w:r w:rsidR="003147BA">
              <w:rPr>
                <w:noProof/>
              </w:rPr>
              <w:t xml:space="preserve">6.2.4, </w:t>
            </w:r>
            <w:r w:rsidR="0055704D">
              <w:rPr>
                <w:noProof/>
              </w:rPr>
              <w:t>7.4.1]</w:t>
            </w:r>
          </w:p>
          <w:p w14:paraId="08AFFE86" w14:textId="16D0F7BD" w:rsidR="003147BA" w:rsidRDefault="003147BA" w:rsidP="003147BA">
            <w:pPr>
              <w:pStyle w:val="CRCoverPage"/>
              <w:spacing w:after="0"/>
              <w:ind w:left="100"/>
              <w:rPr>
                <w:noProof/>
              </w:rPr>
            </w:pPr>
            <w:r>
              <w:rPr>
                <w:noProof/>
              </w:rPr>
              <w:t xml:space="preserve">4 </w:t>
            </w:r>
            <w:r w:rsidRPr="0055704D">
              <w:rPr>
                <w:noProof/>
              </w:rPr>
              <w:tab/>
              <w:t xml:space="preserve">The pre-configured </w:t>
            </w:r>
            <w:r>
              <w:rPr>
                <w:noProof/>
              </w:rPr>
              <w:t>PRS Processing Window</w:t>
            </w:r>
            <w:r w:rsidRPr="0055704D">
              <w:rPr>
                <w:noProof/>
              </w:rPr>
              <w:t xml:space="preserve"> .</w:t>
            </w:r>
            <w:r>
              <w:rPr>
                <w:noProof/>
              </w:rPr>
              <w:t>[</w:t>
            </w:r>
            <w:r w:rsidR="003E0D77">
              <w:rPr>
                <w:noProof/>
              </w:rPr>
              <w:t xml:space="preserve">3.1, </w:t>
            </w:r>
            <w:r>
              <w:rPr>
                <w:noProof/>
              </w:rPr>
              <w:t>6.2.4, 7.4.1]</w:t>
            </w:r>
          </w:p>
          <w:p w14:paraId="29ACC666" w14:textId="0683B605" w:rsidR="0055704D" w:rsidRDefault="00782D96" w:rsidP="00B70BA6">
            <w:pPr>
              <w:pStyle w:val="CRCoverPage"/>
              <w:spacing w:after="0"/>
              <w:ind w:left="100"/>
              <w:rPr>
                <w:noProof/>
              </w:rPr>
            </w:pPr>
            <w:r>
              <w:rPr>
                <w:noProof/>
              </w:rPr>
              <w:t xml:space="preserve">5 </w:t>
            </w:r>
            <w:r w:rsidRPr="00782D96">
              <w:rPr>
                <w:noProof/>
              </w:rPr>
              <w:t>If the LMF indicates predefined configurations, the UE can request them via LPP RequestAssistanceData.</w:t>
            </w:r>
            <w:r w:rsidR="001505EC">
              <w:rPr>
                <w:noProof/>
              </w:rPr>
              <w:t>[7.x]</w:t>
            </w:r>
          </w:p>
          <w:p w14:paraId="0E2E2F52" w14:textId="1007B576" w:rsidR="00782D96" w:rsidRPr="003A41D5" w:rsidRDefault="001505EC" w:rsidP="00B70BA6">
            <w:pPr>
              <w:pStyle w:val="CRCoverPage"/>
              <w:spacing w:after="0"/>
              <w:ind w:left="100"/>
              <w:rPr>
                <w:noProof/>
              </w:rPr>
            </w:pPr>
            <w:r>
              <w:rPr>
                <w:noProof/>
              </w:rPr>
              <w:t xml:space="preserve">6 Merged </w:t>
            </w:r>
            <w:r w:rsidRPr="001505EC">
              <w:rPr>
                <w:noProof/>
              </w:rPr>
              <w:t>R2-2201870</w:t>
            </w:r>
            <w:r>
              <w:rPr>
                <w:noProof/>
              </w:rPr>
              <w:t xml:space="preserve"> (Added EN</w:t>
            </w:r>
            <w:r w:rsidRPr="001505EC">
              <w:rPr>
                <w:noProof/>
              </w:rPr>
              <w:t xml:space="preserve"> FFS which RRC message(s) are used.</w:t>
            </w:r>
            <w:r>
              <w:rPr>
                <w:noProof/>
              </w:rPr>
              <w:t>for RxTEG)</w:t>
            </w:r>
          </w:p>
          <w:p w14:paraId="2716954E" w14:textId="77777777" w:rsidR="003A41D5" w:rsidRDefault="003A41D5" w:rsidP="00B70BA6">
            <w:pPr>
              <w:pStyle w:val="CRCoverPage"/>
              <w:spacing w:after="0"/>
              <w:ind w:left="100"/>
              <w:rPr>
                <w:b/>
                <w:bCs/>
                <w:noProof/>
              </w:rPr>
            </w:pPr>
          </w:p>
          <w:p w14:paraId="1C8F07FA" w14:textId="341DA1A7" w:rsidR="00B70BA6" w:rsidRDefault="00B70BA6" w:rsidP="00B70BA6">
            <w:pPr>
              <w:pStyle w:val="CRCoverPage"/>
              <w:spacing w:after="0"/>
              <w:ind w:left="100"/>
              <w:rPr>
                <w:noProof/>
              </w:rPr>
            </w:pPr>
            <w:r w:rsidRPr="00B70BA6">
              <w:rPr>
                <w:b/>
                <w:bCs/>
                <w:noProof/>
              </w:rPr>
              <w:t>RAN2#116</w:t>
            </w:r>
            <w:r>
              <w:rPr>
                <w:noProof/>
              </w:rPr>
              <w:t>, capture following :</w:t>
            </w:r>
          </w:p>
          <w:p w14:paraId="6AEC859F" w14:textId="77777777" w:rsidR="005C3AC2" w:rsidRDefault="005C3AC2" w:rsidP="005C3AC2">
            <w:pPr>
              <w:pStyle w:val="CRCoverPage"/>
              <w:spacing w:after="0"/>
              <w:ind w:left="100"/>
              <w:rPr>
                <w:b/>
                <w:bCs/>
                <w:noProof/>
              </w:rPr>
            </w:pPr>
            <w:r>
              <w:rPr>
                <w:b/>
                <w:bCs/>
                <w:noProof/>
              </w:rPr>
              <w:t>Latency reduction:</w:t>
            </w:r>
          </w:p>
          <w:p w14:paraId="0ECF044C" w14:textId="77777777" w:rsidR="005C3AC2" w:rsidRPr="00884812" w:rsidRDefault="005C3AC2" w:rsidP="005C3AC2">
            <w:pPr>
              <w:pStyle w:val="CRCoverPage"/>
              <w:spacing w:after="0"/>
              <w:ind w:left="100"/>
              <w:rPr>
                <w:noProof/>
              </w:rPr>
            </w:pPr>
            <w:r>
              <w:rPr>
                <w:noProof/>
              </w:rPr>
              <w:t>Scheduled location time, storing capability in AMF is captured in section 5.4.4, 7.3.2, 7.3.3 and 7.3.4;</w:t>
            </w:r>
          </w:p>
          <w:p w14:paraId="36E4A1DD" w14:textId="77777777" w:rsidR="005C3AC2" w:rsidRDefault="005C3AC2" w:rsidP="005C3AC2">
            <w:pPr>
              <w:pStyle w:val="CRCoverPage"/>
              <w:spacing w:after="0"/>
              <w:ind w:left="100"/>
              <w:rPr>
                <w:noProof/>
              </w:rPr>
            </w:pPr>
          </w:p>
          <w:p w14:paraId="7C227558" w14:textId="77777777" w:rsidR="005C3AC2" w:rsidRPr="00884812" w:rsidRDefault="005C3AC2" w:rsidP="005C3AC2">
            <w:pPr>
              <w:pStyle w:val="CRCoverPage"/>
              <w:spacing w:after="0"/>
              <w:ind w:left="100"/>
              <w:rPr>
                <w:b/>
                <w:bCs/>
                <w:noProof/>
              </w:rPr>
            </w:pPr>
            <w:r w:rsidRPr="00884812">
              <w:rPr>
                <w:b/>
                <w:bCs/>
                <w:noProof/>
              </w:rPr>
              <w:t>Positioning in RRC_INACTVE:</w:t>
            </w:r>
          </w:p>
          <w:p w14:paraId="0B0E60C0" w14:textId="77777777" w:rsidR="005C3AC2" w:rsidRDefault="005C3AC2" w:rsidP="005C3AC2">
            <w:pPr>
              <w:pStyle w:val="CRCoverPage"/>
              <w:spacing w:after="0"/>
              <w:ind w:left="100"/>
              <w:rPr>
                <w:noProof/>
              </w:rPr>
            </w:pPr>
          </w:p>
          <w:p w14:paraId="41A255B4" w14:textId="77777777" w:rsidR="005C3AC2" w:rsidRPr="00884812" w:rsidRDefault="005C3AC2" w:rsidP="005C3AC2">
            <w:pPr>
              <w:pStyle w:val="CRCoverPage"/>
              <w:spacing w:after="0"/>
              <w:ind w:left="100"/>
              <w:rPr>
                <w:b/>
                <w:bCs/>
                <w:noProof/>
              </w:rPr>
            </w:pPr>
            <w:r w:rsidRPr="00884812">
              <w:rPr>
                <w:b/>
                <w:bCs/>
                <w:noProof/>
              </w:rPr>
              <w:t>On-Demand PRS transmission:</w:t>
            </w:r>
          </w:p>
          <w:p w14:paraId="0BBEBDD3" w14:textId="77777777" w:rsidR="005C3AC2" w:rsidRDefault="005C3AC2" w:rsidP="005C3AC2">
            <w:pPr>
              <w:pStyle w:val="CRCoverPage"/>
              <w:spacing w:after="0"/>
              <w:ind w:left="100"/>
              <w:rPr>
                <w:noProof/>
              </w:rPr>
            </w:pPr>
            <w:r>
              <w:rPr>
                <w:noProof/>
              </w:rPr>
              <w:t>Captured in section 7.x;</w:t>
            </w:r>
          </w:p>
          <w:p w14:paraId="3631C3AF" w14:textId="5D76D282" w:rsidR="00884812" w:rsidRDefault="00884812" w:rsidP="00884812">
            <w:pPr>
              <w:pStyle w:val="CRCoverPage"/>
              <w:spacing w:after="0"/>
              <w:ind w:left="100"/>
              <w:rPr>
                <w:noProof/>
              </w:rPr>
            </w:pPr>
          </w:p>
          <w:p w14:paraId="32769A7F" w14:textId="602DC273" w:rsidR="005C3AC2" w:rsidRPr="005C3AC2" w:rsidRDefault="005C3AC2" w:rsidP="00884812">
            <w:pPr>
              <w:pStyle w:val="CRCoverPage"/>
              <w:spacing w:after="0"/>
              <w:ind w:left="100"/>
              <w:rPr>
                <w:b/>
                <w:bCs/>
                <w:noProof/>
              </w:rPr>
            </w:pPr>
            <w:r w:rsidRPr="005C3AC2">
              <w:rPr>
                <w:b/>
                <w:bCs/>
                <w:noProof/>
              </w:rPr>
              <w:t>PRU:</w:t>
            </w:r>
          </w:p>
          <w:p w14:paraId="5689978F" w14:textId="6F1BAFCA" w:rsidR="005C3AC2" w:rsidRDefault="005C3AC2" w:rsidP="00884812">
            <w:pPr>
              <w:pStyle w:val="CRCoverPage"/>
              <w:spacing w:after="0"/>
              <w:ind w:left="100"/>
              <w:rPr>
                <w:noProof/>
              </w:rPr>
            </w:pPr>
            <w:r>
              <w:rPr>
                <w:noProof/>
              </w:rPr>
              <w:t>Captured in section 3.2 and 5.4.x;</w:t>
            </w:r>
          </w:p>
          <w:p w14:paraId="0D68A4D6" w14:textId="10688D1C" w:rsidR="00B70BA6" w:rsidRDefault="00B70BA6" w:rsidP="00B70BA6">
            <w:pPr>
              <w:pStyle w:val="CRCoverPage"/>
              <w:spacing w:after="0"/>
              <w:ind w:left="100"/>
              <w:rPr>
                <w:noProof/>
              </w:rPr>
            </w:pPr>
          </w:p>
        </w:tc>
      </w:tr>
      <w:tr w:rsidR="00B70BA6" w14:paraId="3A1203B4" w14:textId="77777777" w:rsidTr="006762D9">
        <w:tc>
          <w:tcPr>
            <w:tcW w:w="2694" w:type="dxa"/>
            <w:gridSpan w:val="2"/>
            <w:tcBorders>
              <w:left w:val="single" w:sz="4" w:space="0" w:color="auto"/>
            </w:tcBorders>
          </w:tcPr>
          <w:p w14:paraId="42387D82" w14:textId="77777777" w:rsidR="00B70BA6" w:rsidRDefault="00B70BA6" w:rsidP="006762D9">
            <w:pPr>
              <w:pStyle w:val="CRCoverPage"/>
              <w:spacing w:after="0"/>
              <w:rPr>
                <w:b/>
                <w:i/>
                <w:noProof/>
                <w:sz w:val="8"/>
                <w:szCs w:val="8"/>
              </w:rPr>
            </w:pPr>
          </w:p>
        </w:tc>
        <w:tc>
          <w:tcPr>
            <w:tcW w:w="6946" w:type="dxa"/>
            <w:gridSpan w:val="9"/>
            <w:tcBorders>
              <w:right w:val="single" w:sz="4" w:space="0" w:color="auto"/>
            </w:tcBorders>
          </w:tcPr>
          <w:p w14:paraId="0C33CB7C" w14:textId="77777777" w:rsidR="00B70BA6" w:rsidRDefault="00B70BA6" w:rsidP="006762D9">
            <w:pPr>
              <w:pStyle w:val="CRCoverPage"/>
              <w:spacing w:after="0"/>
              <w:rPr>
                <w:noProof/>
                <w:sz w:val="8"/>
                <w:szCs w:val="8"/>
              </w:rPr>
            </w:pPr>
          </w:p>
        </w:tc>
      </w:tr>
      <w:tr w:rsidR="00B70BA6" w14:paraId="61A616E0" w14:textId="77777777" w:rsidTr="006762D9">
        <w:tc>
          <w:tcPr>
            <w:tcW w:w="2694" w:type="dxa"/>
            <w:gridSpan w:val="2"/>
            <w:tcBorders>
              <w:left w:val="single" w:sz="4" w:space="0" w:color="auto"/>
              <w:bottom w:val="single" w:sz="4" w:space="0" w:color="auto"/>
            </w:tcBorders>
          </w:tcPr>
          <w:p w14:paraId="6024D7F2" w14:textId="77777777" w:rsidR="00B70BA6" w:rsidRDefault="00B70BA6" w:rsidP="006762D9">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007D4AAA" w14:textId="099F5780" w:rsidR="00B70BA6" w:rsidRDefault="000A4802" w:rsidP="006762D9">
            <w:pPr>
              <w:pStyle w:val="CRCoverPage"/>
              <w:spacing w:after="0"/>
              <w:ind w:left="100"/>
              <w:rPr>
                <w:noProof/>
              </w:rPr>
            </w:pPr>
            <w:r w:rsidRPr="000A4802">
              <w:rPr>
                <w:noProof/>
              </w:rPr>
              <w:t>R17 Positioning Enhancements</w:t>
            </w:r>
            <w:r>
              <w:rPr>
                <w:noProof/>
              </w:rPr>
              <w:t xml:space="preserve"> </w:t>
            </w:r>
            <w:r w:rsidR="00B70BA6" w:rsidRPr="00B70BA6">
              <w:rPr>
                <w:noProof/>
              </w:rPr>
              <w:t xml:space="preserve">is not supported in </w:t>
            </w:r>
            <w:r>
              <w:rPr>
                <w:noProof/>
              </w:rPr>
              <w:t>TS</w:t>
            </w:r>
            <w:r w:rsidR="00B70BA6" w:rsidRPr="00B70BA6">
              <w:rPr>
                <w:noProof/>
              </w:rPr>
              <w:t>38.30</w:t>
            </w:r>
            <w:r w:rsidR="00884812">
              <w:rPr>
                <w:noProof/>
              </w:rPr>
              <w:t>5</w:t>
            </w:r>
            <w:r w:rsidR="00B70BA6" w:rsidRPr="00B70BA6">
              <w:rPr>
                <w:noProof/>
              </w:rPr>
              <w:t>.</w:t>
            </w:r>
          </w:p>
        </w:tc>
      </w:tr>
      <w:tr w:rsidR="00B70BA6" w14:paraId="2AE628AB" w14:textId="77777777" w:rsidTr="006762D9">
        <w:tc>
          <w:tcPr>
            <w:tcW w:w="2694" w:type="dxa"/>
            <w:gridSpan w:val="2"/>
          </w:tcPr>
          <w:p w14:paraId="3BC87547" w14:textId="77777777" w:rsidR="00B70BA6" w:rsidRDefault="00B70BA6" w:rsidP="006762D9">
            <w:pPr>
              <w:pStyle w:val="CRCoverPage"/>
              <w:spacing w:after="0"/>
              <w:rPr>
                <w:b/>
                <w:i/>
                <w:noProof/>
                <w:sz w:val="8"/>
                <w:szCs w:val="8"/>
              </w:rPr>
            </w:pPr>
          </w:p>
        </w:tc>
        <w:tc>
          <w:tcPr>
            <w:tcW w:w="6946" w:type="dxa"/>
            <w:gridSpan w:val="9"/>
          </w:tcPr>
          <w:p w14:paraId="14480B4C" w14:textId="77777777" w:rsidR="00B70BA6" w:rsidRDefault="00B70BA6" w:rsidP="006762D9">
            <w:pPr>
              <w:pStyle w:val="CRCoverPage"/>
              <w:spacing w:after="0"/>
              <w:rPr>
                <w:noProof/>
                <w:sz w:val="8"/>
                <w:szCs w:val="8"/>
              </w:rPr>
            </w:pPr>
          </w:p>
        </w:tc>
      </w:tr>
      <w:tr w:rsidR="00B70BA6" w14:paraId="5BFC8C51" w14:textId="77777777" w:rsidTr="006762D9">
        <w:tc>
          <w:tcPr>
            <w:tcW w:w="2694" w:type="dxa"/>
            <w:gridSpan w:val="2"/>
            <w:tcBorders>
              <w:top w:val="single" w:sz="4" w:space="0" w:color="auto"/>
              <w:left w:val="single" w:sz="4" w:space="0" w:color="auto"/>
            </w:tcBorders>
          </w:tcPr>
          <w:p w14:paraId="5AB2FB97" w14:textId="77777777" w:rsidR="00B70BA6" w:rsidRDefault="00B70BA6" w:rsidP="006762D9">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1F6AB709" w14:textId="58EFC796" w:rsidR="00B70BA6" w:rsidRDefault="00667084" w:rsidP="006762D9">
            <w:pPr>
              <w:pStyle w:val="CRCoverPage"/>
              <w:spacing w:after="0"/>
              <w:ind w:left="100"/>
              <w:rPr>
                <w:noProof/>
              </w:rPr>
            </w:pPr>
            <w:r>
              <w:rPr>
                <w:noProof/>
              </w:rPr>
              <w:t xml:space="preserve">2, </w:t>
            </w:r>
            <w:r w:rsidR="00110A00">
              <w:rPr>
                <w:noProof/>
              </w:rPr>
              <w:t xml:space="preserve">3.1, </w:t>
            </w:r>
            <w:r w:rsidR="00884812">
              <w:rPr>
                <w:noProof/>
              </w:rPr>
              <w:t xml:space="preserve">3.2, </w:t>
            </w:r>
            <w:r w:rsidR="00214E60">
              <w:rPr>
                <w:noProof/>
              </w:rPr>
              <w:t xml:space="preserve">4.3.2, </w:t>
            </w:r>
            <w:r w:rsidR="00884812">
              <w:rPr>
                <w:noProof/>
              </w:rPr>
              <w:t xml:space="preserve">5.4.4, 5.4.x, </w:t>
            </w:r>
            <w:r w:rsidR="00110A00">
              <w:rPr>
                <w:noProof/>
              </w:rPr>
              <w:t xml:space="preserve">6.2.2, </w:t>
            </w:r>
            <w:r w:rsidR="008955F2">
              <w:rPr>
                <w:noProof/>
              </w:rPr>
              <w:t xml:space="preserve">6.2.4, </w:t>
            </w:r>
            <w:r w:rsidR="00884812">
              <w:rPr>
                <w:noProof/>
              </w:rPr>
              <w:t xml:space="preserve">7.x, </w:t>
            </w:r>
            <w:r w:rsidR="00214E60">
              <w:rPr>
                <w:noProof/>
              </w:rPr>
              <w:t xml:space="preserve">7.y, </w:t>
            </w:r>
            <w:r w:rsidR="00884812">
              <w:rPr>
                <w:noProof/>
              </w:rPr>
              <w:t>7.3.2, 7.3.3, 7.3.4</w:t>
            </w:r>
            <w:r w:rsidR="008B40AC">
              <w:rPr>
                <w:noProof/>
              </w:rPr>
              <w:t>, 7.4.1,</w:t>
            </w:r>
            <w:r w:rsidR="00E13A8A">
              <w:rPr>
                <w:noProof/>
              </w:rPr>
              <w:t xml:space="preserve"> 8.1,</w:t>
            </w:r>
            <w:r w:rsidR="000B3D67">
              <w:rPr>
                <w:noProof/>
              </w:rPr>
              <w:t xml:space="preserve"> 8.1.1a,</w:t>
            </w:r>
            <w:r w:rsidR="00E13A8A">
              <w:rPr>
                <w:noProof/>
              </w:rPr>
              <w:t xml:space="preserve"> </w:t>
            </w:r>
            <w:r w:rsidR="008B40AC">
              <w:rPr>
                <w:noProof/>
              </w:rPr>
              <w:t xml:space="preserve"> </w:t>
            </w:r>
            <w:r w:rsidR="00110A00">
              <w:rPr>
                <w:noProof/>
              </w:rPr>
              <w:t>8.10.2.2, 8.11.2.1, 8.11.2.2, 8.12.2.1, 8.12.2.2, 8.12.3.1, 8.13.2, 8.13.3.4</w:t>
            </w:r>
          </w:p>
        </w:tc>
      </w:tr>
      <w:tr w:rsidR="00B70BA6" w14:paraId="0BC536B5" w14:textId="77777777" w:rsidTr="006762D9">
        <w:tc>
          <w:tcPr>
            <w:tcW w:w="2694" w:type="dxa"/>
            <w:gridSpan w:val="2"/>
            <w:tcBorders>
              <w:left w:val="single" w:sz="4" w:space="0" w:color="auto"/>
            </w:tcBorders>
          </w:tcPr>
          <w:p w14:paraId="029FD42C" w14:textId="77777777" w:rsidR="00B70BA6" w:rsidRDefault="00B70BA6" w:rsidP="006762D9">
            <w:pPr>
              <w:pStyle w:val="CRCoverPage"/>
              <w:spacing w:after="0"/>
              <w:rPr>
                <w:b/>
                <w:i/>
                <w:noProof/>
                <w:sz w:val="8"/>
                <w:szCs w:val="8"/>
              </w:rPr>
            </w:pPr>
          </w:p>
        </w:tc>
        <w:tc>
          <w:tcPr>
            <w:tcW w:w="6946" w:type="dxa"/>
            <w:gridSpan w:val="9"/>
            <w:tcBorders>
              <w:right w:val="single" w:sz="4" w:space="0" w:color="auto"/>
            </w:tcBorders>
          </w:tcPr>
          <w:p w14:paraId="489B602B" w14:textId="77777777" w:rsidR="00B70BA6" w:rsidRDefault="00B70BA6" w:rsidP="006762D9">
            <w:pPr>
              <w:pStyle w:val="CRCoverPage"/>
              <w:spacing w:after="0"/>
              <w:rPr>
                <w:noProof/>
                <w:sz w:val="8"/>
                <w:szCs w:val="8"/>
              </w:rPr>
            </w:pPr>
          </w:p>
        </w:tc>
      </w:tr>
      <w:tr w:rsidR="00B70BA6" w14:paraId="1436365E" w14:textId="77777777" w:rsidTr="006762D9">
        <w:tc>
          <w:tcPr>
            <w:tcW w:w="2694" w:type="dxa"/>
            <w:gridSpan w:val="2"/>
            <w:tcBorders>
              <w:left w:val="single" w:sz="4" w:space="0" w:color="auto"/>
            </w:tcBorders>
          </w:tcPr>
          <w:p w14:paraId="27D06325" w14:textId="77777777" w:rsidR="00B70BA6" w:rsidRDefault="00B70BA6" w:rsidP="006762D9">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00784E6C" w14:textId="77777777" w:rsidR="00B70BA6" w:rsidRDefault="00B70BA6" w:rsidP="006762D9">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22653FC1" w14:textId="77777777" w:rsidR="00B70BA6" w:rsidRDefault="00B70BA6" w:rsidP="006762D9">
            <w:pPr>
              <w:pStyle w:val="CRCoverPage"/>
              <w:spacing w:after="0"/>
              <w:jc w:val="center"/>
              <w:rPr>
                <w:b/>
                <w:caps/>
                <w:noProof/>
              </w:rPr>
            </w:pPr>
            <w:r>
              <w:rPr>
                <w:b/>
                <w:caps/>
                <w:noProof/>
              </w:rPr>
              <w:t>N</w:t>
            </w:r>
          </w:p>
        </w:tc>
        <w:tc>
          <w:tcPr>
            <w:tcW w:w="2977" w:type="dxa"/>
            <w:gridSpan w:val="4"/>
          </w:tcPr>
          <w:p w14:paraId="214BA3A3" w14:textId="77777777" w:rsidR="00B70BA6" w:rsidRDefault="00B70BA6" w:rsidP="006762D9">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DD15EFE" w14:textId="77777777" w:rsidR="00B70BA6" w:rsidRDefault="00B70BA6" w:rsidP="006762D9">
            <w:pPr>
              <w:pStyle w:val="CRCoverPage"/>
              <w:spacing w:after="0"/>
              <w:ind w:left="99"/>
              <w:rPr>
                <w:noProof/>
              </w:rPr>
            </w:pPr>
          </w:p>
        </w:tc>
      </w:tr>
      <w:tr w:rsidR="00B70BA6" w14:paraId="263B9EBE" w14:textId="77777777" w:rsidTr="006762D9">
        <w:tc>
          <w:tcPr>
            <w:tcW w:w="2694" w:type="dxa"/>
            <w:gridSpan w:val="2"/>
            <w:tcBorders>
              <w:left w:val="single" w:sz="4" w:space="0" w:color="auto"/>
            </w:tcBorders>
          </w:tcPr>
          <w:p w14:paraId="7ED06838" w14:textId="77777777" w:rsidR="00B70BA6" w:rsidRDefault="00B70BA6" w:rsidP="006762D9">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1C3B35C4" w14:textId="77777777" w:rsidR="00B70BA6" w:rsidRDefault="00B70BA6" w:rsidP="006762D9">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68A58C7" w14:textId="77777777" w:rsidR="00B70BA6" w:rsidRDefault="00B70BA6" w:rsidP="006762D9">
            <w:pPr>
              <w:pStyle w:val="CRCoverPage"/>
              <w:spacing w:after="0"/>
              <w:jc w:val="center"/>
              <w:rPr>
                <w:b/>
                <w:caps/>
                <w:noProof/>
              </w:rPr>
            </w:pPr>
          </w:p>
        </w:tc>
        <w:tc>
          <w:tcPr>
            <w:tcW w:w="2977" w:type="dxa"/>
            <w:gridSpan w:val="4"/>
          </w:tcPr>
          <w:p w14:paraId="247C8317" w14:textId="77777777" w:rsidR="00B70BA6" w:rsidRDefault="00B70BA6" w:rsidP="006762D9">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A015BE9" w14:textId="153F3314" w:rsidR="00B70BA6" w:rsidRDefault="00B70BA6" w:rsidP="00B70BA6">
            <w:pPr>
              <w:pStyle w:val="CRCoverPage"/>
              <w:spacing w:after="0"/>
              <w:ind w:left="99"/>
              <w:rPr>
                <w:noProof/>
              </w:rPr>
            </w:pPr>
            <w:r>
              <w:rPr>
                <w:noProof/>
              </w:rPr>
              <w:t xml:space="preserve">TS/TR 38.331 CR </w:t>
            </w:r>
            <w:r w:rsidR="00667084" w:rsidRPr="00667084">
              <w:rPr>
                <w:noProof/>
              </w:rPr>
              <w:t>2952</w:t>
            </w:r>
          </w:p>
          <w:p w14:paraId="412FA6D4" w14:textId="4A9A2D4A" w:rsidR="00B70BA6" w:rsidRDefault="00B70BA6" w:rsidP="00B70BA6">
            <w:pPr>
              <w:pStyle w:val="CRCoverPage"/>
              <w:spacing w:after="0"/>
              <w:ind w:left="99"/>
              <w:rPr>
                <w:noProof/>
              </w:rPr>
            </w:pPr>
            <w:r>
              <w:rPr>
                <w:noProof/>
              </w:rPr>
              <w:t>TS/TR 3</w:t>
            </w:r>
            <w:r w:rsidR="008C3CA8">
              <w:rPr>
                <w:noProof/>
              </w:rPr>
              <w:t>7</w:t>
            </w:r>
            <w:r>
              <w:rPr>
                <w:noProof/>
              </w:rPr>
              <w:t>.</w:t>
            </w:r>
            <w:r w:rsidR="008C3CA8">
              <w:rPr>
                <w:noProof/>
              </w:rPr>
              <w:t>355</w:t>
            </w:r>
            <w:r>
              <w:rPr>
                <w:noProof/>
              </w:rPr>
              <w:t xml:space="preserve"> CR </w:t>
            </w:r>
            <w:r w:rsidR="00667084" w:rsidRPr="00667084">
              <w:rPr>
                <w:noProof/>
              </w:rPr>
              <w:t>0332</w:t>
            </w:r>
          </w:p>
          <w:p w14:paraId="435FEAFA" w14:textId="7D2D54BF" w:rsidR="00667084" w:rsidRDefault="00667084" w:rsidP="00667084">
            <w:pPr>
              <w:pStyle w:val="CRCoverPage"/>
              <w:spacing w:after="0"/>
              <w:ind w:left="99"/>
              <w:rPr>
                <w:noProof/>
              </w:rPr>
            </w:pPr>
            <w:r>
              <w:rPr>
                <w:noProof/>
              </w:rPr>
              <w:t xml:space="preserve">TS/TR 38.321 CR </w:t>
            </w:r>
            <w:r w:rsidRPr="00667084">
              <w:rPr>
                <w:noProof/>
              </w:rPr>
              <w:t>1197</w:t>
            </w:r>
          </w:p>
          <w:p w14:paraId="6A4CFABA" w14:textId="3947C1F8" w:rsidR="00B70BA6" w:rsidRDefault="00B70BA6" w:rsidP="00B70BA6">
            <w:pPr>
              <w:pStyle w:val="CRCoverPage"/>
              <w:spacing w:after="0"/>
              <w:ind w:left="99"/>
              <w:rPr>
                <w:noProof/>
              </w:rPr>
            </w:pPr>
          </w:p>
        </w:tc>
      </w:tr>
      <w:tr w:rsidR="00B70BA6" w14:paraId="6D5F9D59" w14:textId="77777777" w:rsidTr="006762D9">
        <w:tc>
          <w:tcPr>
            <w:tcW w:w="2694" w:type="dxa"/>
            <w:gridSpan w:val="2"/>
            <w:tcBorders>
              <w:left w:val="single" w:sz="4" w:space="0" w:color="auto"/>
            </w:tcBorders>
          </w:tcPr>
          <w:p w14:paraId="5845AB73" w14:textId="77777777" w:rsidR="00B70BA6" w:rsidRDefault="00B70BA6" w:rsidP="006762D9">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03CF3F1C" w14:textId="77777777" w:rsidR="00B70BA6" w:rsidRDefault="00B70BA6" w:rsidP="006762D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0B4D0F7" w14:textId="77777777" w:rsidR="00B70BA6" w:rsidRDefault="00B70BA6" w:rsidP="006762D9">
            <w:pPr>
              <w:pStyle w:val="CRCoverPage"/>
              <w:spacing w:after="0"/>
              <w:jc w:val="center"/>
              <w:rPr>
                <w:b/>
                <w:caps/>
                <w:noProof/>
              </w:rPr>
            </w:pPr>
            <w:r>
              <w:rPr>
                <w:b/>
                <w:caps/>
                <w:noProof/>
              </w:rPr>
              <w:t>X</w:t>
            </w:r>
          </w:p>
        </w:tc>
        <w:tc>
          <w:tcPr>
            <w:tcW w:w="2977" w:type="dxa"/>
            <w:gridSpan w:val="4"/>
          </w:tcPr>
          <w:p w14:paraId="73C16B9E" w14:textId="77777777" w:rsidR="00B70BA6" w:rsidRDefault="00B70BA6" w:rsidP="006762D9">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E4A8F12" w14:textId="77777777" w:rsidR="00B70BA6" w:rsidRDefault="00B70BA6" w:rsidP="006762D9">
            <w:pPr>
              <w:pStyle w:val="CRCoverPage"/>
              <w:spacing w:after="0"/>
              <w:ind w:left="99"/>
              <w:rPr>
                <w:noProof/>
              </w:rPr>
            </w:pPr>
            <w:r>
              <w:rPr>
                <w:noProof/>
              </w:rPr>
              <w:t xml:space="preserve">TS/TR ... CR ... </w:t>
            </w:r>
          </w:p>
        </w:tc>
      </w:tr>
      <w:tr w:rsidR="00B70BA6" w14:paraId="25450906" w14:textId="77777777" w:rsidTr="006762D9">
        <w:tc>
          <w:tcPr>
            <w:tcW w:w="2694" w:type="dxa"/>
            <w:gridSpan w:val="2"/>
            <w:tcBorders>
              <w:left w:val="single" w:sz="4" w:space="0" w:color="auto"/>
            </w:tcBorders>
          </w:tcPr>
          <w:p w14:paraId="08244A2F" w14:textId="77777777" w:rsidR="00B70BA6" w:rsidRDefault="00B70BA6" w:rsidP="006762D9">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33EA172" w14:textId="77777777" w:rsidR="00B70BA6" w:rsidRDefault="00B70BA6" w:rsidP="006762D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4C49158" w14:textId="77777777" w:rsidR="00B70BA6" w:rsidRDefault="00B70BA6" w:rsidP="006762D9">
            <w:pPr>
              <w:pStyle w:val="CRCoverPage"/>
              <w:spacing w:after="0"/>
              <w:jc w:val="center"/>
              <w:rPr>
                <w:b/>
                <w:caps/>
                <w:noProof/>
              </w:rPr>
            </w:pPr>
            <w:r>
              <w:rPr>
                <w:b/>
                <w:caps/>
                <w:noProof/>
              </w:rPr>
              <w:t>X</w:t>
            </w:r>
          </w:p>
        </w:tc>
        <w:tc>
          <w:tcPr>
            <w:tcW w:w="2977" w:type="dxa"/>
            <w:gridSpan w:val="4"/>
          </w:tcPr>
          <w:p w14:paraId="4408AB6B" w14:textId="77777777" w:rsidR="00B70BA6" w:rsidRDefault="00B70BA6" w:rsidP="006762D9">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BA50888" w14:textId="77777777" w:rsidR="00B70BA6" w:rsidRDefault="00B70BA6" w:rsidP="006762D9">
            <w:pPr>
              <w:pStyle w:val="CRCoverPage"/>
              <w:spacing w:after="0"/>
              <w:ind w:left="99"/>
              <w:rPr>
                <w:noProof/>
              </w:rPr>
            </w:pPr>
            <w:r>
              <w:rPr>
                <w:noProof/>
              </w:rPr>
              <w:t xml:space="preserve">TS/TR ... CR ... </w:t>
            </w:r>
          </w:p>
        </w:tc>
      </w:tr>
      <w:tr w:rsidR="00B70BA6" w14:paraId="12A77CDE" w14:textId="77777777" w:rsidTr="006762D9">
        <w:tc>
          <w:tcPr>
            <w:tcW w:w="2694" w:type="dxa"/>
            <w:gridSpan w:val="2"/>
            <w:tcBorders>
              <w:left w:val="single" w:sz="4" w:space="0" w:color="auto"/>
            </w:tcBorders>
          </w:tcPr>
          <w:p w14:paraId="6477E6D2" w14:textId="77777777" w:rsidR="00B70BA6" w:rsidRDefault="00B70BA6" w:rsidP="006762D9">
            <w:pPr>
              <w:pStyle w:val="CRCoverPage"/>
              <w:spacing w:after="0"/>
              <w:rPr>
                <w:b/>
                <w:i/>
                <w:noProof/>
              </w:rPr>
            </w:pPr>
          </w:p>
        </w:tc>
        <w:tc>
          <w:tcPr>
            <w:tcW w:w="6946" w:type="dxa"/>
            <w:gridSpan w:val="9"/>
            <w:tcBorders>
              <w:right w:val="single" w:sz="4" w:space="0" w:color="auto"/>
            </w:tcBorders>
          </w:tcPr>
          <w:p w14:paraId="66DEF69B" w14:textId="77777777" w:rsidR="00B70BA6" w:rsidRDefault="00B70BA6" w:rsidP="006762D9">
            <w:pPr>
              <w:pStyle w:val="CRCoverPage"/>
              <w:spacing w:after="0"/>
              <w:rPr>
                <w:noProof/>
              </w:rPr>
            </w:pPr>
          </w:p>
        </w:tc>
      </w:tr>
      <w:tr w:rsidR="00B70BA6" w14:paraId="3992F357" w14:textId="77777777" w:rsidTr="006762D9">
        <w:tc>
          <w:tcPr>
            <w:tcW w:w="2694" w:type="dxa"/>
            <w:gridSpan w:val="2"/>
            <w:tcBorders>
              <w:left w:val="single" w:sz="4" w:space="0" w:color="auto"/>
              <w:bottom w:val="single" w:sz="4" w:space="0" w:color="auto"/>
            </w:tcBorders>
          </w:tcPr>
          <w:p w14:paraId="3E6DFAFC" w14:textId="77777777" w:rsidR="00B70BA6" w:rsidRDefault="00B70BA6" w:rsidP="006762D9">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1C426114" w14:textId="77777777" w:rsidR="00B70BA6" w:rsidRDefault="00B70BA6" w:rsidP="006762D9">
            <w:pPr>
              <w:pStyle w:val="CRCoverPage"/>
              <w:spacing w:after="0"/>
              <w:ind w:left="100"/>
              <w:rPr>
                <w:noProof/>
              </w:rPr>
            </w:pPr>
          </w:p>
        </w:tc>
      </w:tr>
      <w:tr w:rsidR="00B70BA6" w:rsidRPr="008863B9" w14:paraId="6141640B" w14:textId="77777777" w:rsidTr="006762D9">
        <w:tc>
          <w:tcPr>
            <w:tcW w:w="2694" w:type="dxa"/>
            <w:gridSpan w:val="2"/>
            <w:tcBorders>
              <w:top w:val="single" w:sz="4" w:space="0" w:color="auto"/>
              <w:bottom w:val="single" w:sz="4" w:space="0" w:color="auto"/>
            </w:tcBorders>
          </w:tcPr>
          <w:p w14:paraId="558E177D" w14:textId="77777777" w:rsidR="00B70BA6" w:rsidRPr="008863B9" w:rsidRDefault="00B70BA6" w:rsidP="006762D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4727E9CE" w14:textId="77777777" w:rsidR="00B70BA6" w:rsidRPr="008863B9" w:rsidRDefault="00B70BA6" w:rsidP="006762D9">
            <w:pPr>
              <w:pStyle w:val="CRCoverPage"/>
              <w:spacing w:after="0"/>
              <w:ind w:left="100"/>
              <w:rPr>
                <w:noProof/>
                <w:sz w:val="8"/>
                <w:szCs w:val="8"/>
              </w:rPr>
            </w:pPr>
          </w:p>
        </w:tc>
      </w:tr>
      <w:tr w:rsidR="00B70BA6" w14:paraId="3790D937" w14:textId="77777777" w:rsidTr="006762D9">
        <w:tc>
          <w:tcPr>
            <w:tcW w:w="2694" w:type="dxa"/>
            <w:gridSpan w:val="2"/>
            <w:tcBorders>
              <w:top w:val="single" w:sz="4" w:space="0" w:color="auto"/>
              <w:left w:val="single" w:sz="4" w:space="0" w:color="auto"/>
              <w:bottom w:val="single" w:sz="4" w:space="0" w:color="auto"/>
            </w:tcBorders>
          </w:tcPr>
          <w:p w14:paraId="24A7DC87" w14:textId="77777777" w:rsidR="00B70BA6" w:rsidRDefault="00B70BA6" w:rsidP="006762D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6C3FB69" w14:textId="16F38996" w:rsidR="00B70BA6" w:rsidRDefault="00B70BA6" w:rsidP="006762D9">
            <w:pPr>
              <w:pStyle w:val="CRCoverPage"/>
              <w:spacing w:after="0"/>
              <w:ind w:left="100"/>
              <w:rPr>
                <w:noProof/>
              </w:rPr>
            </w:pPr>
          </w:p>
        </w:tc>
      </w:tr>
      <w:bookmarkEnd w:id="0"/>
      <w:bookmarkEnd w:id="1"/>
    </w:tbl>
    <w:p w14:paraId="6D6BED12" w14:textId="77777777" w:rsidR="00B70BA6" w:rsidRDefault="00B70BA6" w:rsidP="003C0337">
      <w:pPr>
        <w:pStyle w:val="CRCoverPage"/>
        <w:tabs>
          <w:tab w:val="right" w:pos="9639"/>
        </w:tabs>
        <w:spacing w:after="0"/>
        <w:rPr>
          <w:b/>
          <w:noProof/>
          <w:sz w:val="24"/>
        </w:rPr>
      </w:pPr>
    </w:p>
    <w:p w14:paraId="27ADA0EE" w14:textId="77777777" w:rsidR="003C0337" w:rsidRPr="003C0337" w:rsidRDefault="003C0337" w:rsidP="00B70BA6">
      <w:pPr>
        <w:sectPr w:rsidR="003C0337" w:rsidRPr="003C0337" w:rsidSect="006762D9">
          <w:headerReference w:type="even" r:id="rId16"/>
          <w:headerReference w:type="default" r:id="rId17"/>
          <w:footerReference w:type="even" r:id="rId18"/>
          <w:footerReference w:type="default" r:id="rId19"/>
          <w:headerReference w:type="first" r:id="rId20"/>
          <w:footerReference w:type="first" r:id="rId21"/>
          <w:footnotePr>
            <w:numRestart w:val="eachSect"/>
          </w:footnotePr>
          <w:pgSz w:w="11907" w:h="16840" w:code="9"/>
          <w:pgMar w:top="1416" w:right="1133" w:bottom="1133" w:left="1133" w:header="850" w:footer="340" w:gutter="0"/>
          <w:cols w:space="720"/>
          <w:formProt w:val="0"/>
          <w:docGrid w:linePitch="272"/>
        </w:sectPr>
      </w:pPr>
    </w:p>
    <w:p w14:paraId="59E573B6" w14:textId="77777777" w:rsidR="00A61BF2" w:rsidRPr="00A61BF2" w:rsidRDefault="00A61BF2" w:rsidP="00A61BF2">
      <w:pPr>
        <w:keepNext/>
        <w:keepLines/>
        <w:pBdr>
          <w:top w:val="single" w:sz="12" w:space="3" w:color="auto"/>
        </w:pBdr>
        <w:spacing w:before="240"/>
        <w:ind w:left="1134" w:hanging="1134"/>
        <w:outlineLvl w:val="0"/>
        <w:rPr>
          <w:rFonts w:ascii="Arial" w:hAnsi="Arial"/>
          <w:sz w:val="36"/>
        </w:rPr>
      </w:pPr>
      <w:bookmarkStart w:id="19" w:name="_Toc12632585"/>
      <w:bookmarkStart w:id="20" w:name="_Toc29305279"/>
      <w:bookmarkStart w:id="21" w:name="_Toc37338084"/>
      <w:bookmarkStart w:id="22" w:name="_Toc46488925"/>
      <w:bookmarkStart w:id="23" w:name="_Toc52567278"/>
      <w:bookmarkStart w:id="24" w:name="_Toc90590881"/>
      <w:bookmarkStart w:id="25" w:name="_Toc12632587"/>
      <w:bookmarkStart w:id="26" w:name="_Toc29305281"/>
      <w:bookmarkStart w:id="27" w:name="_Toc37338086"/>
      <w:bookmarkStart w:id="28" w:name="_Toc46488927"/>
      <w:bookmarkStart w:id="29" w:name="_Toc52567280"/>
      <w:bookmarkStart w:id="30" w:name="_Toc90590883"/>
      <w:bookmarkStart w:id="31" w:name="_Toc37338087"/>
      <w:bookmarkStart w:id="32" w:name="_Toc46488928"/>
      <w:bookmarkStart w:id="33" w:name="_Toc52567281"/>
      <w:bookmarkStart w:id="34" w:name="_Toc83658779"/>
      <w:r w:rsidRPr="00A61BF2">
        <w:rPr>
          <w:rFonts w:ascii="Arial" w:hAnsi="Arial"/>
          <w:sz w:val="36"/>
        </w:rPr>
        <w:lastRenderedPageBreak/>
        <w:t>2</w:t>
      </w:r>
      <w:r w:rsidRPr="00A61BF2">
        <w:rPr>
          <w:rFonts w:ascii="Arial" w:hAnsi="Arial"/>
          <w:sz w:val="36"/>
        </w:rPr>
        <w:tab/>
        <w:t>References</w:t>
      </w:r>
      <w:bookmarkEnd w:id="19"/>
      <w:bookmarkEnd w:id="20"/>
      <w:bookmarkEnd w:id="21"/>
      <w:bookmarkEnd w:id="22"/>
      <w:bookmarkEnd w:id="23"/>
      <w:bookmarkEnd w:id="24"/>
    </w:p>
    <w:p w14:paraId="5294FDF5" w14:textId="77777777" w:rsidR="00A61BF2" w:rsidRPr="00A61BF2" w:rsidRDefault="00A61BF2" w:rsidP="00A61BF2">
      <w:r w:rsidRPr="00A61BF2">
        <w:t>The following documents contain provisions which, through reference in this text, constitute provisions of the present document.</w:t>
      </w:r>
    </w:p>
    <w:p w14:paraId="38DF8EF9" w14:textId="77777777" w:rsidR="00A61BF2" w:rsidRPr="00A61BF2" w:rsidRDefault="00A61BF2" w:rsidP="00A61BF2">
      <w:pPr>
        <w:ind w:left="568" w:hanging="284"/>
      </w:pPr>
      <w:bookmarkStart w:id="35" w:name="OLE_LINK1"/>
      <w:bookmarkStart w:id="36" w:name="OLE_LINK2"/>
      <w:bookmarkStart w:id="37" w:name="OLE_LINK3"/>
      <w:bookmarkStart w:id="38" w:name="OLE_LINK4"/>
      <w:r w:rsidRPr="00A61BF2">
        <w:t>-</w:t>
      </w:r>
      <w:r w:rsidRPr="00A61BF2">
        <w:tab/>
        <w:t>References are either specific (identified by date of publication, edition number, version number, etc.) or non</w:t>
      </w:r>
      <w:r w:rsidRPr="00A61BF2">
        <w:noBreakHyphen/>
        <w:t>specific.</w:t>
      </w:r>
    </w:p>
    <w:p w14:paraId="737CC0AB" w14:textId="77777777" w:rsidR="00A61BF2" w:rsidRPr="00A61BF2" w:rsidRDefault="00A61BF2" w:rsidP="00A61BF2">
      <w:pPr>
        <w:ind w:left="568" w:hanging="284"/>
      </w:pPr>
      <w:r w:rsidRPr="00A61BF2">
        <w:t>-</w:t>
      </w:r>
      <w:r w:rsidRPr="00A61BF2">
        <w:tab/>
        <w:t>For a specific reference, subsequent revisions do not apply.</w:t>
      </w:r>
    </w:p>
    <w:p w14:paraId="13F854A3" w14:textId="77777777" w:rsidR="00A61BF2" w:rsidRPr="00A61BF2" w:rsidRDefault="00A61BF2" w:rsidP="00A61BF2">
      <w:pPr>
        <w:ind w:left="568" w:hanging="284"/>
      </w:pPr>
      <w:r w:rsidRPr="00A61BF2">
        <w:t>-</w:t>
      </w:r>
      <w:r w:rsidRPr="00A61BF2">
        <w:tab/>
        <w:t>For a non-specific reference, the latest version applies. In the case of a reference to a 3GPP document (including a GSM document), a non-specific reference implicitly refers to the latest version of that document</w:t>
      </w:r>
      <w:r w:rsidRPr="00A61BF2">
        <w:rPr>
          <w:i/>
        </w:rPr>
        <w:t xml:space="preserve"> in the same Release as the present document</w:t>
      </w:r>
      <w:r w:rsidRPr="00A61BF2">
        <w:t>.</w:t>
      </w:r>
    </w:p>
    <w:p w14:paraId="38D3B613" w14:textId="77777777" w:rsidR="00A61BF2" w:rsidRPr="00A61BF2" w:rsidRDefault="00A61BF2" w:rsidP="00A61BF2">
      <w:pPr>
        <w:keepLines/>
        <w:ind w:left="1702" w:hanging="1418"/>
      </w:pPr>
      <w:bookmarkStart w:id="39" w:name="_Hlk36986482"/>
      <w:bookmarkEnd w:id="35"/>
      <w:bookmarkEnd w:id="36"/>
      <w:bookmarkEnd w:id="37"/>
      <w:bookmarkEnd w:id="38"/>
      <w:r w:rsidRPr="00A61BF2">
        <w:t>[1]</w:t>
      </w:r>
      <w:r w:rsidRPr="00A61BF2">
        <w:tab/>
        <w:t>3GPP TR 21.905: "Vocabulary for 3GPP Specifications".</w:t>
      </w:r>
    </w:p>
    <w:p w14:paraId="2CFCCDF8" w14:textId="77777777" w:rsidR="00A61BF2" w:rsidRPr="00A61BF2" w:rsidRDefault="00A61BF2" w:rsidP="00A61BF2">
      <w:pPr>
        <w:keepLines/>
        <w:ind w:left="1702" w:hanging="1418"/>
      </w:pPr>
      <w:r w:rsidRPr="00A61BF2">
        <w:t>[2]</w:t>
      </w:r>
      <w:r w:rsidRPr="00A61BF2">
        <w:tab/>
        <w:t>3GPP TS 23.501 "System Architecture for the 5G System; Stage 2".</w:t>
      </w:r>
    </w:p>
    <w:p w14:paraId="79767F7A" w14:textId="77777777" w:rsidR="00A61BF2" w:rsidRPr="00A61BF2" w:rsidRDefault="00A61BF2" w:rsidP="00A61BF2">
      <w:pPr>
        <w:keepLines/>
        <w:ind w:left="1702" w:hanging="1418"/>
      </w:pPr>
      <w:r w:rsidRPr="00A61BF2">
        <w:t>[3]</w:t>
      </w:r>
      <w:r w:rsidRPr="00A61BF2">
        <w:tab/>
        <w:t xml:space="preserve">3GPP TS 22.071: </w:t>
      </w:r>
      <w:bookmarkStart w:id="40" w:name="_Hlk503399801"/>
      <w:r w:rsidRPr="00A61BF2">
        <w:t>"</w:t>
      </w:r>
      <w:bookmarkEnd w:id="40"/>
      <w:r w:rsidRPr="00A61BF2">
        <w:t>Location Services (LCS); Service description, Stage 1".</w:t>
      </w:r>
    </w:p>
    <w:p w14:paraId="52056A19" w14:textId="77777777" w:rsidR="00A61BF2" w:rsidRPr="00A61BF2" w:rsidRDefault="00A61BF2" w:rsidP="00A61BF2">
      <w:pPr>
        <w:keepLines/>
        <w:ind w:left="1702" w:hanging="1418"/>
      </w:pPr>
      <w:r w:rsidRPr="00A61BF2">
        <w:t>[4]</w:t>
      </w:r>
      <w:r w:rsidRPr="00A61BF2">
        <w:tab/>
        <w:t>3GPP TS 23.032: "Universal Geographical Area Description (GAD)".</w:t>
      </w:r>
    </w:p>
    <w:p w14:paraId="34C427CF" w14:textId="77777777" w:rsidR="00A61BF2" w:rsidRPr="00A61BF2" w:rsidRDefault="00A61BF2" w:rsidP="00A61BF2">
      <w:pPr>
        <w:keepLines/>
        <w:ind w:left="1702" w:hanging="1418"/>
      </w:pPr>
      <w:r w:rsidRPr="00A61BF2">
        <w:t>[5]</w:t>
      </w:r>
      <w:r w:rsidRPr="00A61BF2">
        <w:tab/>
        <w:t xml:space="preserve">IS-GPS-200, Revision D, </w:t>
      </w:r>
      <w:proofErr w:type="spellStart"/>
      <w:r w:rsidRPr="00A61BF2">
        <w:t>Navstar</w:t>
      </w:r>
      <w:proofErr w:type="spellEnd"/>
      <w:r w:rsidRPr="00A61BF2">
        <w:t xml:space="preserve"> GPS Space Segment/Navigation User Interfaces, March 7</w:t>
      </w:r>
      <w:r w:rsidRPr="00A61BF2">
        <w:rPr>
          <w:vertAlign w:val="superscript"/>
        </w:rPr>
        <w:t>th</w:t>
      </w:r>
      <w:r w:rsidRPr="00A61BF2">
        <w:t>, 2006.</w:t>
      </w:r>
    </w:p>
    <w:p w14:paraId="64380B29" w14:textId="77777777" w:rsidR="00A61BF2" w:rsidRPr="00A61BF2" w:rsidRDefault="00A61BF2" w:rsidP="00A61BF2">
      <w:pPr>
        <w:keepLines/>
        <w:ind w:left="1702" w:hanging="1418"/>
      </w:pPr>
      <w:r w:rsidRPr="00A61BF2">
        <w:t>[6]</w:t>
      </w:r>
      <w:r w:rsidRPr="00A61BF2">
        <w:tab/>
        <w:t xml:space="preserve">IS-GPS-705, </w:t>
      </w:r>
      <w:proofErr w:type="spellStart"/>
      <w:r w:rsidRPr="00A61BF2">
        <w:t>Navstar</w:t>
      </w:r>
      <w:proofErr w:type="spellEnd"/>
      <w:r w:rsidRPr="00A61BF2">
        <w:t xml:space="preserve"> GPS Space Segment/User Segment L5 Interfaces, September 22, 2005.</w:t>
      </w:r>
    </w:p>
    <w:p w14:paraId="5511115D" w14:textId="77777777" w:rsidR="00A61BF2" w:rsidRPr="00A61BF2" w:rsidRDefault="00A61BF2" w:rsidP="00A61BF2">
      <w:pPr>
        <w:keepLines/>
        <w:ind w:left="1702" w:hanging="1418"/>
      </w:pPr>
      <w:r w:rsidRPr="00A61BF2">
        <w:t>[7]</w:t>
      </w:r>
      <w:r w:rsidRPr="00A61BF2">
        <w:tab/>
        <w:t xml:space="preserve">IS-GPS-800, </w:t>
      </w:r>
      <w:proofErr w:type="spellStart"/>
      <w:r w:rsidRPr="00A61BF2">
        <w:t>Navstar</w:t>
      </w:r>
      <w:proofErr w:type="spellEnd"/>
      <w:r w:rsidRPr="00A61BF2">
        <w:t xml:space="preserve"> GPS Space Segment/User Segment L1C Interfaces, September 4, 2008.</w:t>
      </w:r>
    </w:p>
    <w:p w14:paraId="0AD40517" w14:textId="77777777" w:rsidR="00A61BF2" w:rsidRPr="00A61BF2" w:rsidRDefault="00A61BF2" w:rsidP="00A61BF2">
      <w:pPr>
        <w:keepLines/>
        <w:ind w:left="1702" w:hanging="1418"/>
      </w:pPr>
      <w:r w:rsidRPr="00A61BF2">
        <w:t>[8]</w:t>
      </w:r>
      <w:r w:rsidRPr="00A61BF2">
        <w:tab/>
        <w:t>Galileo OS Signal in Space ICD (OS SIS ICD), Draft 0, Galileo Joint Undertaking, May 23</w:t>
      </w:r>
      <w:r w:rsidRPr="00A61BF2">
        <w:rPr>
          <w:vertAlign w:val="superscript"/>
        </w:rPr>
        <w:t>rd</w:t>
      </w:r>
      <w:r w:rsidRPr="00A61BF2">
        <w:t>, 2006.</w:t>
      </w:r>
    </w:p>
    <w:p w14:paraId="02D3F0D7" w14:textId="77777777" w:rsidR="00A61BF2" w:rsidRPr="00A61BF2" w:rsidRDefault="00A61BF2" w:rsidP="00A61BF2">
      <w:pPr>
        <w:keepLines/>
        <w:ind w:left="1702" w:hanging="1418"/>
      </w:pPr>
      <w:r w:rsidRPr="00A61BF2">
        <w:t>[9]</w:t>
      </w:r>
      <w:r w:rsidRPr="00A61BF2">
        <w:tab/>
        <w:t>Global Navigation Satellite System GLONASS Interface Control Document, Version 5, 2002.</w:t>
      </w:r>
    </w:p>
    <w:p w14:paraId="17CB2566" w14:textId="77777777" w:rsidR="00A61BF2" w:rsidRPr="00A61BF2" w:rsidRDefault="00A61BF2" w:rsidP="00A61BF2">
      <w:pPr>
        <w:keepLines/>
        <w:ind w:left="1702" w:hanging="1418"/>
      </w:pPr>
      <w:r w:rsidRPr="00A61BF2">
        <w:t>[10]</w:t>
      </w:r>
      <w:r w:rsidRPr="00A61BF2">
        <w:tab/>
        <w:t>IS-QZSS, Quasi Zenith Satellite System Navigation Service Interface Specifications for QZSS, Ver.1.0, June 17, 2008.</w:t>
      </w:r>
    </w:p>
    <w:p w14:paraId="676683DC" w14:textId="77777777" w:rsidR="00A61BF2" w:rsidRPr="00A61BF2" w:rsidRDefault="00A61BF2" w:rsidP="00A61BF2">
      <w:pPr>
        <w:keepLines/>
        <w:ind w:left="1702" w:hanging="1418"/>
      </w:pPr>
      <w:r w:rsidRPr="00A61BF2">
        <w:t>[11]</w:t>
      </w:r>
      <w:r w:rsidRPr="00A61BF2">
        <w:tab/>
        <w:t>Specification for the Wide Area Augmentation System (WAAS), US Department of Transportation, Federal Aviation Administration, DTFA01-96-C-00025, 2001.</w:t>
      </w:r>
    </w:p>
    <w:p w14:paraId="62DD7C8A" w14:textId="77777777" w:rsidR="00A61BF2" w:rsidRPr="00A61BF2" w:rsidRDefault="00A61BF2" w:rsidP="00A61BF2">
      <w:pPr>
        <w:keepLines/>
        <w:ind w:left="1702" w:hanging="1418"/>
      </w:pPr>
      <w:r w:rsidRPr="00A61BF2">
        <w:t>[12]</w:t>
      </w:r>
      <w:r w:rsidRPr="00A61BF2">
        <w:tab/>
        <w:t>RTCM 10402.3, RTCM Recommended Standards for Differential GNSS Service (v.2.3), August 20, 2001.</w:t>
      </w:r>
    </w:p>
    <w:p w14:paraId="65FFB05E" w14:textId="77777777" w:rsidR="00A61BF2" w:rsidRPr="00A61BF2" w:rsidRDefault="00A61BF2" w:rsidP="00A61BF2">
      <w:pPr>
        <w:keepLines/>
        <w:ind w:left="1702" w:hanging="1418"/>
      </w:pPr>
      <w:r w:rsidRPr="00A61BF2">
        <w:t>[13]</w:t>
      </w:r>
      <w:r w:rsidRPr="00A61BF2">
        <w:tab/>
        <w:t>3GPP TS 36.331: "Evolved Universal Terrestrial Radio Access (E-UTRA); Radio Resource Control (RRC); Protocol specification".</w:t>
      </w:r>
    </w:p>
    <w:p w14:paraId="1D1DF81E" w14:textId="77777777" w:rsidR="00A61BF2" w:rsidRPr="00A61BF2" w:rsidRDefault="00A61BF2" w:rsidP="00A61BF2">
      <w:pPr>
        <w:keepLines/>
        <w:ind w:left="1702" w:hanging="1418"/>
      </w:pPr>
      <w:r w:rsidRPr="00A61BF2">
        <w:t>[14]</w:t>
      </w:r>
      <w:r w:rsidRPr="00A61BF2">
        <w:tab/>
        <w:t>3GPP TS 38.331: "NR Radio Resource Control (RRC) protocol specification".</w:t>
      </w:r>
    </w:p>
    <w:p w14:paraId="21C454F1" w14:textId="77777777" w:rsidR="00A61BF2" w:rsidRPr="00A61BF2" w:rsidRDefault="00A61BF2" w:rsidP="00A61BF2">
      <w:pPr>
        <w:keepLines/>
        <w:ind w:left="1702" w:hanging="1418"/>
      </w:pPr>
      <w:r w:rsidRPr="00A61BF2">
        <w:t>[15]</w:t>
      </w:r>
      <w:r w:rsidRPr="00A61BF2">
        <w:tab/>
        <w:t>OMA-AD-SUPL-V2_0: "Secure User Plane Location Architecture Approved Version 2.0".</w:t>
      </w:r>
    </w:p>
    <w:p w14:paraId="03FB6451" w14:textId="77777777" w:rsidR="00A61BF2" w:rsidRPr="00A61BF2" w:rsidRDefault="00A61BF2" w:rsidP="00A61BF2">
      <w:pPr>
        <w:keepLines/>
        <w:ind w:left="1702" w:hanging="1418"/>
      </w:pPr>
      <w:r w:rsidRPr="00A61BF2">
        <w:t>[16]</w:t>
      </w:r>
      <w:r w:rsidRPr="00A61BF2">
        <w:tab/>
        <w:t>OMA-TS-ULP-V2_0_6: "</w:t>
      </w:r>
      <w:proofErr w:type="spellStart"/>
      <w:r w:rsidRPr="00A61BF2">
        <w:t>UserPlane</w:t>
      </w:r>
      <w:proofErr w:type="spellEnd"/>
      <w:r w:rsidRPr="00A61BF2">
        <w:t xml:space="preserve"> Location Protocol Approved Version 2.0.6".</w:t>
      </w:r>
    </w:p>
    <w:p w14:paraId="5E4424D5" w14:textId="77777777" w:rsidR="00A61BF2" w:rsidRPr="00A61BF2" w:rsidRDefault="00A61BF2" w:rsidP="00A61BF2">
      <w:pPr>
        <w:keepLines/>
        <w:ind w:left="1702" w:hanging="1418"/>
      </w:pPr>
      <w:r w:rsidRPr="00A61BF2">
        <w:t>[17]</w:t>
      </w:r>
      <w:r w:rsidRPr="00A61BF2">
        <w:tab/>
        <w:t>3GPP TS 36.214: "Evolved Universal Terrestrial Radio Access (E-UTRA); Physical layer – Measurements".</w:t>
      </w:r>
    </w:p>
    <w:p w14:paraId="7745DC10" w14:textId="77777777" w:rsidR="00A61BF2" w:rsidRPr="00A61BF2" w:rsidRDefault="00A61BF2" w:rsidP="00A61BF2">
      <w:pPr>
        <w:keepLines/>
        <w:ind w:left="1702" w:hanging="1418"/>
      </w:pPr>
      <w:r w:rsidRPr="00A61BF2">
        <w:t>[18]</w:t>
      </w:r>
      <w:r w:rsidRPr="00A61BF2">
        <w:tab/>
        <w:t>3GPP TS 36.302: "Evolved Universal Terrestrial Radio Access (E-UTRA); Services provided by the physical layer".</w:t>
      </w:r>
    </w:p>
    <w:p w14:paraId="4E18461A" w14:textId="77777777" w:rsidR="00A61BF2" w:rsidRPr="00A61BF2" w:rsidRDefault="00A61BF2" w:rsidP="00A61BF2">
      <w:pPr>
        <w:keepLines/>
        <w:ind w:left="1702" w:hanging="1418"/>
      </w:pPr>
      <w:r w:rsidRPr="00A61BF2">
        <w:t>[19]</w:t>
      </w:r>
      <w:r w:rsidRPr="00A61BF2">
        <w:tab/>
        <w:t>3GPP TS 36.355: "Evolved Universal Terrestrial Radio Access (E-UTRA); LTE Positioning Protocol (LPP)".</w:t>
      </w:r>
    </w:p>
    <w:p w14:paraId="144629B1" w14:textId="77777777" w:rsidR="00A61BF2" w:rsidRPr="00A61BF2" w:rsidRDefault="00A61BF2" w:rsidP="00A61BF2">
      <w:pPr>
        <w:keepLines/>
        <w:ind w:left="1702" w:hanging="1418"/>
      </w:pPr>
      <w:r w:rsidRPr="00A61BF2">
        <w:t>[20]</w:t>
      </w:r>
      <w:r w:rsidRPr="00A61BF2">
        <w:tab/>
        <w:t>BDS-SIS-ICD</w:t>
      </w:r>
      <w:r w:rsidRPr="00A61BF2">
        <w:rPr>
          <w:lang w:eastAsia="zh-CN"/>
        </w:rPr>
        <w:t>-B1I</w:t>
      </w:r>
      <w:r w:rsidRPr="00A61BF2">
        <w:t>-3.0: "</w:t>
      </w:r>
      <w:proofErr w:type="spellStart"/>
      <w:r w:rsidRPr="00A61BF2">
        <w:t>BeiDou</w:t>
      </w:r>
      <w:proofErr w:type="spellEnd"/>
      <w:r w:rsidRPr="00A61BF2">
        <w:t xml:space="preserve"> Navigation Satellite System Signal In Space Interface Control Document Open Service Signal </w:t>
      </w:r>
      <w:r w:rsidRPr="00A61BF2">
        <w:rPr>
          <w:lang w:eastAsia="zh-CN"/>
        </w:rPr>
        <w:t xml:space="preserve">B1I </w:t>
      </w:r>
      <w:r w:rsidRPr="00A61BF2">
        <w:t xml:space="preserve">(Version 3.0)", </w:t>
      </w:r>
      <w:r w:rsidRPr="00A61BF2">
        <w:rPr>
          <w:lang w:eastAsia="zh-CN"/>
        </w:rPr>
        <w:t>February, 2019</w:t>
      </w:r>
      <w:r w:rsidRPr="00A61BF2">
        <w:t>.</w:t>
      </w:r>
    </w:p>
    <w:p w14:paraId="62BA2166" w14:textId="77777777" w:rsidR="00A61BF2" w:rsidRPr="00A61BF2" w:rsidRDefault="00A61BF2" w:rsidP="00A61BF2">
      <w:pPr>
        <w:keepLines/>
        <w:ind w:left="1702" w:hanging="1418"/>
      </w:pPr>
      <w:r w:rsidRPr="00A61BF2">
        <w:lastRenderedPageBreak/>
        <w:t>[21]</w:t>
      </w:r>
      <w:r w:rsidRPr="00A61BF2">
        <w:tab/>
        <w:t>IEEE 802.11: "Wireless LAN Medium Access Control (MAC) and Physical Layer (PHY) Specifications"</w:t>
      </w:r>
    </w:p>
    <w:p w14:paraId="19A02571" w14:textId="77777777" w:rsidR="00A61BF2" w:rsidRPr="00A61BF2" w:rsidRDefault="00A61BF2" w:rsidP="00A61BF2">
      <w:pPr>
        <w:keepLines/>
        <w:ind w:left="1702" w:hanging="1418"/>
      </w:pPr>
      <w:r w:rsidRPr="00A61BF2">
        <w:t>[22]</w:t>
      </w:r>
      <w:r w:rsidRPr="00A61BF2">
        <w:tab/>
        <w:t>Bluetooth Special Interest Group: "Bluetooth Core Specification v4.2", December 2014.</w:t>
      </w:r>
    </w:p>
    <w:p w14:paraId="2FC91C4B" w14:textId="77777777" w:rsidR="00A61BF2" w:rsidRPr="00A61BF2" w:rsidRDefault="00A61BF2" w:rsidP="00A61BF2">
      <w:pPr>
        <w:keepLines/>
        <w:ind w:left="1702" w:hanging="1418"/>
      </w:pPr>
      <w:r w:rsidRPr="00A61BF2">
        <w:t>[23]</w:t>
      </w:r>
      <w:r w:rsidRPr="00A61BF2">
        <w:tab/>
        <w:t>ATIS-0500027: "Recommendations for Establishing Wide Scale Indoor Location Performance", May 2015.</w:t>
      </w:r>
    </w:p>
    <w:p w14:paraId="514F4495" w14:textId="77777777" w:rsidR="00A61BF2" w:rsidRPr="00A61BF2" w:rsidRDefault="00A61BF2" w:rsidP="00A61BF2">
      <w:pPr>
        <w:keepLines/>
        <w:ind w:left="1702" w:hanging="1418"/>
      </w:pPr>
      <w:r w:rsidRPr="00A61BF2">
        <w:t>[24]</w:t>
      </w:r>
      <w:r w:rsidRPr="00A61BF2">
        <w:tab/>
        <w:t>3GPP TS 36.211: "Evolved Universal Terrestrial Radio Access (E-UTRA); Physical channels and modulation".</w:t>
      </w:r>
    </w:p>
    <w:p w14:paraId="6906F213" w14:textId="77777777" w:rsidR="00A61BF2" w:rsidRPr="00A61BF2" w:rsidRDefault="00A61BF2" w:rsidP="00A61BF2">
      <w:pPr>
        <w:keepLines/>
        <w:ind w:left="1702" w:hanging="1418"/>
      </w:pPr>
      <w:r w:rsidRPr="00A61BF2">
        <w:t>[25]</w:t>
      </w:r>
      <w:r w:rsidRPr="00A61BF2">
        <w:tab/>
        <w:t>3GPP TS 36.305: "Stage 2 functional specification of User Equipment (UE) positioning in E</w:t>
      </w:r>
      <w:r w:rsidRPr="00A61BF2">
        <w:noBreakHyphen/>
        <w:t>UTRA".</w:t>
      </w:r>
    </w:p>
    <w:p w14:paraId="4A81BCF6" w14:textId="77777777" w:rsidR="00A61BF2" w:rsidRPr="00A61BF2" w:rsidRDefault="00A61BF2" w:rsidP="00A61BF2">
      <w:pPr>
        <w:keepLines/>
        <w:ind w:left="1702" w:hanging="1418"/>
      </w:pPr>
      <w:r w:rsidRPr="00A61BF2">
        <w:t>[26]</w:t>
      </w:r>
      <w:r w:rsidRPr="00A61BF2">
        <w:tab/>
        <w:t>3GPP TS 23.502: "Procedures for the 5G System; Stage 2".</w:t>
      </w:r>
    </w:p>
    <w:p w14:paraId="6E3AFF15" w14:textId="77777777" w:rsidR="00A61BF2" w:rsidRPr="00A61BF2" w:rsidRDefault="00A61BF2" w:rsidP="00A61BF2">
      <w:pPr>
        <w:keepLines/>
        <w:tabs>
          <w:tab w:val="left" w:pos="5812"/>
        </w:tabs>
        <w:ind w:left="1702" w:hanging="1418"/>
      </w:pPr>
      <w:r w:rsidRPr="00A61BF2">
        <w:t>[27]</w:t>
      </w:r>
      <w:r w:rsidRPr="00A61BF2">
        <w:tab/>
        <w:t>3GPP TS 38.455: "NG-RAN; NR Positioning Protocol A (</w:t>
      </w:r>
      <w:proofErr w:type="spellStart"/>
      <w:r w:rsidRPr="00A61BF2">
        <w:t>NRPPa</w:t>
      </w:r>
      <w:proofErr w:type="spellEnd"/>
      <w:r w:rsidRPr="00A61BF2">
        <w:t>)".</w:t>
      </w:r>
    </w:p>
    <w:p w14:paraId="6858C109" w14:textId="77777777" w:rsidR="00A61BF2" w:rsidRPr="00A61BF2" w:rsidRDefault="00A61BF2" w:rsidP="00A61BF2">
      <w:pPr>
        <w:keepLines/>
        <w:ind w:left="1702" w:hanging="1418"/>
      </w:pPr>
      <w:r w:rsidRPr="00A61BF2">
        <w:t>[28]</w:t>
      </w:r>
      <w:r w:rsidRPr="00A61BF2">
        <w:tab/>
        <w:t>3GPP TS 29.518: "5G System; Access and Mobility Management Services; Stage 3".</w:t>
      </w:r>
    </w:p>
    <w:p w14:paraId="2FF27294" w14:textId="77777777" w:rsidR="00A61BF2" w:rsidRPr="00A61BF2" w:rsidRDefault="00A61BF2" w:rsidP="00A61BF2">
      <w:pPr>
        <w:keepLines/>
        <w:ind w:left="1702" w:hanging="1418"/>
      </w:pPr>
      <w:r w:rsidRPr="00A61BF2">
        <w:t>[29]</w:t>
      </w:r>
      <w:r w:rsidRPr="00A61BF2">
        <w:tab/>
        <w:t>3GPP TS 24.501: "Non-Access-Stratum (NAS) protocol for 5G System (5GS); Stage 3".</w:t>
      </w:r>
    </w:p>
    <w:p w14:paraId="0322585C" w14:textId="77777777" w:rsidR="00A61BF2" w:rsidRPr="00A61BF2" w:rsidRDefault="00A61BF2" w:rsidP="00A61BF2">
      <w:pPr>
        <w:keepLines/>
        <w:ind w:left="1702" w:hanging="1418"/>
      </w:pPr>
      <w:r w:rsidRPr="00A61BF2">
        <w:t>[30]</w:t>
      </w:r>
      <w:r w:rsidRPr="00A61BF2">
        <w:tab/>
        <w:t>3GPP TS 38.413: "NG-RAN; NG Application Protocol (NGAP)".</w:t>
      </w:r>
    </w:p>
    <w:p w14:paraId="57A46490" w14:textId="77777777" w:rsidR="00A61BF2" w:rsidRPr="00A61BF2" w:rsidRDefault="00A61BF2" w:rsidP="00A61BF2">
      <w:pPr>
        <w:keepLines/>
        <w:ind w:left="1702" w:hanging="1418"/>
      </w:pPr>
      <w:r w:rsidRPr="00A61BF2">
        <w:t>[31]</w:t>
      </w:r>
      <w:r w:rsidRPr="00A61BF2">
        <w:tab/>
        <w:t>RTCM 10403.3, "RTCM Recommended Standards for Differential GNSS Services (v.3.3)", October 7, 2016.</w:t>
      </w:r>
    </w:p>
    <w:p w14:paraId="58B2C96C" w14:textId="77777777" w:rsidR="00A61BF2" w:rsidRPr="00A61BF2" w:rsidRDefault="00A61BF2" w:rsidP="00A61BF2">
      <w:pPr>
        <w:keepLines/>
        <w:ind w:left="1702" w:hanging="1418"/>
      </w:pPr>
      <w:r w:rsidRPr="00A61BF2">
        <w:t>[32]</w:t>
      </w:r>
      <w:r w:rsidRPr="00A61BF2">
        <w:tab/>
        <w:t>3GPP TS 38.133: "NR; Requirements for support of radio resource management".</w:t>
      </w:r>
    </w:p>
    <w:p w14:paraId="5DE60E4C" w14:textId="77777777" w:rsidR="00A61BF2" w:rsidRPr="00A61BF2" w:rsidRDefault="00A61BF2" w:rsidP="00A61BF2">
      <w:pPr>
        <w:keepLines/>
        <w:ind w:left="1702" w:hanging="1418"/>
      </w:pPr>
      <w:r w:rsidRPr="00A61BF2">
        <w:t>[33]</w:t>
      </w:r>
      <w:r w:rsidRPr="00A61BF2">
        <w:tab/>
        <w:t>3GPP TS 29.572: "Location Management Services; Stage 3".</w:t>
      </w:r>
    </w:p>
    <w:p w14:paraId="5DBF602F" w14:textId="77777777" w:rsidR="00A61BF2" w:rsidRPr="00A61BF2" w:rsidRDefault="00A61BF2" w:rsidP="00A61BF2">
      <w:pPr>
        <w:keepLines/>
        <w:ind w:left="1702" w:hanging="1418"/>
        <w:rPr>
          <w:lang w:eastAsia="zh-CN"/>
        </w:rPr>
      </w:pPr>
      <w:r w:rsidRPr="00A61BF2">
        <w:rPr>
          <w:lang w:eastAsia="zh-CN"/>
        </w:rPr>
        <w:t>[34]</w:t>
      </w:r>
      <w:r w:rsidRPr="00A61BF2">
        <w:rPr>
          <w:lang w:eastAsia="zh-CN"/>
        </w:rPr>
        <w:tab/>
      </w:r>
      <w:r w:rsidRPr="00A61BF2">
        <w:t>BDS-SIS-ICD-B1C-1.0</w:t>
      </w:r>
      <w:r w:rsidRPr="00A61BF2">
        <w:rPr>
          <w:rFonts w:eastAsia="DengXian"/>
          <w:lang w:eastAsia="zh-CN"/>
        </w:rPr>
        <w:t>:</w:t>
      </w:r>
      <w:r w:rsidRPr="00A61BF2">
        <w:t xml:space="preserve"> "</w:t>
      </w:r>
      <w:proofErr w:type="spellStart"/>
      <w:r w:rsidRPr="00A61BF2">
        <w:t>BeiDou</w:t>
      </w:r>
      <w:proofErr w:type="spellEnd"/>
      <w:r w:rsidRPr="00A61BF2">
        <w:t xml:space="preserve"> Navigation Satellite System Signal In Space Interface Control Document Open Service Signal B1C (Version 1.0)", December, 2017</w:t>
      </w:r>
    </w:p>
    <w:p w14:paraId="11D9DE78" w14:textId="77777777" w:rsidR="00A61BF2" w:rsidRPr="00A61BF2" w:rsidRDefault="00A61BF2" w:rsidP="00A61BF2">
      <w:pPr>
        <w:keepLines/>
        <w:ind w:left="1702" w:hanging="1418"/>
      </w:pPr>
      <w:bookmarkStart w:id="41" w:name="_Toc12632586"/>
      <w:bookmarkStart w:id="42" w:name="_Toc29305280"/>
      <w:bookmarkEnd w:id="39"/>
      <w:r w:rsidRPr="00A61BF2">
        <w:t>[35]</w:t>
      </w:r>
      <w:r w:rsidRPr="00A61BF2">
        <w:tab/>
        <w:t>3GPP TS 23.273: "5G System (5GS) Location Services (LCS); Stage 2".</w:t>
      </w:r>
    </w:p>
    <w:p w14:paraId="6E384A94" w14:textId="77777777" w:rsidR="00A61BF2" w:rsidRPr="00A61BF2" w:rsidRDefault="00A61BF2" w:rsidP="00A61BF2">
      <w:pPr>
        <w:keepLines/>
        <w:ind w:left="1702" w:hanging="1418"/>
      </w:pPr>
      <w:r w:rsidRPr="00A61BF2">
        <w:t>[36]</w:t>
      </w:r>
      <w:r w:rsidRPr="00A61BF2">
        <w:tab/>
        <w:t>IS-QZSS-L6-001, Quasi-Zenith Satellite System Interface Specification – Centimetre Level Augmentation Service, Cabinet Office, November 5, 2018.</w:t>
      </w:r>
    </w:p>
    <w:p w14:paraId="0091F752" w14:textId="77777777" w:rsidR="00A61BF2" w:rsidRPr="00A61BF2" w:rsidRDefault="00A61BF2" w:rsidP="00A61BF2">
      <w:pPr>
        <w:keepLines/>
        <w:ind w:left="1702" w:hanging="1418"/>
      </w:pPr>
      <w:r w:rsidRPr="00A61BF2">
        <w:t>[37]</w:t>
      </w:r>
      <w:r w:rsidRPr="00A61BF2">
        <w:tab/>
        <w:t>3GPP TS 38.215: "NR; Physical layer – Measurements".</w:t>
      </w:r>
    </w:p>
    <w:p w14:paraId="7AC9B976" w14:textId="77777777" w:rsidR="00A61BF2" w:rsidRPr="00A61BF2" w:rsidRDefault="00A61BF2" w:rsidP="00A61BF2">
      <w:pPr>
        <w:keepLines/>
        <w:ind w:left="1702" w:hanging="1418"/>
      </w:pPr>
      <w:bookmarkStart w:id="43" w:name="_Hlk22831181"/>
      <w:r w:rsidRPr="00A61BF2">
        <w:t>[38]</w:t>
      </w:r>
      <w:r w:rsidRPr="00A61BF2">
        <w:tab/>
        <w:t>3GPP TS 38.401: "3rd Generation Partnership Project; Technical Specification Group Radio Access Network; NG-RAN; Architecture description".</w:t>
      </w:r>
      <w:bookmarkEnd w:id="43"/>
    </w:p>
    <w:p w14:paraId="27DCD84F" w14:textId="77777777" w:rsidR="00A61BF2" w:rsidRPr="00A61BF2" w:rsidRDefault="00A61BF2" w:rsidP="00A61BF2">
      <w:pPr>
        <w:keepLines/>
        <w:ind w:left="1702" w:hanging="1418"/>
      </w:pPr>
      <w:r w:rsidRPr="00A61BF2">
        <w:t>[39]</w:t>
      </w:r>
      <w:r w:rsidRPr="00A61BF2">
        <w:tab/>
        <w:t>3GPP TS 38.321: "NR; Medium Access Control (MAC) protocol specification".</w:t>
      </w:r>
    </w:p>
    <w:p w14:paraId="5E63180D" w14:textId="77777777" w:rsidR="00A61BF2" w:rsidRPr="00A61BF2" w:rsidRDefault="00A61BF2" w:rsidP="00A61BF2">
      <w:pPr>
        <w:keepLines/>
        <w:ind w:left="1702" w:hanging="1418"/>
        <w:rPr>
          <w:lang w:eastAsia="ko-KR"/>
        </w:rPr>
      </w:pPr>
      <w:bookmarkStart w:id="44" w:name="_Toc37338085"/>
      <w:bookmarkStart w:id="45" w:name="_Toc46488926"/>
      <w:bookmarkStart w:id="46" w:name="_Toc52567279"/>
      <w:r w:rsidRPr="00A61BF2">
        <w:rPr>
          <w:lang w:eastAsia="zh-CN"/>
        </w:rPr>
        <w:t>[40]</w:t>
      </w:r>
      <w:r w:rsidRPr="00A61BF2">
        <w:rPr>
          <w:lang w:eastAsia="zh-CN"/>
        </w:rPr>
        <w:tab/>
      </w:r>
      <w:r w:rsidRPr="00A61BF2">
        <w:rPr>
          <w:lang w:eastAsia="ko-KR"/>
        </w:rPr>
        <w:t>3GPP TS 38.212: "NR; Multiplexing and channel coding".</w:t>
      </w:r>
    </w:p>
    <w:p w14:paraId="1A9EA442" w14:textId="364EFBBE" w:rsidR="00A61BF2" w:rsidRDefault="00A61BF2" w:rsidP="00A61BF2">
      <w:pPr>
        <w:keepLines/>
        <w:ind w:left="1702" w:hanging="1418"/>
        <w:rPr>
          <w:ins w:id="47" w:author="RAN2#117-632" w:date="2022-03-01T09:49:00Z"/>
          <w:lang w:eastAsia="zh-CN"/>
        </w:rPr>
      </w:pPr>
      <w:r w:rsidRPr="00A61BF2">
        <w:rPr>
          <w:lang w:eastAsia="zh-CN"/>
        </w:rPr>
        <w:t>[41]</w:t>
      </w:r>
      <w:r w:rsidRPr="00A61BF2">
        <w:rPr>
          <w:lang w:eastAsia="zh-CN"/>
        </w:rPr>
        <w:tab/>
        <w:t>3GPP TS 24.571: "Control plane Location Services (LCS) procedures".</w:t>
      </w:r>
    </w:p>
    <w:p w14:paraId="0F1C7BB9" w14:textId="1DC5CCE9" w:rsidR="00A61BF2" w:rsidRDefault="00A61BF2" w:rsidP="00A61BF2">
      <w:pPr>
        <w:keepLines/>
        <w:ind w:left="1702" w:hanging="1418"/>
        <w:rPr>
          <w:ins w:id="48" w:author="RAN2#117-632-NavIC-R2-2203615" w:date="2022-03-01T10:41:00Z"/>
        </w:rPr>
      </w:pPr>
      <w:ins w:id="49" w:author="RAN2#117-632" w:date="2022-03-01T09:49:00Z">
        <w:r w:rsidRPr="00A61BF2">
          <w:rPr>
            <w:lang w:eastAsia="zh-CN"/>
          </w:rPr>
          <w:t>[</w:t>
        </w:r>
        <w:r>
          <w:rPr>
            <w:lang w:eastAsia="zh-CN"/>
          </w:rPr>
          <w:t>x1</w:t>
        </w:r>
        <w:r w:rsidRPr="00A61BF2">
          <w:rPr>
            <w:lang w:eastAsia="zh-CN"/>
          </w:rPr>
          <w:t>]</w:t>
        </w:r>
        <w:r w:rsidRPr="00A61BF2">
          <w:rPr>
            <w:lang w:eastAsia="zh-CN"/>
          </w:rPr>
          <w:tab/>
          <w:t xml:space="preserve">3GPP </w:t>
        </w:r>
        <w:r w:rsidRPr="00A61BF2">
          <w:t>TS 3</w:t>
        </w:r>
        <w:r>
          <w:t>7</w:t>
        </w:r>
        <w:r w:rsidRPr="00A61BF2">
          <w:t>.355: "</w:t>
        </w:r>
      </w:ins>
      <w:ins w:id="50" w:author="RAN2#117-632" w:date="2022-03-01T09:50:00Z">
        <w:r w:rsidRPr="00A61BF2">
          <w:t xml:space="preserve">Technical Specification Group Radio Access </w:t>
        </w:r>
        <w:proofErr w:type="spellStart"/>
        <w:r w:rsidRPr="00A61BF2">
          <w:t>Network;</w:t>
        </w:r>
      </w:ins>
      <w:ins w:id="51" w:author="RAN2#117-632" w:date="2022-03-01T09:49:00Z">
        <w:r w:rsidRPr="00A61BF2">
          <w:t>LTE</w:t>
        </w:r>
        <w:proofErr w:type="spellEnd"/>
        <w:r w:rsidRPr="00A61BF2">
          <w:t xml:space="preserve"> Positioning Protocol (LP</w:t>
        </w:r>
        <w:commentRangeStart w:id="52"/>
        <w:r w:rsidRPr="00A61BF2">
          <w:t>P)".</w:t>
        </w:r>
      </w:ins>
      <w:commentRangeEnd w:id="52"/>
      <w:r w:rsidR="00214E60">
        <w:rPr>
          <w:rStyle w:val="CommentReference"/>
          <w:rFonts w:eastAsiaTheme="minorEastAsia"/>
          <w:lang w:eastAsia="en-US"/>
        </w:rPr>
        <w:commentReference w:id="52"/>
      </w:r>
    </w:p>
    <w:p w14:paraId="2E5BD7B7" w14:textId="77777777" w:rsidR="00B94032" w:rsidRDefault="00214E60" w:rsidP="00A61BF2">
      <w:pPr>
        <w:keepLines/>
        <w:ind w:left="1702" w:hanging="1418"/>
        <w:rPr>
          <w:ins w:id="53" w:author="RAN2#117-632-BDS-R2-2203611" w:date="2022-03-01T10:55:00Z"/>
          <w:lang w:eastAsia="zh-CN"/>
        </w:rPr>
      </w:pPr>
      <w:ins w:id="54" w:author="RAN2#117-632-NavIC-R2-2203615" w:date="2022-03-01T10:42:00Z">
        <w:r w:rsidRPr="00214E60">
          <w:rPr>
            <w:lang w:eastAsia="zh-CN"/>
          </w:rPr>
          <w:t>[x</w:t>
        </w:r>
        <w:r>
          <w:rPr>
            <w:lang w:eastAsia="zh-CN"/>
          </w:rPr>
          <w:t>2</w:t>
        </w:r>
        <w:r w:rsidRPr="00214E60">
          <w:rPr>
            <w:lang w:eastAsia="zh-CN"/>
          </w:rPr>
          <w:t>]</w:t>
        </w:r>
        <w:r w:rsidRPr="00214E60">
          <w:rPr>
            <w:lang w:eastAsia="zh-CN"/>
          </w:rPr>
          <w:tab/>
          <w:t xml:space="preserve">IRNSS Signal-In-Space (SPS) Interface Control Document (ICD) for standard positioning service version 1.1, August </w:t>
        </w:r>
        <w:commentRangeStart w:id="55"/>
        <w:r w:rsidRPr="00214E60">
          <w:rPr>
            <w:lang w:eastAsia="zh-CN"/>
          </w:rPr>
          <w:t>2017.</w:t>
        </w:r>
      </w:ins>
      <w:commentRangeEnd w:id="55"/>
    </w:p>
    <w:p w14:paraId="091F8D40" w14:textId="72569436" w:rsidR="00B94032" w:rsidRDefault="00214E60" w:rsidP="00B94032">
      <w:pPr>
        <w:keepLines/>
        <w:ind w:left="1702" w:hanging="1418"/>
        <w:rPr>
          <w:ins w:id="56" w:author="RAN2#117-632-BDS-R2-2203611" w:date="2022-03-01T10:55:00Z"/>
          <w:lang w:eastAsia="zh-CN"/>
        </w:rPr>
      </w:pPr>
      <w:r>
        <w:rPr>
          <w:rStyle w:val="CommentReference"/>
          <w:rFonts w:eastAsiaTheme="minorEastAsia"/>
          <w:lang w:eastAsia="en-US"/>
        </w:rPr>
        <w:commentReference w:id="55"/>
      </w:r>
      <w:ins w:id="57" w:author="RAN2#117-632-BDS-R2-2203611" w:date="2022-03-01T10:55:00Z">
        <w:r w:rsidR="00B94032">
          <w:rPr>
            <w:lang w:eastAsia="zh-CN"/>
          </w:rPr>
          <w:t>[X</w:t>
        </w:r>
      </w:ins>
      <w:ins w:id="58" w:author="RAN2#117-632-BDS-R2-2203611" w:date="2022-03-01T10:56:00Z">
        <w:r w:rsidR="00B94032">
          <w:rPr>
            <w:lang w:eastAsia="zh-CN"/>
          </w:rPr>
          <w:t>3</w:t>
        </w:r>
      </w:ins>
      <w:ins w:id="59" w:author="RAN2#117-632-BDS-R2-2203611" w:date="2022-03-01T10:55:00Z">
        <w:r w:rsidR="00B94032">
          <w:rPr>
            <w:lang w:eastAsia="zh-CN"/>
          </w:rPr>
          <w:t>]</w:t>
        </w:r>
        <w:r w:rsidR="00B94032">
          <w:rPr>
            <w:lang w:eastAsia="zh-CN"/>
          </w:rPr>
          <w:tab/>
          <w:t>BDS-SIS-ICD-B2a-1.0: "</w:t>
        </w:r>
        <w:proofErr w:type="spellStart"/>
        <w:r w:rsidR="00B94032">
          <w:rPr>
            <w:lang w:eastAsia="zh-CN"/>
          </w:rPr>
          <w:t>BeiDou</w:t>
        </w:r>
        <w:proofErr w:type="spellEnd"/>
        <w:r w:rsidR="00B94032">
          <w:rPr>
            <w:lang w:eastAsia="zh-CN"/>
          </w:rPr>
          <w:t xml:space="preserve"> Navigation Satellite System Signal In Space Interface Control Document Open Service Signal B2a (Version 1.0)", December, </w:t>
        </w:r>
        <w:commentRangeStart w:id="60"/>
        <w:r w:rsidR="00B94032">
          <w:rPr>
            <w:lang w:eastAsia="zh-CN"/>
          </w:rPr>
          <w:t>2017.</w:t>
        </w:r>
      </w:ins>
      <w:commentRangeEnd w:id="60"/>
      <w:ins w:id="61" w:author="RAN2#117-632-BDS-R2-2203611" w:date="2022-03-01T10:56:00Z">
        <w:r w:rsidR="00B94032">
          <w:rPr>
            <w:rStyle w:val="CommentReference"/>
            <w:rFonts w:eastAsiaTheme="minorEastAsia"/>
            <w:lang w:eastAsia="en-US"/>
          </w:rPr>
          <w:commentReference w:id="60"/>
        </w:r>
      </w:ins>
    </w:p>
    <w:p w14:paraId="4852D2C6" w14:textId="2EB4CD86" w:rsidR="00214E60" w:rsidRPr="00A61BF2" w:rsidRDefault="00B94032" w:rsidP="00B94032">
      <w:pPr>
        <w:keepLines/>
        <w:ind w:left="1702" w:hanging="1418"/>
        <w:rPr>
          <w:lang w:eastAsia="zh-CN"/>
        </w:rPr>
      </w:pPr>
      <w:ins w:id="62" w:author="RAN2#117-632-BDS-R2-2203611" w:date="2022-03-01T10:55:00Z">
        <w:r>
          <w:rPr>
            <w:lang w:eastAsia="zh-CN"/>
          </w:rPr>
          <w:t>[X</w:t>
        </w:r>
      </w:ins>
      <w:ins w:id="63" w:author="RAN2#117-632-BDS-R2-2203611" w:date="2022-03-01T10:56:00Z">
        <w:r>
          <w:rPr>
            <w:lang w:eastAsia="zh-CN"/>
          </w:rPr>
          <w:t>4</w:t>
        </w:r>
      </w:ins>
      <w:ins w:id="64" w:author="RAN2#117-632-BDS-R2-2203611" w:date="2022-03-01T10:55:00Z">
        <w:r>
          <w:rPr>
            <w:lang w:eastAsia="zh-CN"/>
          </w:rPr>
          <w:t>]</w:t>
        </w:r>
        <w:r>
          <w:rPr>
            <w:lang w:eastAsia="zh-CN"/>
          </w:rPr>
          <w:tab/>
          <w:t>BDS-SIS-ICD-B3I-1.0: "</w:t>
        </w:r>
        <w:proofErr w:type="spellStart"/>
        <w:r>
          <w:rPr>
            <w:lang w:eastAsia="zh-CN"/>
          </w:rPr>
          <w:t>BeiDou</w:t>
        </w:r>
        <w:proofErr w:type="spellEnd"/>
        <w:r>
          <w:rPr>
            <w:lang w:eastAsia="zh-CN"/>
          </w:rPr>
          <w:t xml:space="preserve"> Navigation Satellite System Signal In Space Interface Control Document Open Service Signal B3I (Version 1.0)", December, 2017.</w:t>
        </w:r>
      </w:ins>
    </w:p>
    <w:p w14:paraId="53104347" w14:textId="77777777" w:rsidR="00A61BF2" w:rsidRPr="00A61BF2" w:rsidRDefault="00A61BF2" w:rsidP="00A61BF2">
      <w:pPr>
        <w:keepNext/>
        <w:keepLines/>
        <w:pBdr>
          <w:top w:val="single" w:sz="12" w:space="3" w:color="auto"/>
        </w:pBdr>
        <w:spacing w:before="240"/>
        <w:ind w:left="1134" w:hanging="1134"/>
        <w:outlineLvl w:val="0"/>
        <w:rPr>
          <w:rFonts w:ascii="Arial" w:hAnsi="Arial"/>
          <w:sz w:val="36"/>
        </w:rPr>
      </w:pPr>
      <w:bookmarkStart w:id="65" w:name="_Toc90590882"/>
      <w:r w:rsidRPr="00A61BF2">
        <w:rPr>
          <w:rFonts w:ascii="Arial" w:hAnsi="Arial"/>
          <w:sz w:val="36"/>
        </w:rPr>
        <w:lastRenderedPageBreak/>
        <w:t>3</w:t>
      </w:r>
      <w:r w:rsidRPr="00A61BF2">
        <w:rPr>
          <w:rFonts w:ascii="Arial" w:hAnsi="Arial"/>
          <w:sz w:val="36"/>
        </w:rPr>
        <w:tab/>
        <w:t>Definitions, symbols and abbreviations</w:t>
      </w:r>
      <w:bookmarkEnd w:id="41"/>
      <w:bookmarkEnd w:id="42"/>
      <w:bookmarkEnd w:id="44"/>
      <w:bookmarkEnd w:id="45"/>
      <w:bookmarkEnd w:id="46"/>
      <w:bookmarkEnd w:id="65"/>
    </w:p>
    <w:p w14:paraId="67438480" w14:textId="266687B4" w:rsidR="00856954" w:rsidRPr="00AA6BE8" w:rsidRDefault="00856954" w:rsidP="00856954">
      <w:pPr>
        <w:pStyle w:val="Heading2"/>
      </w:pPr>
      <w:r w:rsidRPr="00AA6BE8">
        <w:t>3.1</w:t>
      </w:r>
      <w:r w:rsidRPr="00AA6BE8">
        <w:tab/>
        <w:t>Definitions</w:t>
      </w:r>
      <w:bookmarkEnd w:id="25"/>
      <w:bookmarkEnd w:id="26"/>
      <w:bookmarkEnd w:id="27"/>
      <w:bookmarkEnd w:id="28"/>
      <w:bookmarkEnd w:id="29"/>
      <w:bookmarkEnd w:id="30"/>
    </w:p>
    <w:p w14:paraId="243F2148" w14:textId="77777777" w:rsidR="00856954" w:rsidRPr="00AA6BE8" w:rsidRDefault="00856954" w:rsidP="00856954">
      <w:r w:rsidRPr="00AA6BE8">
        <w:t>For the purposes of the present document, the terms and definitions given in TR 21.905 [1] and the following apply. A term defined in the present document takes precedence over the definition of the same term, if any, in TR 21.905 [1].</w:t>
      </w:r>
    </w:p>
    <w:p w14:paraId="24EC8786" w14:textId="77777777" w:rsidR="00856954" w:rsidRPr="00AA6BE8" w:rsidRDefault="00856954" w:rsidP="00856954">
      <w:r w:rsidRPr="00AA6BE8">
        <w:t>As used in this document, the suffixes "-based" and "-assisted" refer respectively to the node that is responsible for making the positioning calculation (and which may also provide measurements) and a node that provides measurements (but which does not make the positioning calculation). Thus, an operation in which measurements are provided by the UE to the LMF to be used in the computation of a position estimate is described as "UE-assisted" (and could also be called "LMF-based"), while one in which the UE computes its own position is described as "UE-based".</w:t>
      </w:r>
    </w:p>
    <w:p w14:paraId="2117D448" w14:textId="77777777" w:rsidR="00856954" w:rsidRPr="00AA6BE8" w:rsidRDefault="00856954" w:rsidP="00856954">
      <w:r w:rsidRPr="00AA6BE8">
        <w:rPr>
          <w:b/>
        </w:rPr>
        <w:t>Transmission Point (TP)</w:t>
      </w:r>
      <w:r w:rsidRPr="00AA6BE8">
        <w:t xml:space="preserve">: A </w:t>
      </w:r>
      <w:r w:rsidRPr="00AA6BE8">
        <w:rPr>
          <w:rFonts w:eastAsia="MS PGothic"/>
          <w:bCs/>
        </w:rPr>
        <w:t xml:space="preserve">set of geographically co-located transmit antennas (e.g. antenna array (with one or more antenna elements)) for one cell, part of one cell or one DL-PRS-only TP. </w:t>
      </w:r>
      <w:r w:rsidRPr="00AA6BE8">
        <w:t>Transmission Points can include base station (ng-</w:t>
      </w:r>
      <w:proofErr w:type="spellStart"/>
      <w:r w:rsidRPr="00AA6BE8">
        <w:t>eNB</w:t>
      </w:r>
      <w:proofErr w:type="spellEnd"/>
      <w:r w:rsidRPr="00AA6BE8">
        <w:t xml:space="preserve"> or </w:t>
      </w:r>
      <w:proofErr w:type="spellStart"/>
      <w:r w:rsidRPr="00AA6BE8">
        <w:t>gNB</w:t>
      </w:r>
      <w:proofErr w:type="spellEnd"/>
      <w:r w:rsidRPr="00AA6BE8">
        <w:t xml:space="preserve">) antennas, remote radio heads, a remote antenna of a base station, an antenna of a </w:t>
      </w:r>
      <w:r w:rsidRPr="00AA6BE8">
        <w:rPr>
          <w:rFonts w:eastAsia="MS PGothic"/>
          <w:bCs/>
        </w:rPr>
        <w:t>DL-</w:t>
      </w:r>
      <w:r w:rsidRPr="00AA6BE8">
        <w:t>PRS-only TP, etc. One cell can include one or multiple transmission points. For a homogeneous deployment, each transmission point may correspond to one cell.</w:t>
      </w:r>
    </w:p>
    <w:p w14:paraId="2A379544" w14:textId="77777777" w:rsidR="00856954" w:rsidRPr="00AA6BE8" w:rsidRDefault="00856954" w:rsidP="00856954">
      <w:r w:rsidRPr="00AA6BE8">
        <w:rPr>
          <w:b/>
        </w:rPr>
        <w:t>Reception Point (RP)</w:t>
      </w:r>
      <w:r w:rsidRPr="00AA6BE8">
        <w:t xml:space="preserve">: A </w:t>
      </w:r>
      <w:r w:rsidRPr="00AA6BE8">
        <w:rPr>
          <w:rFonts w:eastAsia="MS PGothic"/>
          <w:bCs/>
        </w:rPr>
        <w:t xml:space="preserve">set of geographically co-located receive antennas (e.g. antenna array (with one or more antenna elements)) for one cell, part of one cell or one UL-SRS-only RP. </w:t>
      </w:r>
      <w:r w:rsidRPr="00AA6BE8">
        <w:t>Reception Points can include base station (ng-</w:t>
      </w:r>
      <w:proofErr w:type="spellStart"/>
      <w:r w:rsidRPr="00AA6BE8">
        <w:t>eNB</w:t>
      </w:r>
      <w:proofErr w:type="spellEnd"/>
      <w:r w:rsidRPr="00AA6BE8">
        <w:t xml:space="preserve"> or </w:t>
      </w:r>
      <w:proofErr w:type="spellStart"/>
      <w:r w:rsidRPr="00AA6BE8">
        <w:t>gNB</w:t>
      </w:r>
      <w:proofErr w:type="spellEnd"/>
      <w:r w:rsidRPr="00AA6BE8">
        <w:t>) antennas, remote radio heads, a remote antenna of a base station, an antenna of a UL-SRS-only RP, etc. One cell can include one or multiple reception points. For a homogeneous deployment, each reception point may correspond to one cell.</w:t>
      </w:r>
    </w:p>
    <w:p w14:paraId="316613A4" w14:textId="77777777" w:rsidR="00856954" w:rsidRPr="00AA6BE8" w:rsidRDefault="00856954" w:rsidP="00856954">
      <w:r w:rsidRPr="00AA6BE8">
        <w:rPr>
          <w:b/>
        </w:rPr>
        <w:t>PRS-only TP</w:t>
      </w:r>
      <w:r w:rsidRPr="00AA6BE8">
        <w:t>: A TP which only transmits PRS, DL-PRS signals and is not associated with a cell.</w:t>
      </w:r>
    </w:p>
    <w:p w14:paraId="340C4E6D" w14:textId="77777777" w:rsidR="00856954" w:rsidRPr="00AA6BE8" w:rsidRDefault="00856954" w:rsidP="00856954">
      <w:r w:rsidRPr="00AA6BE8">
        <w:rPr>
          <w:b/>
        </w:rPr>
        <w:t>SRS-only RP</w:t>
      </w:r>
      <w:r w:rsidRPr="00AA6BE8">
        <w:t>: An RP which only receives UL-SRS signals and is not associated with a cell.</w:t>
      </w:r>
    </w:p>
    <w:p w14:paraId="31897B5C" w14:textId="405D30AD" w:rsidR="00856954" w:rsidRDefault="00856954" w:rsidP="00856954">
      <w:pPr>
        <w:rPr>
          <w:ins w:id="66" w:author="RAN2#117-632-GNSS Integrity-R2-2203604" w:date="2022-03-01T11:00:00Z"/>
          <w:rFonts w:eastAsia="MS PGothic"/>
          <w:bCs/>
        </w:rPr>
      </w:pPr>
      <w:r w:rsidRPr="00AA6BE8">
        <w:rPr>
          <w:b/>
        </w:rPr>
        <w:t>Transmission-Reception Point (TRP)</w:t>
      </w:r>
      <w:r w:rsidRPr="00AA6BE8">
        <w:t xml:space="preserve">: A </w:t>
      </w:r>
      <w:r w:rsidRPr="00AA6BE8">
        <w:rPr>
          <w:rFonts w:eastAsia="MS PGothic"/>
          <w:bCs/>
        </w:rPr>
        <w:t>set of geographically co-located antennas (e.g. antenna array (with one or more antenna elements)) supporting TP and/or RP functionality.</w:t>
      </w:r>
    </w:p>
    <w:p w14:paraId="52212DC5" w14:textId="3FBF4FF9" w:rsidR="000B3D67" w:rsidRDefault="000B3D67" w:rsidP="00856954">
      <w:pPr>
        <w:rPr>
          <w:ins w:id="67" w:author="RAN2#116bis-post629" w:date="2022-01-25T06:00:00Z"/>
          <w:rFonts w:eastAsia="MS PGothic"/>
          <w:bCs/>
        </w:rPr>
      </w:pPr>
      <w:ins w:id="68" w:author="RAN2#117-632-GNSS Integrity-R2-2203604" w:date="2022-03-01T11:00:00Z">
        <w:r w:rsidRPr="000B3D67">
          <w:rPr>
            <w:rFonts w:eastAsia="MS PGothic"/>
            <w:b/>
          </w:rPr>
          <w:t>Positioning integrity</w:t>
        </w:r>
        <w:r w:rsidRPr="000B3D67">
          <w:rPr>
            <w:rFonts w:eastAsia="MS PGothic"/>
            <w:bCs/>
          </w:rPr>
          <w:t>: A measure of the trust in the accuracy of the position-related data and the ability to provide associated ale</w:t>
        </w:r>
        <w:commentRangeStart w:id="69"/>
        <w:r w:rsidRPr="000B3D67">
          <w:rPr>
            <w:rFonts w:eastAsia="MS PGothic"/>
            <w:bCs/>
          </w:rPr>
          <w:t>rt</w:t>
        </w:r>
        <w:commentRangeEnd w:id="69"/>
        <w:r>
          <w:rPr>
            <w:rStyle w:val="CommentReference"/>
            <w:rFonts w:eastAsiaTheme="minorEastAsia"/>
            <w:lang w:eastAsia="en-US"/>
          </w:rPr>
          <w:commentReference w:id="69"/>
        </w:r>
        <w:r w:rsidRPr="000B3D67">
          <w:rPr>
            <w:rFonts w:eastAsia="MS PGothic"/>
            <w:bCs/>
          </w:rPr>
          <w:t>s</w:t>
        </w:r>
        <w:r>
          <w:rPr>
            <w:rFonts w:eastAsia="MS PGothic"/>
            <w:bCs/>
          </w:rPr>
          <w:t>.</w:t>
        </w:r>
      </w:ins>
    </w:p>
    <w:p w14:paraId="2C12258D" w14:textId="24336FE1" w:rsidR="00856954" w:rsidRDefault="00856954" w:rsidP="00856954">
      <w:pPr>
        <w:rPr>
          <w:ins w:id="70" w:author="RAN2#116bis-post629" w:date="2022-01-28T11:11:00Z"/>
        </w:rPr>
      </w:pPr>
      <w:ins w:id="71" w:author="RAN2#116bis-post629" w:date="2022-01-25T06:00:00Z">
        <w:r w:rsidRPr="00856954">
          <w:rPr>
            <w:b/>
            <w:bCs/>
          </w:rPr>
          <w:t>Pre-configured assistance data</w:t>
        </w:r>
        <w:r>
          <w:t>:</w:t>
        </w:r>
      </w:ins>
      <w:ins w:id="72" w:author="RAN2#116bis-post629" w:date="2022-01-25T06:01:00Z">
        <w:r>
          <w:t xml:space="preserve"> R</w:t>
        </w:r>
        <w:r w:rsidRPr="00856954">
          <w:t>efers to the DL-PRS assistance data (with associated validity criteria) that can be provided to the UE (before or during an ongoing LPP positioning session), to be then utilized for potential positioning measurements at a future time (e.g. for deferred MT-</w:t>
        </w:r>
        <w:commentRangeStart w:id="73"/>
        <w:r w:rsidRPr="00856954">
          <w:t xml:space="preserve">LR). </w:t>
        </w:r>
      </w:ins>
      <w:ins w:id="74" w:author="RAN2#116bis-post629" w:date="2022-01-28T12:33:00Z">
        <w:r w:rsidR="00E420C8" w:rsidRPr="00E420C8">
          <w:t>Pre-configured DL-PRS assistance data may consist of multiple instances, where each instance is applicable to a different area within the netwo</w:t>
        </w:r>
        <w:commentRangeStart w:id="75"/>
        <w:r w:rsidR="00E420C8" w:rsidRPr="00E420C8">
          <w:t>rk</w:t>
        </w:r>
        <w:commentRangeEnd w:id="75"/>
        <w:r w:rsidR="00E420C8">
          <w:rPr>
            <w:rStyle w:val="CommentReference"/>
            <w:rFonts w:eastAsiaTheme="minorEastAsia"/>
            <w:lang w:eastAsia="en-US"/>
          </w:rPr>
          <w:commentReference w:id="75"/>
        </w:r>
        <w:r w:rsidR="00E420C8" w:rsidRPr="00E420C8">
          <w:t>.</w:t>
        </w:r>
      </w:ins>
      <w:ins w:id="76" w:author="RAN2#116bis-post629" w:date="2022-01-25T06:01:00Z">
        <w:r w:rsidRPr="00856954">
          <w:t xml:space="preserve"> </w:t>
        </w:r>
        <w:commentRangeEnd w:id="73"/>
        <w:r>
          <w:rPr>
            <w:rStyle w:val="CommentReference"/>
            <w:rFonts w:eastAsiaTheme="minorEastAsia"/>
            <w:lang w:eastAsia="en-US"/>
          </w:rPr>
          <w:commentReference w:id="73"/>
        </w:r>
      </w:ins>
    </w:p>
    <w:p w14:paraId="21479599" w14:textId="44216AAD" w:rsidR="00D72071" w:rsidRDefault="00C7616D" w:rsidP="00672AF4">
      <w:pPr>
        <w:rPr>
          <w:ins w:id="77" w:author="RAN2#117-632" w:date="2022-03-01T10:11:00Z"/>
          <w:iCs/>
        </w:rPr>
      </w:pPr>
      <w:ins w:id="78" w:author="RAN2#116bis-post629" w:date="2022-01-28T11:11:00Z">
        <w:r>
          <w:rPr>
            <w:b/>
            <w:iCs/>
          </w:rPr>
          <w:t>PRS Processing Window</w:t>
        </w:r>
        <w:r w:rsidRPr="001A42B9">
          <w:rPr>
            <w:b/>
            <w:iCs/>
          </w:rPr>
          <w:t xml:space="preserve"> (</w:t>
        </w:r>
      </w:ins>
      <w:ins w:id="79" w:author="RAN2#116bis-post629" w:date="2022-01-28T11:12:00Z">
        <w:r>
          <w:rPr>
            <w:b/>
            <w:iCs/>
          </w:rPr>
          <w:t>PPW)</w:t>
        </w:r>
      </w:ins>
      <w:ins w:id="80" w:author="RAN2#116bis-post629" w:date="2022-01-28T11:11:00Z">
        <w:r w:rsidRPr="001A42B9">
          <w:rPr>
            <w:b/>
            <w:iCs/>
          </w:rPr>
          <w:t>:</w:t>
        </w:r>
        <w:r w:rsidRPr="00547BB7">
          <w:rPr>
            <w:iCs/>
          </w:rPr>
          <w:t xml:space="preserve"> </w:t>
        </w:r>
      </w:ins>
      <w:ins w:id="81" w:author="RAN2#116bis-post629" w:date="2022-01-28T12:50:00Z">
        <w:r w:rsidR="00672AF4" w:rsidRPr="00672AF4">
          <w:rPr>
            <w:iCs/>
          </w:rPr>
          <w:t xml:space="preserve">The PRS </w:t>
        </w:r>
      </w:ins>
      <w:ins w:id="82" w:author="RAN2#116bis-post629" w:date="2022-01-28T12:51:00Z">
        <w:r w:rsidR="00672AF4">
          <w:rPr>
            <w:iCs/>
          </w:rPr>
          <w:t>P</w:t>
        </w:r>
      </w:ins>
      <w:ins w:id="83" w:author="RAN2#116bis-post629" w:date="2022-01-28T12:50:00Z">
        <w:r w:rsidR="00672AF4" w:rsidRPr="00672AF4">
          <w:rPr>
            <w:iCs/>
          </w:rPr>
          <w:t xml:space="preserve">rocessing </w:t>
        </w:r>
      </w:ins>
      <w:ins w:id="84" w:author="RAN2#116bis-post629" w:date="2022-01-28T12:51:00Z">
        <w:r w:rsidR="00672AF4">
          <w:rPr>
            <w:iCs/>
          </w:rPr>
          <w:t>W</w:t>
        </w:r>
      </w:ins>
      <w:ins w:id="85" w:author="RAN2#116bis-post629" w:date="2022-01-28T12:50:00Z">
        <w:r w:rsidR="00672AF4" w:rsidRPr="00672AF4">
          <w:rPr>
            <w:iCs/>
          </w:rPr>
          <w:t xml:space="preserve">indow is </w:t>
        </w:r>
      </w:ins>
      <w:ins w:id="86" w:author="RAN2#116bis-post629" w:date="2022-01-28T12:51:00Z">
        <w:r w:rsidR="00672AF4">
          <w:rPr>
            <w:iCs/>
          </w:rPr>
          <w:t xml:space="preserve">configured </w:t>
        </w:r>
      </w:ins>
      <w:ins w:id="87" w:author="RAN2#116bis-post629" w:date="2022-01-28T12:50:00Z">
        <w:r w:rsidR="00672AF4" w:rsidRPr="00672AF4">
          <w:rPr>
            <w:iCs/>
          </w:rPr>
          <w:t xml:space="preserve">by the network to </w:t>
        </w:r>
      </w:ins>
      <w:ins w:id="88" w:author="RAN2#116bis-post629" w:date="2022-01-28T12:52:00Z">
        <w:r w:rsidR="00672AF4">
          <w:rPr>
            <w:iCs/>
          </w:rPr>
          <w:t xml:space="preserve">a </w:t>
        </w:r>
      </w:ins>
      <w:ins w:id="89" w:author="RAN2#116bis-post629" w:date="2022-01-28T12:51:00Z">
        <w:r w:rsidR="00672AF4">
          <w:rPr>
            <w:iCs/>
          </w:rPr>
          <w:t>UE</w:t>
        </w:r>
      </w:ins>
      <w:ins w:id="90" w:author="RAN2#116bis-post629" w:date="2022-01-28T12:50:00Z">
        <w:r w:rsidR="00672AF4" w:rsidRPr="00672AF4">
          <w:rPr>
            <w:iCs/>
          </w:rPr>
          <w:t xml:space="preserve"> for NR DL-PRS measurements without measurement gap</w:t>
        </w:r>
      </w:ins>
      <w:ins w:id="91" w:author="RAN2#116bis-post629" w:date="2022-01-28T12:52:00Z">
        <w:r w:rsidR="00672AF4">
          <w:rPr>
            <w:iCs/>
          </w:rPr>
          <w:t>.</w:t>
        </w:r>
      </w:ins>
    </w:p>
    <w:p w14:paraId="51063E92" w14:textId="2397C7C8" w:rsidR="0040596A" w:rsidRDefault="0040596A" w:rsidP="00672AF4">
      <w:pPr>
        <w:rPr>
          <w:ins w:id="92" w:author="RAN2#117-632" w:date="2022-03-01T10:12:00Z"/>
          <w:lang w:eastAsia="x-none"/>
        </w:rPr>
      </w:pPr>
      <w:ins w:id="93" w:author="RAN2#117-632" w:date="2022-03-01T10:11:00Z">
        <w:r w:rsidRPr="0040596A">
          <w:rPr>
            <w:b/>
            <w:iCs/>
          </w:rPr>
          <w:t xml:space="preserve">Tx </w:t>
        </w:r>
      </w:ins>
      <w:ins w:id="94" w:author="RAN2#117-632" w:date="2022-03-01T10:14:00Z">
        <w:r w:rsidR="00F94BFF">
          <w:rPr>
            <w:b/>
            <w:iCs/>
          </w:rPr>
          <w:t>T</w:t>
        </w:r>
      </w:ins>
      <w:ins w:id="95" w:author="RAN2#117-632" w:date="2022-03-01T10:11:00Z">
        <w:r w:rsidRPr="0040596A">
          <w:rPr>
            <w:b/>
            <w:iCs/>
          </w:rPr>
          <w:t xml:space="preserve">iming </w:t>
        </w:r>
      </w:ins>
      <w:ins w:id="96" w:author="RAN2#117-632" w:date="2022-03-01T10:14:00Z">
        <w:r w:rsidR="00F94BFF">
          <w:rPr>
            <w:b/>
            <w:iCs/>
          </w:rPr>
          <w:t>E</w:t>
        </w:r>
      </w:ins>
      <w:ins w:id="97" w:author="RAN2#117-632" w:date="2022-03-01T10:11:00Z">
        <w:r w:rsidRPr="0040596A">
          <w:rPr>
            <w:b/>
            <w:iCs/>
          </w:rPr>
          <w:t>rror</w:t>
        </w:r>
        <w:r w:rsidRPr="001A42B9">
          <w:rPr>
            <w:b/>
            <w:iCs/>
          </w:rPr>
          <w:t>:</w:t>
        </w:r>
        <w:r w:rsidRPr="00547BB7">
          <w:rPr>
            <w:iCs/>
          </w:rPr>
          <w:t xml:space="preserve"> </w:t>
        </w:r>
        <w:r w:rsidRPr="0040596A">
          <w:rPr>
            <w:iCs/>
          </w:rPr>
          <w:t xml:space="preserve">Result of Tx time delay involved in the transmission of a signal. It </w:t>
        </w:r>
        <w:commentRangeStart w:id="98"/>
        <w:r w:rsidRPr="0040596A">
          <w:rPr>
            <w:iCs/>
          </w:rPr>
          <w:t xml:space="preserve">is the </w:t>
        </w:r>
      </w:ins>
      <w:commentRangeEnd w:id="98"/>
      <w:ins w:id="99" w:author="RAN2#117-632" w:date="2022-03-01T10:14:00Z">
        <w:r w:rsidR="00F94BFF">
          <w:rPr>
            <w:rStyle w:val="CommentReference"/>
            <w:rFonts w:eastAsiaTheme="minorEastAsia"/>
            <w:lang w:eastAsia="en-US"/>
          </w:rPr>
          <w:commentReference w:id="98"/>
        </w:r>
      </w:ins>
      <w:ins w:id="100" w:author="RAN2#117-632" w:date="2022-03-01T10:11:00Z">
        <w:r w:rsidRPr="0040596A">
          <w:rPr>
            <w:iCs/>
          </w:rPr>
          <w:t>uncalibrated Tx time delay, or the remaining delay after the TRP/UE internal calibration/compensation of the Tx time delay, involved in the transmission of the DL PRS/UL SRS signals. The calibration/compensation may also include the calibration/compensation of the relative time delay between different RF chains in the same TRP/UE and may also possibly consider the offset of the Tx antenna phase centre to the physical antenna centre</w:t>
        </w:r>
        <w:r w:rsidRPr="004D4661">
          <w:rPr>
            <w:lang w:eastAsia="x-none"/>
          </w:rPr>
          <w:t>.</w:t>
        </w:r>
      </w:ins>
    </w:p>
    <w:p w14:paraId="0963B05C" w14:textId="1495069D" w:rsidR="0040596A" w:rsidRDefault="0040596A" w:rsidP="0040596A">
      <w:pPr>
        <w:rPr>
          <w:ins w:id="101" w:author="RAN2#117-632" w:date="2022-03-01T10:12:00Z"/>
          <w:lang w:eastAsia="x-none"/>
        </w:rPr>
      </w:pPr>
      <w:ins w:id="102" w:author="RAN2#117-632" w:date="2022-03-01T10:12:00Z">
        <w:r w:rsidRPr="0040596A">
          <w:rPr>
            <w:b/>
            <w:iCs/>
          </w:rPr>
          <w:t xml:space="preserve">Tx </w:t>
        </w:r>
      </w:ins>
      <w:ins w:id="103" w:author="RAN2#117-632" w:date="2022-03-01T10:14:00Z">
        <w:r w:rsidR="00F94BFF">
          <w:rPr>
            <w:b/>
            <w:iCs/>
          </w:rPr>
          <w:t>T</w:t>
        </w:r>
      </w:ins>
      <w:ins w:id="104" w:author="RAN2#117-632" w:date="2022-03-01T10:12:00Z">
        <w:r w:rsidRPr="0040596A">
          <w:rPr>
            <w:b/>
            <w:iCs/>
          </w:rPr>
          <w:t xml:space="preserve">ime </w:t>
        </w:r>
      </w:ins>
      <w:ins w:id="105" w:author="RAN2#117-632" w:date="2022-03-01T10:14:00Z">
        <w:r w:rsidR="00F94BFF">
          <w:rPr>
            <w:b/>
            <w:iCs/>
          </w:rPr>
          <w:t>D</w:t>
        </w:r>
      </w:ins>
      <w:ins w:id="106" w:author="RAN2#117-632" w:date="2022-03-01T10:12:00Z">
        <w:r w:rsidRPr="0040596A">
          <w:rPr>
            <w:b/>
            <w:iCs/>
          </w:rPr>
          <w:t>elay</w:t>
        </w:r>
        <w:r w:rsidRPr="001A42B9">
          <w:rPr>
            <w:b/>
            <w:iCs/>
          </w:rPr>
          <w:t>:</w:t>
        </w:r>
        <w:r w:rsidRPr="00547BB7">
          <w:rPr>
            <w:iCs/>
          </w:rPr>
          <w:t xml:space="preserve"> </w:t>
        </w:r>
        <w:r w:rsidRPr="0040596A">
          <w:rPr>
            <w:iCs/>
          </w:rPr>
          <w:t>From a signal transmission perspective, the time delay from the time when the digital signal is generated at baseband to the time when the RF signal is transmitted from the Tx antenna</w:t>
        </w:r>
        <w:r w:rsidRPr="004D4661">
          <w:rPr>
            <w:lang w:eastAsia="x-none"/>
          </w:rPr>
          <w:t>.</w:t>
        </w:r>
      </w:ins>
    </w:p>
    <w:p w14:paraId="7C903834" w14:textId="78AD3B33" w:rsidR="0040596A" w:rsidRDefault="0040596A" w:rsidP="0040596A">
      <w:pPr>
        <w:rPr>
          <w:ins w:id="107" w:author="RAN2#117-632" w:date="2022-03-01T10:12:00Z"/>
          <w:lang w:eastAsia="x-none"/>
        </w:rPr>
      </w:pPr>
      <w:ins w:id="108" w:author="RAN2#117-632" w:date="2022-03-01T10:13:00Z">
        <w:r w:rsidRPr="0040596A">
          <w:rPr>
            <w:b/>
            <w:iCs/>
          </w:rPr>
          <w:t xml:space="preserve">Rx </w:t>
        </w:r>
      </w:ins>
      <w:ins w:id="109" w:author="RAN2#117-632" w:date="2022-03-01T10:15:00Z">
        <w:r w:rsidR="00F94BFF">
          <w:rPr>
            <w:b/>
            <w:iCs/>
          </w:rPr>
          <w:t>T</w:t>
        </w:r>
      </w:ins>
      <w:ins w:id="110" w:author="RAN2#117-632" w:date="2022-03-01T10:13:00Z">
        <w:r w:rsidRPr="0040596A">
          <w:rPr>
            <w:b/>
            <w:iCs/>
          </w:rPr>
          <w:t xml:space="preserve">iming </w:t>
        </w:r>
      </w:ins>
      <w:ins w:id="111" w:author="RAN2#117-632" w:date="2022-03-01T10:15:00Z">
        <w:r w:rsidR="00F94BFF">
          <w:rPr>
            <w:b/>
            <w:iCs/>
          </w:rPr>
          <w:t>E</w:t>
        </w:r>
      </w:ins>
      <w:ins w:id="112" w:author="RAN2#117-632" w:date="2022-03-01T10:13:00Z">
        <w:r w:rsidRPr="0040596A">
          <w:rPr>
            <w:b/>
            <w:iCs/>
          </w:rPr>
          <w:t>rror</w:t>
        </w:r>
      </w:ins>
      <w:ins w:id="113" w:author="RAN2#117-632" w:date="2022-03-01T10:12:00Z">
        <w:r w:rsidRPr="001A42B9">
          <w:rPr>
            <w:b/>
            <w:iCs/>
          </w:rPr>
          <w:t>:</w:t>
        </w:r>
        <w:r w:rsidRPr="00547BB7">
          <w:rPr>
            <w:iCs/>
          </w:rPr>
          <w:t xml:space="preserve"> </w:t>
        </w:r>
      </w:ins>
      <w:ins w:id="114" w:author="RAN2#117-632" w:date="2022-03-01T10:13:00Z">
        <w:r w:rsidRPr="0040596A">
          <w:rPr>
            <w:iCs/>
          </w:rPr>
          <w:t xml:space="preserve">Result of Rx time delay </w:t>
        </w:r>
        <w:del w:id="115" w:author="RAN2#117-e632-2" w:date="2022-03-02T14:39:00Z">
          <w:r w:rsidRPr="0040596A" w:rsidDel="00916F2F">
            <w:rPr>
              <w:iCs/>
            </w:rPr>
            <w:delText xml:space="preserve">(defined </w:delText>
          </w:r>
          <w:commentRangeStart w:id="116"/>
          <w:r w:rsidRPr="0040596A" w:rsidDel="00916F2F">
            <w:rPr>
              <w:iCs/>
            </w:rPr>
            <w:delText>below</w:delText>
          </w:r>
        </w:del>
      </w:ins>
      <w:commentRangeEnd w:id="116"/>
      <w:r w:rsidR="00916F2F">
        <w:rPr>
          <w:rStyle w:val="CommentReference"/>
          <w:rFonts w:eastAsiaTheme="minorEastAsia"/>
          <w:lang w:eastAsia="en-US"/>
        </w:rPr>
        <w:commentReference w:id="116"/>
      </w:r>
      <w:ins w:id="117" w:author="RAN2#117-632" w:date="2022-03-01T10:13:00Z">
        <w:del w:id="118" w:author="RAN2#117-e632-2" w:date="2022-03-02T14:39:00Z">
          <w:r w:rsidRPr="0040596A" w:rsidDel="00916F2F">
            <w:rPr>
              <w:iCs/>
            </w:rPr>
            <w:delText xml:space="preserve">) </w:delText>
          </w:r>
        </w:del>
        <w:r w:rsidRPr="0040596A">
          <w:rPr>
            <w:iCs/>
          </w:rPr>
          <w:t>involved in the reception of a signal before reporting measurements that are obtained from the signal. It is the uncalibrated Rx time delay, or the remaining delay after the UE/TRP internal calibration/compensation of the Rx time delay, involved in the reception of the DL PRS/UL SRS signals. The calibration/compensation may also include the calibration/compensation of the relative time delay between different RF chains in the same UE/TRP and may also possibly consider the offset of the Rx antenna phase centre to the physical antenna centre</w:t>
        </w:r>
      </w:ins>
      <w:ins w:id="119" w:author="RAN2#117-632" w:date="2022-03-01T10:12:00Z">
        <w:r w:rsidRPr="004D4661">
          <w:rPr>
            <w:lang w:eastAsia="x-none"/>
          </w:rPr>
          <w:t>.</w:t>
        </w:r>
      </w:ins>
    </w:p>
    <w:p w14:paraId="784705D8" w14:textId="75819F83" w:rsidR="0040596A" w:rsidRDefault="0040596A" w:rsidP="0040596A">
      <w:pPr>
        <w:rPr>
          <w:ins w:id="120" w:author="RAN2#117-632" w:date="2022-03-01T10:13:00Z"/>
          <w:lang w:eastAsia="x-none"/>
        </w:rPr>
      </w:pPr>
      <w:ins w:id="121" w:author="RAN2#117-632" w:date="2022-03-01T10:13:00Z">
        <w:r w:rsidRPr="0040596A">
          <w:rPr>
            <w:b/>
            <w:iCs/>
          </w:rPr>
          <w:t xml:space="preserve">Rx </w:t>
        </w:r>
      </w:ins>
      <w:ins w:id="122" w:author="RAN2#117-632" w:date="2022-03-01T10:15:00Z">
        <w:r w:rsidR="00F94BFF">
          <w:rPr>
            <w:b/>
            <w:iCs/>
          </w:rPr>
          <w:t>T</w:t>
        </w:r>
      </w:ins>
      <w:ins w:id="123" w:author="RAN2#117-632" w:date="2022-03-01T10:13:00Z">
        <w:r w:rsidRPr="0040596A">
          <w:rPr>
            <w:b/>
            <w:iCs/>
          </w:rPr>
          <w:t xml:space="preserve">ime </w:t>
        </w:r>
      </w:ins>
      <w:ins w:id="124" w:author="RAN2#117-632" w:date="2022-03-01T10:15:00Z">
        <w:r w:rsidR="00F94BFF">
          <w:rPr>
            <w:b/>
            <w:iCs/>
          </w:rPr>
          <w:t>D</w:t>
        </w:r>
      </w:ins>
      <w:ins w:id="125" w:author="RAN2#117-632" w:date="2022-03-01T10:13:00Z">
        <w:r w:rsidRPr="0040596A">
          <w:rPr>
            <w:b/>
            <w:iCs/>
          </w:rPr>
          <w:t>elay</w:t>
        </w:r>
        <w:r w:rsidRPr="001A42B9">
          <w:rPr>
            <w:b/>
            <w:iCs/>
          </w:rPr>
          <w:t>:</w:t>
        </w:r>
        <w:r w:rsidRPr="00547BB7">
          <w:rPr>
            <w:iCs/>
          </w:rPr>
          <w:t xml:space="preserve"> </w:t>
        </w:r>
        <w:r w:rsidRPr="0040596A">
          <w:rPr>
            <w:iCs/>
          </w:rPr>
          <w:t>From a signal reception perspective, there will be a time delay from the time when the RF signal arrives at the Rx antenna to the time when the signal is digitized and time-stamped at the baseband</w:t>
        </w:r>
        <w:r w:rsidRPr="004D4661">
          <w:rPr>
            <w:lang w:eastAsia="x-none"/>
          </w:rPr>
          <w:t>.</w:t>
        </w:r>
      </w:ins>
    </w:p>
    <w:p w14:paraId="4B11A820" w14:textId="7C7D604C" w:rsidR="00F94BFF" w:rsidRDefault="00F94BFF" w:rsidP="00F94BFF">
      <w:pPr>
        <w:rPr>
          <w:ins w:id="126" w:author="RAN2#117-632" w:date="2022-03-01T10:16:00Z"/>
          <w:lang w:eastAsia="x-none"/>
        </w:rPr>
      </w:pPr>
      <w:ins w:id="127" w:author="RAN2#117-632" w:date="2022-03-01T10:16:00Z">
        <w:r w:rsidRPr="00F94BFF">
          <w:rPr>
            <w:b/>
            <w:iCs/>
          </w:rPr>
          <w:lastRenderedPageBreak/>
          <w:t>UE Tx ‘</w:t>
        </w:r>
        <w:r>
          <w:rPr>
            <w:b/>
            <w:iCs/>
          </w:rPr>
          <w:t>T</w:t>
        </w:r>
        <w:r w:rsidRPr="00F94BFF">
          <w:rPr>
            <w:b/>
            <w:iCs/>
          </w:rPr>
          <w:t xml:space="preserve">iming </w:t>
        </w:r>
        <w:r>
          <w:rPr>
            <w:b/>
            <w:iCs/>
          </w:rPr>
          <w:t>E</w:t>
        </w:r>
        <w:r w:rsidRPr="00F94BFF">
          <w:rPr>
            <w:b/>
            <w:iCs/>
          </w:rPr>
          <w:t xml:space="preserve">rror </w:t>
        </w:r>
        <w:r>
          <w:rPr>
            <w:b/>
            <w:iCs/>
          </w:rPr>
          <w:t>G</w:t>
        </w:r>
        <w:r w:rsidRPr="00F94BFF">
          <w:rPr>
            <w:b/>
            <w:iCs/>
          </w:rPr>
          <w:t>roup’ (UE Tx TEG)</w:t>
        </w:r>
        <w:r w:rsidRPr="001A42B9">
          <w:rPr>
            <w:b/>
            <w:iCs/>
          </w:rPr>
          <w:t>:</w:t>
        </w:r>
        <w:r w:rsidRPr="00547BB7">
          <w:rPr>
            <w:iCs/>
          </w:rPr>
          <w:t xml:space="preserve"> </w:t>
        </w:r>
        <w:r w:rsidRPr="00F94BFF">
          <w:rPr>
            <w:iCs/>
          </w:rPr>
          <w:t>Tx timing errors, associated with UE transmissions on one or more UL SRS resources for positioning purpose, that are within a certain margin</w:t>
        </w:r>
        <w:r w:rsidRPr="004D4661">
          <w:rPr>
            <w:lang w:eastAsia="x-none"/>
          </w:rPr>
          <w:t>.</w:t>
        </w:r>
      </w:ins>
    </w:p>
    <w:p w14:paraId="01800380" w14:textId="46600F1F" w:rsidR="00F94BFF" w:rsidRDefault="00F94BFF" w:rsidP="00F94BFF">
      <w:pPr>
        <w:rPr>
          <w:ins w:id="128" w:author="RAN2#117-632" w:date="2022-03-01T10:16:00Z"/>
          <w:lang w:eastAsia="x-none"/>
        </w:rPr>
      </w:pPr>
      <w:ins w:id="129" w:author="RAN2#117-632" w:date="2022-03-01T10:17:00Z">
        <w:r w:rsidRPr="00F94BFF">
          <w:rPr>
            <w:b/>
            <w:iCs/>
          </w:rPr>
          <w:t>UE Rx ‘</w:t>
        </w:r>
        <w:r>
          <w:rPr>
            <w:b/>
            <w:iCs/>
          </w:rPr>
          <w:t>T</w:t>
        </w:r>
        <w:r w:rsidRPr="00F94BFF">
          <w:rPr>
            <w:b/>
            <w:iCs/>
          </w:rPr>
          <w:t xml:space="preserve">iming </w:t>
        </w:r>
        <w:r>
          <w:rPr>
            <w:b/>
            <w:iCs/>
          </w:rPr>
          <w:t>E</w:t>
        </w:r>
        <w:r w:rsidRPr="00F94BFF">
          <w:rPr>
            <w:b/>
            <w:iCs/>
          </w:rPr>
          <w:t xml:space="preserve">rror </w:t>
        </w:r>
        <w:r>
          <w:rPr>
            <w:b/>
            <w:iCs/>
          </w:rPr>
          <w:t>G</w:t>
        </w:r>
        <w:r w:rsidRPr="00F94BFF">
          <w:rPr>
            <w:b/>
            <w:iCs/>
          </w:rPr>
          <w:t>roup’ (UE Rx TEG):</w:t>
        </w:r>
      </w:ins>
      <w:ins w:id="130" w:author="RAN2#117-632" w:date="2022-03-01T10:16:00Z">
        <w:r w:rsidRPr="00547BB7">
          <w:rPr>
            <w:iCs/>
          </w:rPr>
          <w:t xml:space="preserve"> </w:t>
        </w:r>
      </w:ins>
      <w:ins w:id="131" w:author="RAN2#117-632" w:date="2022-03-01T10:17:00Z">
        <w:r w:rsidRPr="00F94BFF">
          <w:rPr>
            <w:iCs/>
          </w:rPr>
          <w:t>Rx timing errors, associated with UE reporting of one or more DL measurements (RSTD), that are within a certain margin</w:t>
        </w:r>
      </w:ins>
      <w:ins w:id="132" w:author="RAN2#117-632" w:date="2022-03-01T10:16:00Z">
        <w:r w:rsidRPr="004D4661">
          <w:rPr>
            <w:lang w:eastAsia="x-none"/>
          </w:rPr>
          <w:t>.</w:t>
        </w:r>
      </w:ins>
    </w:p>
    <w:p w14:paraId="31BFF73B" w14:textId="3B3B428C" w:rsidR="00F94BFF" w:rsidRDefault="00F94BFF" w:rsidP="00F94BFF">
      <w:pPr>
        <w:rPr>
          <w:ins w:id="133" w:author="RAN2#117-632" w:date="2022-03-01T10:17:00Z"/>
          <w:lang w:eastAsia="x-none"/>
        </w:rPr>
      </w:pPr>
      <w:ins w:id="134" w:author="RAN2#117-632" w:date="2022-03-01T10:18:00Z">
        <w:r w:rsidRPr="00F94BFF">
          <w:rPr>
            <w:b/>
            <w:iCs/>
          </w:rPr>
          <w:t xml:space="preserve">UE </w:t>
        </w:r>
        <w:proofErr w:type="spellStart"/>
        <w:r w:rsidRPr="00F94BFF">
          <w:rPr>
            <w:b/>
            <w:iCs/>
          </w:rPr>
          <w:t>RxTx</w:t>
        </w:r>
        <w:proofErr w:type="spellEnd"/>
        <w:r w:rsidRPr="00F94BFF">
          <w:rPr>
            <w:b/>
            <w:iCs/>
          </w:rPr>
          <w:t xml:space="preserve"> ‘</w:t>
        </w:r>
      </w:ins>
      <w:ins w:id="135" w:author="RAN2#117-632" w:date="2022-03-01T10:20:00Z">
        <w:r>
          <w:rPr>
            <w:b/>
            <w:iCs/>
          </w:rPr>
          <w:t>T</w:t>
        </w:r>
      </w:ins>
      <w:ins w:id="136" w:author="RAN2#117-632" w:date="2022-03-01T10:18:00Z">
        <w:r w:rsidRPr="00F94BFF">
          <w:rPr>
            <w:b/>
            <w:iCs/>
          </w:rPr>
          <w:t xml:space="preserve">iming </w:t>
        </w:r>
      </w:ins>
      <w:ins w:id="137" w:author="RAN2#117-632" w:date="2022-03-01T10:20:00Z">
        <w:r>
          <w:rPr>
            <w:b/>
            <w:iCs/>
          </w:rPr>
          <w:t>E</w:t>
        </w:r>
      </w:ins>
      <w:ins w:id="138" w:author="RAN2#117-632" w:date="2022-03-01T10:18:00Z">
        <w:r w:rsidRPr="00F94BFF">
          <w:rPr>
            <w:b/>
            <w:iCs/>
          </w:rPr>
          <w:t xml:space="preserve">rror </w:t>
        </w:r>
      </w:ins>
      <w:ins w:id="139" w:author="RAN2#117-632" w:date="2022-03-01T10:20:00Z">
        <w:r>
          <w:rPr>
            <w:b/>
            <w:iCs/>
          </w:rPr>
          <w:t>G</w:t>
        </w:r>
      </w:ins>
      <w:ins w:id="140" w:author="RAN2#117-632" w:date="2022-03-01T10:18:00Z">
        <w:r w:rsidRPr="00F94BFF">
          <w:rPr>
            <w:b/>
            <w:iCs/>
          </w:rPr>
          <w:t xml:space="preserve">roup’ (UE </w:t>
        </w:r>
        <w:proofErr w:type="spellStart"/>
        <w:r w:rsidRPr="00F94BFF">
          <w:rPr>
            <w:b/>
            <w:iCs/>
          </w:rPr>
          <w:t>RxTx</w:t>
        </w:r>
        <w:proofErr w:type="spellEnd"/>
        <w:r w:rsidRPr="00F94BFF">
          <w:rPr>
            <w:b/>
            <w:iCs/>
          </w:rPr>
          <w:t xml:space="preserve"> TEG)</w:t>
        </w:r>
      </w:ins>
      <w:ins w:id="141" w:author="RAN2#117-632" w:date="2022-03-01T10:17:00Z">
        <w:r w:rsidRPr="001A42B9">
          <w:rPr>
            <w:b/>
            <w:iCs/>
          </w:rPr>
          <w:t>:</w:t>
        </w:r>
        <w:r w:rsidRPr="00547BB7">
          <w:rPr>
            <w:iCs/>
          </w:rPr>
          <w:t xml:space="preserve"> </w:t>
        </w:r>
      </w:ins>
      <w:ins w:id="142" w:author="RAN2#117-632" w:date="2022-03-01T10:21:00Z">
        <w:r w:rsidR="009974BB" w:rsidRPr="009974BB">
          <w:rPr>
            <w:iCs/>
          </w:rPr>
          <w:t xml:space="preserve">Rx timing errors and Tx timing errors, associated with UE reporting of one or more UE Rx-Tx time difference measurements, which have the 'Rx timing </w:t>
        </w:r>
        <w:proofErr w:type="spellStart"/>
        <w:r w:rsidR="009974BB" w:rsidRPr="009974BB">
          <w:rPr>
            <w:iCs/>
          </w:rPr>
          <w:t>errors+Tx</w:t>
        </w:r>
        <w:proofErr w:type="spellEnd"/>
        <w:r w:rsidR="009974BB" w:rsidRPr="009974BB">
          <w:rPr>
            <w:iCs/>
          </w:rPr>
          <w:t xml:space="preserve"> timing errors' differences within a certain margin</w:t>
        </w:r>
      </w:ins>
      <w:ins w:id="143" w:author="RAN2#117-632" w:date="2022-03-01T10:17:00Z">
        <w:r w:rsidRPr="004D4661">
          <w:rPr>
            <w:lang w:eastAsia="x-none"/>
          </w:rPr>
          <w:t>.</w:t>
        </w:r>
      </w:ins>
    </w:p>
    <w:p w14:paraId="2C7C4FCD" w14:textId="7740E5B2" w:rsidR="00F94BFF" w:rsidRDefault="00F94BFF" w:rsidP="00F94BFF">
      <w:pPr>
        <w:rPr>
          <w:ins w:id="144" w:author="RAN2#117-632" w:date="2022-03-01T10:17:00Z"/>
          <w:lang w:eastAsia="x-none"/>
        </w:rPr>
      </w:pPr>
      <w:ins w:id="145" w:author="RAN2#117-632" w:date="2022-03-01T10:18:00Z">
        <w:r w:rsidRPr="00F94BFF">
          <w:rPr>
            <w:b/>
            <w:iCs/>
          </w:rPr>
          <w:t>TRP Tx ‘</w:t>
        </w:r>
      </w:ins>
      <w:ins w:id="146" w:author="RAN2#117-632" w:date="2022-03-01T10:20:00Z">
        <w:r>
          <w:rPr>
            <w:b/>
            <w:iCs/>
          </w:rPr>
          <w:t>T</w:t>
        </w:r>
      </w:ins>
      <w:ins w:id="147" w:author="RAN2#117-632" w:date="2022-03-01T10:18:00Z">
        <w:r w:rsidRPr="00F94BFF">
          <w:rPr>
            <w:b/>
            <w:iCs/>
          </w:rPr>
          <w:t xml:space="preserve">iming </w:t>
        </w:r>
      </w:ins>
      <w:ins w:id="148" w:author="RAN2#117-632" w:date="2022-03-01T10:20:00Z">
        <w:r>
          <w:rPr>
            <w:b/>
            <w:iCs/>
          </w:rPr>
          <w:t>E</w:t>
        </w:r>
      </w:ins>
      <w:ins w:id="149" w:author="RAN2#117-632" w:date="2022-03-01T10:18:00Z">
        <w:r w:rsidRPr="00F94BFF">
          <w:rPr>
            <w:b/>
            <w:iCs/>
          </w:rPr>
          <w:t xml:space="preserve">rror </w:t>
        </w:r>
      </w:ins>
      <w:ins w:id="150" w:author="RAN2#117-632" w:date="2022-03-01T10:20:00Z">
        <w:r>
          <w:rPr>
            <w:b/>
            <w:iCs/>
          </w:rPr>
          <w:t>T</w:t>
        </w:r>
      </w:ins>
      <w:ins w:id="151" w:author="RAN2#117-632" w:date="2022-03-01T10:18:00Z">
        <w:r w:rsidRPr="00F94BFF">
          <w:rPr>
            <w:b/>
            <w:iCs/>
          </w:rPr>
          <w:t>roup’ (TRP Tx TEG)</w:t>
        </w:r>
      </w:ins>
      <w:ins w:id="152" w:author="RAN2#117-632" w:date="2022-03-01T10:17:00Z">
        <w:r w:rsidRPr="001A42B9">
          <w:rPr>
            <w:b/>
            <w:iCs/>
          </w:rPr>
          <w:t>:</w:t>
        </w:r>
        <w:r w:rsidRPr="00547BB7">
          <w:rPr>
            <w:iCs/>
          </w:rPr>
          <w:t xml:space="preserve"> </w:t>
        </w:r>
      </w:ins>
      <w:ins w:id="153" w:author="RAN2#117-632" w:date="2022-03-01T10:18:00Z">
        <w:r w:rsidRPr="00F94BFF">
          <w:rPr>
            <w:iCs/>
          </w:rPr>
          <w:t>Tx timing errors, associated with TRP transmissions on one or more DL PRS resources, that are within a certain margin</w:t>
        </w:r>
      </w:ins>
      <w:ins w:id="154" w:author="RAN2#117-632" w:date="2022-03-01T10:17:00Z">
        <w:r w:rsidRPr="004D4661">
          <w:rPr>
            <w:lang w:eastAsia="x-none"/>
          </w:rPr>
          <w:t>.</w:t>
        </w:r>
      </w:ins>
    </w:p>
    <w:p w14:paraId="380E3C3F" w14:textId="2C17E44A" w:rsidR="00F94BFF" w:rsidRDefault="00F94BFF" w:rsidP="00F94BFF">
      <w:pPr>
        <w:rPr>
          <w:ins w:id="155" w:author="RAN2#117-632" w:date="2022-03-01T10:17:00Z"/>
          <w:lang w:eastAsia="x-none"/>
        </w:rPr>
      </w:pPr>
      <w:ins w:id="156" w:author="RAN2#117-632" w:date="2022-03-01T10:19:00Z">
        <w:r w:rsidRPr="00F94BFF">
          <w:rPr>
            <w:b/>
            <w:iCs/>
          </w:rPr>
          <w:t>TRP Rx ‘</w:t>
        </w:r>
      </w:ins>
      <w:ins w:id="157" w:author="RAN2#117-632" w:date="2022-03-01T10:20:00Z">
        <w:r>
          <w:rPr>
            <w:b/>
            <w:iCs/>
          </w:rPr>
          <w:t>T</w:t>
        </w:r>
      </w:ins>
      <w:ins w:id="158" w:author="RAN2#117-632" w:date="2022-03-01T10:19:00Z">
        <w:r w:rsidRPr="00F94BFF">
          <w:rPr>
            <w:b/>
            <w:iCs/>
          </w:rPr>
          <w:t xml:space="preserve">iming </w:t>
        </w:r>
      </w:ins>
      <w:ins w:id="159" w:author="RAN2#117-632" w:date="2022-03-01T10:20:00Z">
        <w:r>
          <w:rPr>
            <w:b/>
            <w:iCs/>
          </w:rPr>
          <w:t>E</w:t>
        </w:r>
      </w:ins>
      <w:ins w:id="160" w:author="RAN2#117-632" w:date="2022-03-01T10:19:00Z">
        <w:r w:rsidRPr="00F94BFF">
          <w:rPr>
            <w:b/>
            <w:iCs/>
          </w:rPr>
          <w:t xml:space="preserve">rror </w:t>
        </w:r>
      </w:ins>
      <w:ins w:id="161" w:author="RAN2#117-632" w:date="2022-03-01T10:20:00Z">
        <w:r>
          <w:rPr>
            <w:b/>
            <w:iCs/>
          </w:rPr>
          <w:t>T</w:t>
        </w:r>
      </w:ins>
      <w:ins w:id="162" w:author="RAN2#117-632" w:date="2022-03-01T10:19:00Z">
        <w:r w:rsidRPr="00F94BFF">
          <w:rPr>
            <w:b/>
            <w:iCs/>
          </w:rPr>
          <w:t>roup’ (TRP Rx TEG)</w:t>
        </w:r>
      </w:ins>
      <w:ins w:id="163" w:author="RAN2#117-632" w:date="2022-03-01T10:17:00Z">
        <w:r w:rsidRPr="001A42B9">
          <w:rPr>
            <w:b/>
            <w:iCs/>
          </w:rPr>
          <w:t>:</w:t>
        </w:r>
        <w:r w:rsidRPr="00547BB7">
          <w:rPr>
            <w:iCs/>
          </w:rPr>
          <w:t xml:space="preserve"> </w:t>
        </w:r>
      </w:ins>
      <w:ins w:id="164" w:author="RAN2#117-632" w:date="2022-03-01T10:19:00Z">
        <w:r w:rsidRPr="00F94BFF">
          <w:rPr>
            <w:iCs/>
          </w:rPr>
          <w:t>Rx timing errors, associated with TRP reporting of one or more UL measurements, that are within a certain margin</w:t>
        </w:r>
      </w:ins>
      <w:ins w:id="165" w:author="RAN2#117-632" w:date="2022-03-01T10:17:00Z">
        <w:r w:rsidRPr="004D4661">
          <w:rPr>
            <w:lang w:eastAsia="x-none"/>
          </w:rPr>
          <w:t>.</w:t>
        </w:r>
      </w:ins>
    </w:p>
    <w:p w14:paraId="129BAED5" w14:textId="309C92F2" w:rsidR="00F94BFF" w:rsidRDefault="00F94BFF" w:rsidP="00F94BFF">
      <w:pPr>
        <w:rPr>
          <w:ins w:id="166" w:author="RAN2#117-632" w:date="2022-03-01T10:19:00Z"/>
          <w:lang w:eastAsia="x-none"/>
        </w:rPr>
      </w:pPr>
      <w:ins w:id="167" w:author="RAN2#117-632" w:date="2022-03-01T10:19:00Z">
        <w:r w:rsidRPr="00F94BFF">
          <w:rPr>
            <w:b/>
            <w:iCs/>
          </w:rPr>
          <w:t xml:space="preserve">TRP </w:t>
        </w:r>
        <w:proofErr w:type="spellStart"/>
        <w:r w:rsidRPr="00F94BFF">
          <w:rPr>
            <w:b/>
            <w:iCs/>
          </w:rPr>
          <w:t>RxTx</w:t>
        </w:r>
        <w:proofErr w:type="spellEnd"/>
        <w:r w:rsidRPr="00F94BFF">
          <w:rPr>
            <w:b/>
            <w:iCs/>
          </w:rPr>
          <w:t xml:space="preserve"> ‘</w:t>
        </w:r>
      </w:ins>
      <w:ins w:id="168" w:author="RAN2#117-632" w:date="2022-03-01T10:20:00Z">
        <w:r>
          <w:rPr>
            <w:b/>
            <w:iCs/>
          </w:rPr>
          <w:t>T</w:t>
        </w:r>
      </w:ins>
      <w:ins w:id="169" w:author="RAN2#117-632" w:date="2022-03-01T10:19:00Z">
        <w:r w:rsidRPr="00F94BFF">
          <w:rPr>
            <w:b/>
            <w:iCs/>
          </w:rPr>
          <w:t xml:space="preserve">iming </w:t>
        </w:r>
      </w:ins>
      <w:ins w:id="170" w:author="RAN2#117-632" w:date="2022-03-01T10:20:00Z">
        <w:r>
          <w:rPr>
            <w:b/>
            <w:iCs/>
          </w:rPr>
          <w:t>E</w:t>
        </w:r>
      </w:ins>
      <w:ins w:id="171" w:author="RAN2#117-632" w:date="2022-03-01T10:19:00Z">
        <w:r w:rsidRPr="00F94BFF">
          <w:rPr>
            <w:b/>
            <w:iCs/>
          </w:rPr>
          <w:t xml:space="preserve">rror </w:t>
        </w:r>
      </w:ins>
      <w:ins w:id="172" w:author="RAN2#117-632" w:date="2022-03-01T10:20:00Z">
        <w:r>
          <w:rPr>
            <w:b/>
            <w:iCs/>
          </w:rPr>
          <w:t>G</w:t>
        </w:r>
      </w:ins>
      <w:ins w:id="173" w:author="RAN2#117-632" w:date="2022-03-01T10:19:00Z">
        <w:r w:rsidRPr="00F94BFF">
          <w:rPr>
            <w:b/>
            <w:iCs/>
          </w:rPr>
          <w:t xml:space="preserve">roup’ (TRP </w:t>
        </w:r>
        <w:proofErr w:type="spellStart"/>
        <w:r w:rsidRPr="00F94BFF">
          <w:rPr>
            <w:b/>
            <w:iCs/>
          </w:rPr>
          <w:t>RxTx</w:t>
        </w:r>
        <w:proofErr w:type="spellEnd"/>
        <w:r w:rsidRPr="00F94BFF">
          <w:rPr>
            <w:b/>
            <w:iCs/>
          </w:rPr>
          <w:t xml:space="preserve"> TEG)</w:t>
        </w:r>
        <w:r w:rsidRPr="001A42B9">
          <w:rPr>
            <w:b/>
            <w:iCs/>
          </w:rPr>
          <w:t>:</w:t>
        </w:r>
        <w:r w:rsidRPr="00547BB7">
          <w:rPr>
            <w:iCs/>
          </w:rPr>
          <w:t xml:space="preserve"> </w:t>
        </w:r>
      </w:ins>
      <w:ins w:id="174" w:author="RAN2#117-632" w:date="2022-03-01T10:21:00Z">
        <w:r w:rsidR="009974BB" w:rsidRPr="009974BB">
          <w:rPr>
            <w:iCs/>
          </w:rPr>
          <w:t xml:space="preserve">Rx timing errors and Tx timing errors, associated with TRP reporting of one or more </w:t>
        </w:r>
        <w:proofErr w:type="spellStart"/>
        <w:r w:rsidR="009974BB" w:rsidRPr="009974BB">
          <w:rPr>
            <w:iCs/>
          </w:rPr>
          <w:t>gNB</w:t>
        </w:r>
        <w:proofErr w:type="spellEnd"/>
        <w:r w:rsidR="009974BB" w:rsidRPr="009974BB">
          <w:rPr>
            <w:iCs/>
          </w:rPr>
          <w:t xml:space="preserve"> Rx-Tx time difference measurements, which have the 'Rx timing </w:t>
        </w:r>
        <w:proofErr w:type="spellStart"/>
        <w:r w:rsidR="009974BB" w:rsidRPr="009974BB">
          <w:rPr>
            <w:iCs/>
          </w:rPr>
          <w:t>errors+Tx</w:t>
        </w:r>
        <w:proofErr w:type="spellEnd"/>
        <w:r w:rsidR="009974BB" w:rsidRPr="009974BB">
          <w:rPr>
            <w:iCs/>
          </w:rPr>
          <w:t xml:space="preserve"> timing errors' differences within a certain margin</w:t>
        </w:r>
      </w:ins>
      <w:ins w:id="175" w:author="RAN2#117-632" w:date="2022-03-01T10:19:00Z">
        <w:r w:rsidRPr="004D4661">
          <w:rPr>
            <w:lang w:eastAsia="x-none"/>
          </w:rPr>
          <w:t>.</w:t>
        </w:r>
      </w:ins>
    </w:p>
    <w:p w14:paraId="4C723243" w14:textId="77777777" w:rsidR="0040596A" w:rsidRDefault="0040596A" w:rsidP="0040596A">
      <w:pPr>
        <w:rPr>
          <w:ins w:id="176" w:author="RAN2#117-632" w:date="2022-03-01T10:12:00Z"/>
          <w:lang w:eastAsia="x-none"/>
        </w:rPr>
      </w:pPr>
    </w:p>
    <w:p w14:paraId="0E59D9D2" w14:textId="08D15E6E" w:rsidR="0040596A" w:rsidDel="00F94BFF" w:rsidRDefault="0040596A" w:rsidP="00672AF4">
      <w:pPr>
        <w:rPr>
          <w:ins w:id="177" w:author="RAN2#116bis-R2-2201870" w:date="2022-01-25T07:17:00Z"/>
          <w:del w:id="178" w:author="RAN2#117-632" w:date="2022-03-01T10:15:00Z"/>
        </w:rPr>
      </w:pPr>
    </w:p>
    <w:p w14:paraId="408FF153" w14:textId="7B42D482" w:rsidR="001505EC" w:rsidDel="00F94BFF" w:rsidRDefault="001505EC" w:rsidP="001505EC">
      <w:pPr>
        <w:rPr>
          <w:ins w:id="179" w:author="RAN2#116bis-R2-2201870" w:date="2022-01-25T07:17:00Z"/>
          <w:del w:id="180" w:author="RAN2#117-632" w:date="2022-03-01T10:15:00Z"/>
          <w:rFonts w:eastAsia="SimSun"/>
          <w:i/>
          <w:iCs/>
          <w:lang w:eastAsia="zh-CN"/>
        </w:rPr>
      </w:pPr>
      <w:bookmarkStart w:id="181" w:name="_Hlk95303936"/>
      <w:ins w:id="182" w:author="RAN2#116bis-R2-2201870" w:date="2022-01-25T07:17:00Z">
        <w:del w:id="183" w:author="RAN2#117-632" w:date="2022-03-01T10:15:00Z">
          <w:r w:rsidRPr="00B51AC4" w:rsidDel="00F94BFF">
            <w:rPr>
              <w:rFonts w:eastAsia="MS PGothic"/>
              <w:b/>
            </w:rPr>
            <w:delText>UE Rx Timing Error Group (UE Rx TEG)</w:delText>
          </w:r>
          <w:r w:rsidDel="00F94BFF">
            <w:rPr>
              <w:rFonts w:eastAsia="MS PGothic"/>
              <w:bCs/>
            </w:rPr>
            <w:delText xml:space="preserve">: </w:delText>
          </w:r>
          <w:r w:rsidRPr="00FA54D7" w:rsidDel="00F94BFF">
            <w:rPr>
              <w:rFonts w:eastAsia="MS PGothic"/>
              <w:bCs/>
            </w:rPr>
            <w:delText xml:space="preserve">A UE Rx TEG </w:delText>
          </w:r>
          <w:r w:rsidRPr="0044585D" w:rsidDel="00F94BFF">
            <w:rPr>
              <w:i/>
              <w:iCs/>
            </w:rPr>
            <w:delText xml:space="preserve"> </w:delText>
          </w:r>
          <w:r w:rsidRPr="0044585D" w:rsidDel="00F94BFF">
            <w:rPr>
              <w:lang w:eastAsia="x-none"/>
            </w:rPr>
            <w:delText xml:space="preserve">is associated with one or more DL timing measurements, which have the Rx timing error difference within a certain </w:delText>
          </w:r>
          <w:commentRangeStart w:id="184"/>
          <w:r w:rsidRPr="0044585D" w:rsidDel="00F94BFF">
            <w:rPr>
              <w:lang w:eastAsia="x-none"/>
            </w:rPr>
            <w:delText>margin.</w:delText>
          </w:r>
          <w:r w:rsidRPr="004D4661" w:rsidDel="00F94BFF">
            <w:rPr>
              <w:i/>
              <w:iCs/>
            </w:rPr>
            <w:delText xml:space="preserve"> </w:delText>
          </w:r>
          <w:commentRangeEnd w:id="184"/>
          <w:r w:rsidDel="00F94BFF">
            <w:rPr>
              <w:rStyle w:val="CommentReference"/>
              <w:rFonts w:eastAsiaTheme="minorEastAsia"/>
              <w:lang w:eastAsia="en-US"/>
            </w:rPr>
            <w:commentReference w:id="184"/>
          </w:r>
        </w:del>
      </w:ins>
    </w:p>
    <w:p w14:paraId="6D29D018" w14:textId="6145160C" w:rsidR="001505EC" w:rsidDel="00F94BFF" w:rsidRDefault="001505EC" w:rsidP="001505EC">
      <w:pPr>
        <w:rPr>
          <w:ins w:id="185" w:author="RAN2#116bis-R2-2201870" w:date="2022-01-25T07:17:00Z"/>
          <w:del w:id="186" w:author="RAN2#117-632" w:date="2022-03-01T10:15:00Z"/>
          <w:rFonts w:eastAsia="SimSun"/>
          <w:lang w:eastAsia="zh-CN"/>
        </w:rPr>
      </w:pPr>
      <w:ins w:id="187" w:author="RAN2#116bis-R2-2201870" w:date="2022-01-25T07:17:00Z">
        <w:del w:id="188" w:author="RAN2#117-632" w:date="2022-03-01T10:15:00Z">
          <w:r w:rsidRPr="001A42B9" w:rsidDel="00F94BFF">
            <w:rPr>
              <w:b/>
              <w:iCs/>
            </w:rPr>
            <w:delText xml:space="preserve">UE </w:delText>
          </w:r>
          <w:r w:rsidRPr="00B77CBF" w:rsidDel="00F94BFF">
            <w:rPr>
              <w:rFonts w:eastAsia="MS PGothic"/>
              <w:b/>
            </w:rPr>
            <w:delText>RxTx</w:delText>
          </w:r>
          <w:r w:rsidRPr="001A42B9" w:rsidDel="00F94BFF">
            <w:rPr>
              <w:b/>
              <w:iCs/>
            </w:rPr>
            <w:delText xml:space="preserve"> Timing Error Group (UE RxTx TEG):</w:delText>
          </w:r>
          <w:r w:rsidRPr="00547BB7" w:rsidDel="00F94BFF">
            <w:rPr>
              <w:iCs/>
            </w:rPr>
            <w:delText xml:space="preserve"> A UE RxTx TEG</w:delText>
          </w:r>
          <w:r w:rsidRPr="00547BB7" w:rsidDel="00F94BFF">
            <w:rPr>
              <w:i/>
              <w:iCs/>
            </w:rPr>
            <w:delText xml:space="preserve"> </w:delText>
          </w:r>
          <w:r w:rsidRPr="004D4661" w:rsidDel="00F94BFF">
            <w:rPr>
              <w:lang w:eastAsia="x-none"/>
            </w:rPr>
            <w:delText>is associated with one or more UE Rx-Tx time difference measurements, which have the ‘Rx timing errors+Tx timing errors’ difference within a certain margin.</w:delText>
          </w:r>
        </w:del>
      </w:ins>
    </w:p>
    <w:p w14:paraId="78212BD7" w14:textId="42AB8F11" w:rsidR="001505EC" w:rsidDel="00F94BFF" w:rsidRDefault="001505EC" w:rsidP="001505EC">
      <w:pPr>
        <w:rPr>
          <w:ins w:id="189" w:author="RAN2#116bis-R2-2201870" w:date="2022-01-25T07:17:00Z"/>
          <w:del w:id="190" w:author="RAN2#117-632" w:date="2022-03-01T10:15:00Z"/>
          <w:lang w:eastAsia="zh-CN"/>
        </w:rPr>
      </w:pPr>
      <w:ins w:id="191" w:author="RAN2#116bis-R2-2201870" w:date="2022-01-25T07:17:00Z">
        <w:del w:id="192" w:author="RAN2#117-632" w:date="2022-03-01T10:15:00Z">
          <w:r w:rsidRPr="00B51AC4" w:rsidDel="00F94BFF">
            <w:rPr>
              <w:rFonts w:eastAsia="MS PGothic"/>
              <w:b/>
            </w:rPr>
            <w:delText xml:space="preserve">UE </w:delText>
          </w:r>
          <w:r w:rsidDel="00F94BFF">
            <w:rPr>
              <w:rFonts w:eastAsia="MS PGothic"/>
              <w:b/>
            </w:rPr>
            <w:delText>T</w:delText>
          </w:r>
          <w:r w:rsidRPr="00B51AC4" w:rsidDel="00F94BFF">
            <w:rPr>
              <w:rFonts w:eastAsia="MS PGothic"/>
              <w:b/>
            </w:rPr>
            <w:delText xml:space="preserve">x Timing Error Group (UE </w:delText>
          </w:r>
          <w:r w:rsidDel="00F94BFF">
            <w:rPr>
              <w:rFonts w:eastAsia="MS PGothic"/>
              <w:b/>
            </w:rPr>
            <w:delText>T</w:delText>
          </w:r>
          <w:r w:rsidRPr="00B51AC4" w:rsidDel="00F94BFF">
            <w:rPr>
              <w:rFonts w:eastAsia="MS PGothic"/>
              <w:b/>
            </w:rPr>
            <w:delText>x TEG)</w:delText>
          </w:r>
          <w:r w:rsidDel="00F94BFF">
            <w:rPr>
              <w:rFonts w:eastAsia="MS PGothic"/>
              <w:bCs/>
            </w:rPr>
            <w:delText xml:space="preserve">: </w:delText>
          </w:r>
          <w:r w:rsidDel="00F94BFF">
            <w:rPr>
              <w:iCs/>
            </w:rPr>
            <w:delText xml:space="preserve">A UE </w:delText>
          </w:r>
          <w:r w:rsidRPr="00547BB7" w:rsidDel="00F94BFF">
            <w:rPr>
              <w:iCs/>
            </w:rPr>
            <w:delText>Tx TEG</w:delText>
          </w:r>
          <w:r w:rsidRPr="00547BB7" w:rsidDel="00F94BFF">
            <w:rPr>
              <w:i/>
              <w:iCs/>
            </w:rPr>
            <w:delText xml:space="preserve"> </w:delText>
          </w:r>
          <w:r w:rsidRPr="004D4661" w:rsidDel="00F94BFF">
            <w:rPr>
              <w:lang w:eastAsia="x-none"/>
            </w:rPr>
            <w:delText>is associated with the transmissions of one or more UL SRS resources for the positioning purpose, which have the Tx timing error difference within a certain margin</w:delText>
          </w:r>
          <w:r w:rsidDel="00F94BFF">
            <w:rPr>
              <w:rFonts w:hint="eastAsia"/>
              <w:lang w:eastAsia="zh-CN"/>
            </w:rPr>
            <w:delText>.</w:delText>
          </w:r>
        </w:del>
      </w:ins>
    </w:p>
    <w:p w14:paraId="2B9BD284" w14:textId="10120BC6" w:rsidR="001505EC" w:rsidRPr="004D4661" w:rsidDel="00F94BFF" w:rsidRDefault="001505EC" w:rsidP="001505EC">
      <w:pPr>
        <w:rPr>
          <w:ins w:id="193" w:author="RAN2#116bis-R2-2201870" w:date="2022-01-25T07:17:00Z"/>
          <w:del w:id="194" w:author="RAN2#117-632" w:date="2022-03-01T10:15:00Z"/>
          <w:lang w:eastAsia="x-none"/>
        </w:rPr>
      </w:pPr>
      <w:ins w:id="195" w:author="RAN2#116bis-R2-2201870" w:date="2022-01-25T07:17:00Z">
        <w:del w:id="196" w:author="RAN2#117-632" w:date="2022-03-01T10:15:00Z">
          <w:r w:rsidRPr="00E03D8C" w:rsidDel="00F94BFF">
            <w:rPr>
              <w:b/>
              <w:bCs/>
              <w:noProof/>
            </w:rPr>
            <w:delText xml:space="preserve">TRP </w:delText>
          </w:r>
          <w:r w:rsidDel="00F94BFF">
            <w:rPr>
              <w:rFonts w:eastAsia="SimSun" w:hint="eastAsia"/>
              <w:b/>
              <w:bCs/>
              <w:noProof/>
              <w:lang w:eastAsia="zh-CN"/>
            </w:rPr>
            <w:delText>R</w:delText>
          </w:r>
          <w:r w:rsidRPr="00E03D8C" w:rsidDel="00F94BFF">
            <w:rPr>
              <w:b/>
              <w:bCs/>
              <w:noProof/>
            </w:rPr>
            <w:delText xml:space="preserve">x Timing </w:delText>
          </w:r>
          <w:r w:rsidRPr="00F9590F" w:rsidDel="00F94BFF">
            <w:rPr>
              <w:b/>
              <w:iCs/>
            </w:rPr>
            <w:delText>Error</w:delText>
          </w:r>
          <w:r w:rsidRPr="00E03D8C" w:rsidDel="00F94BFF">
            <w:rPr>
              <w:b/>
              <w:bCs/>
              <w:noProof/>
            </w:rPr>
            <w:delText xml:space="preserve"> Group (TRP </w:delText>
          </w:r>
          <w:r w:rsidDel="00F94BFF">
            <w:rPr>
              <w:rFonts w:eastAsia="SimSun" w:hint="eastAsia"/>
              <w:b/>
              <w:bCs/>
              <w:noProof/>
              <w:lang w:eastAsia="zh-CN"/>
            </w:rPr>
            <w:delText>R</w:delText>
          </w:r>
          <w:r w:rsidRPr="00E03D8C" w:rsidDel="00F94BFF">
            <w:rPr>
              <w:b/>
              <w:bCs/>
              <w:noProof/>
            </w:rPr>
            <w:delText xml:space="preserve">x TEG): </w:delText>
          </w:r>
          <w:r w:rsidRPr="005E2A4E" w:rsidDel="00F94BFF">
            <w:rPr>
              <w:noProof/>
            </w:rPr>
            <w:delText xml:space="preserve">A TRP </w:delText>
          </w:r>
          <w:r w:rsidDel="00F94BFF">
            <w:rPr>
              <w:rFonts w:eastAsia="SimSun" w:hint="eastAsia"/>
              <w:noProof/>
              <w:lang w:eastAsia="zh-CN"/>
            </w:rPr>
            <w:delText>R</w:delText>
          </w:r>
          <w:r w:rsidRPr="005E2A4E" w:rsidDel="00F94BFF">
            <w:rPr>
              <w:noProof/>
            </w:rPr>
            <w:delText xml:space="preserve">x TEG </w:delText>
          </w:r>
          <w:r w:rsidRPr="004D4661" w:rsidDel="00F94BFF">
            <w:rPr>
              <w:lang w:eastAsia="x-none"/>
            </w:rPr>
            <w:delText xml:space="preserve">is associated with one or more </w:delText>
          </w:r>
          <w:r w:rsidDel="00F94BFF">
            <w:rPr>
              <w:lang w:eastAsia="x-none"/>
            </w:rPr>
            <w:delText>U</w:delText>
          </w:r>
          <w:r w:rsidRPr="004D4661" w:rsidDel="00F94BFF">
            <w:rPr>
              <w:lang w:eastAsia="x-none"/>
            </w:rPr>
            <w:delText xml:space="preserve">L </w:delText>
          </w:r>
          <w:r w:rsidDel="00F94BFF">
            <w:rPr>
              <w:lang w:eastAsia="x-none"/>
            </w:rPr>
            <w:delText xml:space="preserve">timing </w:delText>
          </w:r>
          <w:r w:rsidRPr="004D4661" w:rsidDel="00F94BFF">
            <w:rPr>
              <w:lang w:eastAsia="x-none"/>
            </w:rPr>
            <w:delText>measurements, which have the Rx timing error difference within a certain margin.</w:delText>
          </w:r>
        </w:del>
      </w:ins>
    </w:p>
    <w:p w14:paraId="13E7CBBA" w14:textId="08ACD849" w:rsidR="001505EC" w:rsidDel="00F94BFF" w:rsidRDefault="001505EC" w:rsidP="001505EC">
      <w:pPr>
        <w:rPr>
          <w:ins w:id="197" w:author="RAN2#116bis-R2-2201870" w:date="2022-01-25T07:17:00Z"/>
          <w:del w:id="198" w:author="RAN2#117-632" w:date="2022-03-01T10:15:00Z"/>
          <w:lang w:eastAsia="zh-CN"/>
        </w:rPr>
      </w:pPr>
      <w:ins w:id="199" w:author="RAN2#116bis-R2-2201870" w:date="2022-01-25T07:17:00Z">
        <w:del w:id="200" w:author="RAN2#117-632" w:date="2022-03-01T10:15:00Z">
          <w:r w:rsidRPr="00E03D8C" w:rsidDel="00F94BFF">
            <w:rPr>
              <w:b/>
              <w:bCs/>
              <w:noProof/>
            </w:rPr>
            <w:delText xml:space="preserve">TRP </w:delText>
          </w:r>
          <w:r w:rsidDel="00F94BFF">
            <w:rPr>
              <w:rFonts w:eastAsia="SimSun" w:hint="eastAsia"/>
              <w:b/>
              <w:bCs/>
              <w:noProof/>
              <w:lang w:eastAsia="zh-CN"/>
            </w:rPr>
            <w:delText>R</w:delText>
          </w:r>
          <w:r w:rsidRPr="00E03D8C" w:rsidDel="00F94BFF">
            <w:rPr>
              <w:b/>
              <w:bCs/>
              <w:noProof/>
            </w:rPr>
            <w:delText>x</w:delText>
          </w:r>
          <w:r w:rsidDel="00F94BFF">
            <w:rPr>
              <w:rFonts w:eastAsia="SimSun" w:hint="eastAsia"/>
              <w:b/>
              <w:bCs/>
              <w:noProof/>
              <w:lang w:eastAsia="zh-CN"/>
            </w:rPr>
            <w:delText>Tx</w:delText>
          </w:r>
          <w:r w:rsidRPr="00E03D8C" w:rsidDel="00F94BFF">
            <w:rPr>
              <w:b/>
              <w:bCs/>
              <w:noProof/>
            </w:rPr>
            <w:delText xml:space="preserve"> Timing </w:delText>
          </w:r>
          <w:r w:rsidRPr="00F9590F" w:rsidDel="00F94BFF">
            <w:rPr>
              <w:b/>
              <w:iCs/>
            </w:rPr>
            <w:delText>Error</w:delText>
          </w:r>
          <w:r w:rsidRPr="00E03D8C" w:rsidDel="00F94BFF">
            <w:rPr>
              <w:b/>
              <w:bCs/>
              <w:noProof/>
            </w:rPr>
            <w:delText xml:space="preserve"> Group (TRP </w:delText>
          </w:r>
          <w:r w:rsidDel="00F94BFF">
            <w:rPr>
              <w:rFonts w:eastAsia="SimSun" w:hint="eastAsia"/>
              <w:b/>
              <w:bCs/>
              <w:noProof/>
              <w:lang w:eastAsia="zh-CN"/>
            </w:rPr>
            <w:delText>R</w:delText>
          </w:r>
          <w:r w:rsidRPr="00E03D8C" w:rsidDel="00F94BFF">
            <w:rPr>
              <w:b/>
              <w:bCs/>
              <w:noProof/>
            </w:rPr>
            <w:delText>x</w:delText>
          </w:r>
          <w:r w:rsidDel="00F94BFF">
            <w:rPr>
              <w:rFonts w:eastAsia="SimSun" w:hint="eastAsia"/>
              <w:b/>
              <w:bCs/>
              <w:noProof/>
              <w:lang w:eastAsia="zh-CN"/>
            </w:rPr>
            <w:delText>Tx</w:delText>
          </w:r>
          <w:r w:rsidRPr="00E03D8C" w:rsidDel="00F94BFF">
            <w:rPr>
              <w:b/>
              <w:bCs/>
              <w:noProof/>
            </w:rPr>
            <w:delText xml:space="preserve"> TEG): </w:delText>
          </w:r>
          <w:r w:rsidRPr="005E2A4E" w:rsidDel="00F94BFF">
            <w:rPr>
              <w:noProof/>
            </w:rPr>
            <w:delText xml:space="preserve">A TRP </w:delText>
          </w:r>
          <w:r w:rsidDel="00F94BFF">
            <w:rPr>
              <w:rFonts w:eastAsia="SimSun" w:hint="eastAsia"/>
              <w:noProof/>
              <w:lang w:eastAsia="zh-CN"/>
            </w:rPr>
            <w:delText>R</w:delText>
          </w:r>
          <w:r w:rsidRPr="005E2A4E" w:rsidDel="00F94BFF">
            <w:rPr>
              <w:noProof/>
            </w:rPr>
            <w:delText>x</w:delText>
          </w:r>
          <w:r w:rsidDel="00F94BFF">
            <w:rPr>
              <w:rFonts w:eastAsia="SimSun" w:hint="eastAsia"/>
              <w:noProof/>
              <w:lang w:eastAsia="zh-CN"/>
            </w:rPr>
            <w:delText>Tx</w:delText>
          </w:r>
          <w:r w:rsidRPr="005E2A4E" w:rsidDel="00F94BFF">
            <w:rPr>
              <w:noProof/>
            </w:rPr>
            <w:delText xml:space="preserve"> TEG</w:delText>
          </w:r>
          <w:r w:rsidRPr="004D4661" w:rsidDel="00F94BFF">
            <w:rPr>
              <w:i/>
              <w:iCs/>
            </w:rPr>
            <w:delText xml:space="preserve"> </w:delText>
          </w:r>
          <w:r w:rsidRPr="004D4661" w:rsidDel="00F94BFF">
            <w:rPr>
              <w:lang w:eastAsia="x-none"/>
            </w:rPr>
            <w:delText xml:space="preserve">is associated with one or more </w:delText>
          </w:r>
          <w:r w:rsidDel="00F94BFF">
            <w:rPr>
              <w:lang w:eastAsia="x-none"/>
            </w:rPr>
            <w:delText>gNB</w:delText>
          </w:r>
          <w:r w:rsidRPr="004D4661" w:rsidDel="00F94BFF">
            <w:rPr>
              <w:lang w:eastAsia="x-none"/>
            </w:rPr>
            <w:delText xml:space="preserve"> Rx-Tx time difference measurements, which have the ‘Rx timing errors+Tx timing errors’ difference within a certain margin.</w:delText>
          </w:r>
        </w:del>
      </w:ins>
    </w:p>
    <w:p w14:paraId="3E7F53C5" w14:textId="68D5ED96" w:rsidR="001505EC" w:rsidRPr="0080470C" w:rsidDel="00F94BFF" w:rsidRDefault="001505EC" w:rsidP="001505EC">
      <w:pPr>
        <w:rPr>
          <w:ins w:id="201" w:author="RAN2#116bis-R2-2201870" w:date="2022-01-25T07:17:00Z"/>
          <w:del w:id="202" w:author="RAN2#117-632" w:date="2022-03-01T10:15:00Z"/>
          <w:rFonts w:eastAsia="DengXian"/>
          <w:lang w:eastAsia="zh-CN"/>
        </w:rPr>
      </w:pPr>
      <w:ins w:id="203" w:author="RAN2#116bis-R2-2201870" w:date="2022-01-25T07:17:00Z">
        <w:del w:id="204" w:author="RAN2#117-632" w:date="2022-03-01T10:15:00Z">
          <w:r w:rsidRPr="00E03D8C" w:rsidDel="00F94BFF">
            <w:rPr>
              <w:b/>
              <w:bCs/>
              <w:noProof/>
            </w:rPr>
            <w:delText xml:space="preserve">TRP Tx Timing </w:delText>
          </w:r>
          <w:r w:rsidRPr="00F9590F" w:rsidDel="00F94BFF">
            <w:rPr>
              <w:b/>
              <w:iCs/>
            </w:rPr>
            <w:delText>Error</w:delText>
          </w:r>
          <w:r w:rsidRPr="00E03D8C" w:rsidDel="00F94BFF">
            <w:rPr>
              <w:b/>
              <w:bCs/>
              <w:noProof/>
            </w:rPr>
            <w:delText xml:space="preserve"> Group (TRP Tx TEG): </w:delText>
          </w:r>
          <w:r w:rsidRPr="005E2A4E" w:rsidDel="00F94BFF">
            <w:rPr>
              <w:noProof/>
            </w:rPr>
            <w:delText xml:space="preserve">A TRP Tx TEG </w:delText>
          </w:r>
          <w:r w:rsidRPr="004D4661" w:rsidDel="00F94BFF">
            <w:rPr>
              <w:lang w:eastAsia="x-none"/>
            </w:rPr>
            <w:delText xml:space="preserve">is associated with the transmissions of one or more </w:delText>
          </w:r>
          <w:r w:rsidDel="00F94BFF">
            <w:rPr>
              <w:lang w:eastAsia="x-none"/>
            </w:rPr>
            <w:delText>D</w:delText>
          </w:r>
          <w:r w:rsidRPr="004D4661" w:rsidDel="00F94BFF">
            <w:rPr>
              <w:lang w:eastAsia="x-none"/>
            </w:rPr>
            <w:delText xml:space="preserve">L </w:delText>
          </w:r>
          <w:r w:rsidDel="00F94BFF">
            <w:rPr>
              <w:lang w:eastAsia="x-none"/>
            </w:rPr>
            <w:delText>P</w:delText>
          </w:r>
          <w:r w:rsidRPr="004D4661" w:rsidDel="00F94BFF">
            <w:rPr>
              <w:lang w:eastAsia="x-none"/>
            </w:rPr>
            <w:delText>RS resources, which have the Tx timing error difference within a certain margin</w:delText>
          </w:r>
          <w:r w:rsidDel="00F94BFF">
            <w:rPr>
              <w:rFonts w:hint="eastAsia"/>
              <w:lang w:eastAsia="zh-CN"/>
            </w:rPr>
            <w:delText>.</w:delText>
          </w:r>
        </w:del>
      </w:ins>
    </w:p>
    <w:bookmarkEnd w:id="181"/>
    <w:p w14:paraId="3F80858B" w14:textId="77777777" w:rsidR="001505EC" w:rsidRDefault="001505EC" w:rsidP="00856954"/>
    <w:p w14:paraId="72BBF774" w14:textId="34801A9B" w:rsidR="00175306" w:rsidRPr="00E0630E" w:rsidRDefault="00175306" w:rsidP="00175306">
      <w:pPr>
        <w:pStyle w:val="Heading2"/>
      </w:pPr>
      <w:r w:rsidRPr="00E0630E">
        <w:t>3.2</w:t>
      </w:r>
      <w:r w:rsidRPr="00E0630E">
        <w:tab/>
        <w:t>Abbreviations</w:t>
      </w:r>
      <w:bookmarkEnd w:id="31"/>
      <w:bookmarkEnd w:id="32"/>
      <w:bookmarkEnd w:id="33"/>
      <w:bookmarkEnd w:id="34"/>
    </w:p>
    <w:p w14:paraId="30110F55" w14:textId="77777777" w:rsidR="00175306" w:rsidRPr="00E0630E" w:rsidRDefault="00175306" w:rsidP="00175306">
      <w:pPr>
        <w:keepNext/>
      </w:pPr>
      <w:r w:rsidRPr="00E0630E">
        <w:t>For the purposes of the present document, the abbreviations given in TR 21.905 [1] and the following apply. An abbreviation defined in the present document takes precedence over the definition of the same abbreviation, if any, in TR 21.905 [1].</w:t>
      </w:r>
    </w:p>
    <w:p w14:paraId="198602D4" w14:textId="77777777" w:rsidR="00175306" w:rsidRPr="00E0630E" w:rsidRDefault="00175306" w:rsidP="00175306">
      <w:pPr>
        <w:pStyle w:val="EW"/>
        <w:rPr>
          <w:lang w:eastAsia="zh-CN"/>
        </w:rPr>
      </w:pPr>
      <w:r w:rsidRPr="00E0630E">
        <w:rPr>
          <w:lang w:eastAsia="zh-CN"/>
        </w:rPr>
        <w:t>5GC</w:t>
      </w:r>
      <w:r w:rsidRPr="00E0630E">
        <w:rPr>
          <w:lang w:eastAsia="zh-CN"/>
        </w:rPr>
        <w:tab/>
        <w:t>5G Core Network</w:t>
      </w:r>
    </w:p>
    <w:p w14:paraId="4527356A" w14:textId="77777777" w:rsidR="00175306" w:rsidRPr="00E0630E" w:rsidRDefault="00175306" w:rsidP="00175306">
      <w:pPr>
        <w:pStyle w:val="EW"/>
        <w:rPr>
          <w:lang w:eastAsia="zh-CN"/>
        </w:rPr>
      </w:pPr>
      <w:r w:rsidRPr="00E0630E">
        <w:rPr>
          <w:lang w:eastAsia="zh-CN"/>
        </w:rPr>
        <w:t>5GS</w:t>
      </w:r>
      <w:r w:rsidRPr="00E0630E">
        <w:rPr>
          <w:lang w:eastAsia="zh-CN"/>
        </w:rPr>
        <w:tab/>
        <w:t>5G System</w:t>
      </w:r>
    </w:p>
    <w:p w14:paraId="0C38F868" w14:textId="77777777" w:rsidR="00175306" w:rsidRPr="00E0630E" w:rsidRDefault="00175306" w:rsidP="00175306">
      <w:pPr>
        <w:pStyle w:val="EW"/>
        <w:rPr>
          <w:lang w:eastAsia="zh-CN"/>
        </w:rPr>
      </w:pPr>
      <w:r w:rsidRPr="00E0630E">
        <w:rPr>
          <w:lang w:eastAsia="zh-CN"/>
        </w:rPr>
        <w:t>A-</w:t>
      </w:r>
      <w:proofErr w:type="spellStart"/>
      <w:r w:rsidRPr="00E0630E">
        <w:rPr>
          <w:lang w:eastAsia="zh-CN"/>
        </w:rPr>
        <w:t>AoA</w:t>
      </w:r>
      <w:proofErr w:type="spellEnd"/>
      <w:r w:rsidRPr="00E0630E">
        <w:rPr>
          <w:lang w:eastAsia="zh-CN"/>
        </w:rPr>
        <w:tab/>
        <w:t>Azimuth-Angle of Arrival</w:t>
      </w:r>
    </w:p>
    <w:p w14:paraId="009E598B" w14:textId="77777777" w:rsidR="00175306" w:rsidRPr="00E0630E" w:rsidRDefault="00175306" w:rsidP="00175306">
      <w:pPr>
        <w:pStyle w:val="EW"/>
        <w:rPr>
          <w:lang w:eastAsia="zh-CN"/>
        </w:rPr>
      </w:pPr>
      <w:r w:rsidRPr="00E0630E">
        <w:rPr>
          <w:lang w:eastAsia="zh-CN"/>
        </w:rPr>
        <w:t>ADR</w:t>
      </w:r>
      <w:r w:rsidRPr="00E0630E">
        <w:rPr>
          <w:lang w:eastAsia="zh-CN"/>
        </w:rPr>
        <w:tab/>
        <w:t>Accumulated Delta Range</w:t>
      </w:r>
    </w:p>
    <w:p w14:paraId="55DDDFF8" w14:textId="77777777" w:rsidR="00175306" w:rsidRPr="00E0630E" w:rsidRDefault="00175306" w:rsidP="00175306">
      <w:pPr>
        <w:pStyle w:val="EW"/>
        <w:rPr>
          <w:lang w:eastAsia="zh-CN"/>
        </w:rPr>
      </w:pPr>
      <w:proofErr w:type="spellStart"/>
      <w:r w:rsidRPr="00E0630E">
        <w:rPr>
          <w:lang w:eastAsia="zh-CN"/>
        </w:rPr>
        <w:t>AoA</w:t>
      </w:r>
      <w:proofErr w:type="spellEnd"/>
      <w:r w:rsidRPr="00E0630E">
        <w:rPr>
          <w:lang w:eastAsia="zh-CN"/>
        </w:rPr>
        <w:tab/>
        <w:t>Angle of Arrival</w:t>
      </w:r>
    </w:p>
    <w:p w14:paraId="3BE608F5" w14:textId="77777777" w:rsidR="00175306" w:rsidRPr="00E0630E" w:rsidRDefault="00175306" w:rsidP="00175306">
      <w:pPr>
        <w:pStyle w:val="EW"/>
        <w:rPr>
          <w:lang w:eastAsia="zh-CN"/>
        </w:rPr>
      </w:pPr>
      <w:r w:rsidRPr="00E0630E">
        <w:rPr>
          <w:lang w:eastAsia="zh-CN"/>
        </w:rPr>
        <w:t>AP</w:t>
      </w:r>
      <w:r w:rsidRPr="00E0630E">
        <w:rPr>
          <w:lang w:eastAsia="zh-CN"/>
        </w:rPr>
        <w:tab/>
        <w:t>Access Point</w:t>
      </w:r>
    </w:p>
    <w:p w14:paraId="02F27879" w14:textId="77777777" w:rsidR="00175306" w:rsidRPr="00E0630E" w:rsidRDefault="00175306" w:rsidP="00175306">
      <w:pPr>
        <w:pStyle w:val="EW"/>
        <w:rPr>
          <w:lang w:eastAsia="zh-CN"/>
        </w:rPr>
      </w:pPr>
      <w:r w:rsidRPr="00E0630E">
        <w:rPr>
          <w:lang w:eastAsia="zh-CN"/>
        </w:rPr>
        <w:t>ARP</w:t>
      </w:r>
      <w:r w:rsidRPr="00E0630E">
        <w:rPr>
          <w:lang w:eastAsia="zh-CN"/>
        </w:rPr>
        <w:tab/>
        <w:t>Antenna Reference Point</w:t>
      </w:r>
    </w:p>
    <w:p w14:paraId="2B0468CA" w14:textId="77777777" w:rsidR="00175306" w:rsidRPr="00E0630E" w:rsidRDefault="00175306" w:rsidP="00175306">
      <w:pPr>
        <w:pStyle w:val="EW"/>
        <w:rPr>
          <w:lang w:eastAsia="zh-CN"/>
        </w:rPr>
      </w:pPr>
      <w:r w:rsidRPr="00E0630E">
        <w:rPr>
          <w:lang w:eastAsia="zh-CN"/>
        </w:rPr>
        <w:t>BDS</w:t>
      </w:r>
      <w:r w:rsidRPr="00E0630E">
        <w:rPr>
          <w:lang w:eastAsia="zh-CN"/>
        </w:rPr>
        <w:tab/>
      </w:r>
      <w:proofErr w:type="spellStart"/>
      <w:r w:rsidRPr="00E0630E">
        <w:rPr>
          <w:lang w:eastAsia="zh-CN"/>
        </w:rPr>
        <w:t>BeiDou</w:t>
      </w:r>
      <w:proofErr w:type="spellEnd"/>
      <w:r w:rsidRPr="00E0630E">
        <w:rPr>
          <w:lang w:eastAsia="zh-CN"/>
        </w:rPr>
        <w:t xml:space="preserve"> Navigation Satellite System</w:t>
      </w:r>
    </w:p>
    <w:p w14:paraId="6334D504" w14:textId="77777777" w:rsidR="00175306" w:rsidRPr="00E0630E" w:rsidRDefault="00175306" w:rsidP="00175306">
      <w:pPr>
        <w:pStyle w:val="EW"/>
        <w:rPr>
          <w:lang w:eastAsia="zh-CN"/>
        </w:rPr>
      </w:pPr>
      <w:r w:rsidRPr="00E0630E">
        <w:rPr>
          <w:lang w:eastAsia="zh-CN"/>
        </w:rPr>
        <w:t>BSSID</w:t>
      </w:r>
      <w:r w:rsidRPr="00E0630E">
        <w:rPr>
          <w:lang w:eastAsia="zh-CN"/>
        </w:rPr>
        <w:tab/>
        <w:t>Basic Service Set Identifier</w:t>
      </w:r>
    </w:p>
    <w:p w14:paraId="7CDCDDCE" w14:textId="77777777" w:rsidR="00175306" w:rsidRPr="00E0630E" w:rsidRDefault="00175306" w:rsidP="00175306">
      <w:pPr>
        <w:pStyle w:val="EW"/>
      </w:pPr>
      <w:r w:rsidRPr="00E0630E">
        <w:t>CID</w:t>
      </w:r>
      <w:r w:rsidRPr="00E0630E">
        <w:tab/>
        <w:t>Cell-ID (positioning method)</w:t>
      </w:r>
    </w:p>
    <w:p w14:paraId="4036227E" w14:textId="77777777" w:rsidR="00175306" w:rsidRPr="00E0630E" w:rsidRDefault="00175306" w:rsidP="00175306">
      <w:pPr>
        <w:pStyle w:val="EW"/>
      </w:pPr>
      <w:r w:rsidRPr="00E0630E">
        <w:t>CLAS</w:t>
      </w:r>
      <w:r w:rsidRPr="00E0630E">
        <w:tab/>
        <w:t>Centimetre Level Augmentation Service</w:t>
      </w:r>
    </w:p>
    <w:p w14:paraId="77D622F2" w14:textId="77777777" w:rsidR="00175306" w:rsidRPr="00E0630E" w:rsidRDefault="00175306" w:rsidP="00175306">
      <w:pPr>
        <w:pStyle w:val="EW"/>
      </w:pPr>
      <w:r w:rsidRPr="00E0630E">
        <w:t>DL-</w:t>
      </w:r>
      <w:proofErr w:type="spellStart"/>
      <w:r w:rsidRPr="00E0630E">
        <w:t>AoD</w:t>
      </w:r>
      <w:proofErr w:type="spellEnd"/>
      <w:r w:rsidRPr="00E0630E">
        <w:tab/>
        <w:t>Downlink Angle-of-Departure</w:t>
      </w:r>
    </w:p>
    <w:p w14:paraId="6D07A2AF" w14:textId="77777777" w:rsidR="00175306" w:rsidRPr="00E0630E" w:rsidRDefault="00175306" w:rsidP="00175306">
      <w:pPr>
        <w:pStyle w:val="EW"/>
      </w:pPr>
      <w:r w:rsidRPr="00E0630E">
        <w:lastRenderedPageBreak/>
        <w:t>DL-PRS</w:t>
      </w:r>
      <w:r w:rsidRPr="00E0630E">
        <w:tab/>
        <w:t>Downlink Positioning Reference Signal</w:t>
      </w:r>
    </w:p>
    <w:p w14:paraId="58F90EAE" w14:textId="77777777" w:rsidR="00175306" w:rsidRPr="00E0630E" w:rsidRDefault="00175306" w:rsidP="00175306">
      <w:pPr>
        <w:pStyle w:val="EW"/>
      </w:pPr>
      <w:r w:rsidRPr="00E0630E">
        <w:t>DL-TDOA</w:t>
      </w:r>
      <w:r w:rsidRPr="00E0630E">
        <w:tab/>
        <w:t>Downlink Time Difference Of Arrival</w:t>
      </w:r>
    </w:p>
    <w:p w14:paraId="65B513D5" w14:textId="77777777" w:rsidR="00175306" w:rsidRPr="00E0630E" w:rsidRDefault="00175306" w:rsidP="00175306">
      <w:pPr>
        <w:pStyle w:val="EW"/>
      </w:pPr>
      <w:r w:rsidRPr="00E0630E">
        <w:t>E-SMLC</w:t>
      </w:r>
      <w:r w:rsidRPr="00E0630E">
        <w:tab/>
        <w:t>Enhanced Serving Mobile Location Centre</w:t>
      </w:r>
    </w:p>
    <w:p w14:paraId="6EC6BE6C" w14:textId="77777777" w:rsidR="00175306" w:rsidRPr="00E0630E" w:rsidRDefault="00175306" w:rsidP="00175306">
      <w:pPr>
        <w:pStyle w:val="EW"/>
      </w:pPr>
      <w:r w:rsidRPr="00E0630E">
        <w:t>E-CID</w:t>
      </w:r>
      <w:r w:rsidRPr="00E0630E">
        <w:tab/>
        <w:t>Enhanced Cell-ID (positioning method)</w:t>
      </w:r>
    </w:p>
    <w:p w14:paraId="59843297" w14:textId="77777777" w:rsidR="00175306" w:rsidRPr="00E0630E" w:rsidRDefault="00175306" w:rsidP="00175306">
      <w:pPr>
        <w:pStyle w:val="EW"/>
      </w:pPr>
      <w:r w:rsidRPr="00E0630E">
        <w:t>ECEF</w:t>
      </w:r>
      <w:r w:rsidRPr="00E0630E">
        <w:tab/>
        <w:t>Earth-</w:t>
      </w:r>
      <w:proofErr w:type="spellStart"/>
      <w:r w:rsidRPr="00E0630E">
        <w:t>Centered</w:t>
      </w:r>
      <w:proofErr w:type="spellEnd"/>
      <w:r w:rsidRPr="00E0630E">
        <w:t>, Earth-Fixed</w:t>
      </w:r>
    </w:p>
    <w:p w14:paraId="3F95A059" w14:textId="77777777" w:rsidR="00175306" w:rsidRPr="00E0630E" w:rsidRDefault="00175306" w:rsidP="00175306">
      <w:pPr>
        <w:pStyle w:val="EW"/>
      </w:pPr>
      <w:r w:rsidRPr="00E0630E">
        <w:t>ECI</w:t>
      </w:r>
      <w:r w:rsidRPr="00E0630E">
        <w:tab/>
        <w:t>Earth-</w:t>
      </w:r>
      <w:proofErr w:type="spellStart"/>
      <w:r w:rsidRPr="00E0630E">
        <w:t>Centered</w:t>
      </w:r>
      <w:proofErr w:type="spellEnd"/>
      <w:r w:rsidRPr="00E0630E">
        <w:t>-Inertial</w:t>
      </w:r>
    </w:p>
    <w:p w14:paraId="6A3559D6" w14:textId="77777777" w:rsidR="00175306" w:rsidRPr="00E0630E" w:rsidRDefault="00175306" w:rsidP="00175306">
      <w:pPr>
        <w:pStyle w:val="EW"/>
      </w:pPr>
      <w:r w:rsidRPr="00E0630E">
        <w:t>EGNOS</w:t>
      </w:r>
      <w:r w:rsidRPr="00E0630E">
        <w:tab/>
        <w:t>European Geostationary Navigation Overlay Service</w:t>
      </w:r>
    </w:p>
    <w:p w14:paraId="1BC448FA" w14:textId="77777777" w:rsidR="00175306" w:rsidRPr="00E0630E" w:rsidRDefault="00175306" w:rsidP="00175306">
      <w:pPr>
        <w:pStyle w:val="EW"/>
      </w:pPr>
      <w:r w:rsidRPr="00E0630E">
        <w:t>E-UTRAN</w:t>
      </w:r>
      <w:r w:rsidRPr="00E0630E">
        <w:tab/>
        <w:t>Evolved Universal Terrestrial Radio Access Network</w:t>
      </w:r>
    </w:p>
    <w:p w14:paraId="54305751" w14:textId="77777777" w:rsidR="00175306" w:rsidRPr="00E0630E" w:rsidRDefault="00175306" w:rsidP="00175306">
      <w:pPr>
        <w:pStyle w:val="EW"/>
      </w:pPr>
      <w:r w:rsidRPr="00E0630E">
        <w:t>FDMA</w:t>
      </w:r>
      <w:r w:rsidRPr="00E0630E">
        <w:tab/>
        <w:t>Frequency Division Multiple Access</w:t>
      </w:r>
    </w:p>
    <w:p w14:paraId="5D92969D" w14:textId="77777777" w:rsidR="00175306" w:rsidRPr="00E0630E" w:rsidRDefault="00175306" w:rsidP="00175306">
      <w:pPr>
        <w:pStyle w:val="EW"/>
      </w:pPr>
      <w:r w:rsidRPr="00E0630E">
        <w:t>FKP</w:t>
      </w:r>
      <w:r w:rsidRPr="00E0630E">
        <w:tab/>
      </w:r>
      <w:proofErr w:type="spellStart"/>
      <w:r w:rsidRPr="00E0630E">
        <w:t>Flächenkorrekturparameter</w:t>
      </w:r>
      <w:proofErr w:type="spellEnd"/>
      <w:r w:rsidRPr="00E0630E">
        <w:t xml:space="preserve"> (</w:t>
      </w:r>
      <w:proofErr w:type="spellStart"/>
      <w:r w:rsidRPr="00E0630E">
        <w:t>Engl</w:t>
      </w:r>
      <w:proofErr w:type="spellEnd"/>
      <w:r w:rsidRPr="00E0630E">
        <w:t>: Area Correction Parameters)</w:t>
      </w:r>
    </w:p>
    <w:p w14:paraId="5BA8FD38" w14:textId="77777777" w:rsidR="00175306" w:rsidRPr="00E0630E" w:rsidRDefault="00175306" w:rsidP="00175306">
      <w:pPr>
        <w:pStyle w:val="EW"/>
      </w:pPr>
      <w:r w:rsidRPr="00E0630E">
        <w:t>GAGAN</w:t>
      </w:r>
      <w:r w:rsidRPr="00E0630E">
        <w:tab/>
        <w:t>GPS Aided Geo Augmented Navigation</w:t>
      </w:r>
    </w:p>
    <w:p w14:paraId="7D0734AB" w14:textId="77777777" w:rsidR="00175306" w:rsidRPr="00E0630E" w:rsidRDefault="00175306" w:rsidP="00175306">
      <w:pPr>
        <w:pStyle w:val="EW"/>
      </w:pPr>
      <w:r w:rsidRPr="00E0630E">
        <w:t>GLONASS</w:t>
      </w:r>
      <w:r w:rsidRPr="00E0630E">
        <w:tab/>
      </w:r>
      <w:proofErr w:type="spellStart"/>
      <w:r w:rsidRPr="00E0630E">
        <w:t>GLObal'naya</w:t>
      </w:r>
      <w:proofErr w:type="spellEnd"/>
      <w:r w:rsidRPr="00E0630E">
        <w:t xml:space="preserve"> </w:t>
      </w:r>
      <w:proofErr w:type="spellStart"/>
      <w:r w:rsidRPr="00E0630E">
        <w:t>NAvigatsionnaya</w:t>
      </w:r>
      <w:proofErr w:type="spellEnd"/>
      <w:r w:rsidRPr="00E0630E">
        <w:t xml:space="preserve"> </w:t>
      </w:r>
      <w:proofErr w:type="spellStart"/>
      <w:r w:rsidRPr="00E0630E">
        <w:t>Sputnikovaya</w:t>
      </w:r>
      <w:proofErr w:type="spellEnd"/>
      <w:r w:rsidRPr="00E0630E">
        <w:t xml:space="preserve"> Sistema (Engl.: Global Navigation Satellite System)</w:t>
      </w:r>
    </w:p>
    <w:p w14:paraId="187C7078" w14:textId="77777777" w:rsidR="00175306" w:rsidRPr="00E0630E" w:rsidRDefault="00175306" w:rsidP="00175306">
      <w:pPr>
        <w:pStyle w:val="EW"/>
      </w:pPr>
      <w:r w:rsidRPr="00E0630E">
        <w:t>GMLC</w:t>
      </w:r>
      <w:r w:rsidRPr="00E0630E">
        <w:tab/>
        <w:t>Gateway Mobile Location Centre</w:t>
      </w:r>
    </w:p>
    <w:p w14:paraId="78F3783E" w14:textId="77777777" w:rsidR="00175306" w:rsidRPr="00E0630E" w:rsidRDefault="00175306" w:rsidP="00175306">
      <w:pPr>
        <w:pStyle w:val="EW"/>
      </w:pPr>
      <w:r w:rsidRPr="00E0630E">
        <w:t>GNSS</w:t>
      </w:r>
      <w:r w:rsidRPr="00E0630E">
        <w:tab/>
        <w:t>Global Navigation Satellite System</w:t>
      </w:r>
    </w:p>
    <w:p w14:paraId="2F58DBC2" w14:textId="77777777" w:rsidR="00175306" w:rsidRPr="00E0630E" w:rsidRDefault="00175306" w:rsidP="00175306">
      <w:pPr>
        <w:pStyle w:val="EW"/>
      </w:pPr>
      <w:r w:rsidRPr="00E0630E">
        <w:t>GPS</w:t>
      </w:r>
      <w:r w:rsidRPr="00E0630E">
        <w:tab/>
        <w:t>Global Positioning System</w:t>
      </w:r>
    </w:p>
    <w:p w14:paraId="7EF3776A" w14:textId="77777777" w:rsidR="00175306" w:rsidRPr="00E0630E" w:rsidRDefault="00175306" w:rsidP="00175306">
      <w:pPr>
        <w:pStyle w:val="EW"/>
      </w:pPr>
      <w:r w:rsidRPr="00E0630E">
        <w:t>GRS80</w:t>
      </w:r>
      <w:r w:rsidRPr="00E0630E">
        <w:tab/>
        <w:t>Geodetic Reference System 1980</w:t>
      </w:r>
    </w:p>
    <w:p w14:paraId="5D392AD2" w14:textId="77777777" w:rsidR="00175306" w:rsidRPr="00E0630E" w:rsidRDefault="00175306" w:rsidP="00175306">
      <w:pPr>
        <w:pStyle w:val="EW"/>
      </w:pPr>
      <w:r w:rsidRPr="00E0630E">
        <w:t>HESSID</w:t>
      </w:r>
      <w:r w:rsidRPr="00E0630E">
        <w:tab/>
        <w:t>Homogeneous Extended Service Set Identifier</w:t>
      </w:r>
    </w:p>
    <w:p w14:paraId="752CAA4E" w14:textId="77777777" w:rsidR="00175306" w:rsidRPr="00E0630E" w:rsidRDefault="00175306" w:rsidP="00175306">
      <w:pPr>
        <w:pStyle w:val="EW"/>
      </w:pPr>
      <w:r w:rsidRPr="00E0630E">
        <w:t>LCS</w:t>
      </w:r>
      <w:r w:rsidRPr="00E0630E">
        <w:tab/>
      </w:r>
      <w:proofErr w:type="spellStart"/>
      <w:r w:rsidRPr="00E0630E">
        <w:t>LoCation</w:t>
      </w:r>
      <w:proofErr w:type="spellEnd"/>
      <w:r w:rsidRPr="00E0630E">
        <w:t xml:space="preserve"> Services</w:t>
      </w:r>
    </w:p>
    <w:p w14:paraId="4D8E6161" w14:textId="77777777" w:rsidR="00175306" w:rsidRPr="00E0630E" w:rsidRDefault="00175306" w:rsidP="00175306">
      <w:pPr>
        <w:pStyle w:val="EW"/>
      </w:pPr>
      <w:r w:rsidRPr="00E0630E">
        <w:t>LMF</w:t>
      </w:r>
      <w:r w:rsidRPr="00E0630E">
        <w:tab/>
        <w:t>Location Management Function</w:t>
      </w:r>
    </w:p>
    <w:p w14:paraId="6A3AA791" w14:textId="77777777" w:rsidR="00175306" w:rsidRPr="00E0630E" w:rsidRDefault="00175306" w:rsidP="00175306">
      <w:pPr>
        <w:pStyle w:val="EW"/>
      </w:pPr>
      <w:r w:rsidRPr="00E0630E">
        <w:t>LPP</w:t>
      </w:r>
      <w:r w:rsidRPr="00E0630E">
        <w:tab/>
        <w:t>LTE Positioning Protocol</w:t>
      </w:r>
    </w:p>
    <w:p w14:paraId="673B6401" w14:textId="77777777" w:rsidR="00175306" w:rsidRPr="00E0630E" w:rsidRDefault="00175306" w:rsidP="00175306">
      <w:pPr>
        <w:pStyle w:val="EW"/>
      </w:pPr>
      <w:r w:rsidRPr="00E0630E">
        <w:t>MAC</w:t>
      </w:r>
      <w:r w:rsidRPr="00E0630E">
        <w:tab/>
        <w:t>Master Auxiliary Concept</w:t>
      </w:r>
    </w:p>
    <w:p w14:paraId="6C785DA4" w14:textId="77777777" w:rsidR="00175306" w:rsidRPr="00E0630E" w:rsidRDefault="00175306" w:rsidP="00175306">
      <w:pPr>
        <w:pStyle w:val="EW"/>
      </w:pPr>
      <w:r w:rsidRPr="00E0630E">
        <w:t>MBS</w:t>
      </w:r>
      <w:r w:rsidRPr="00E0630E">
        <w:tab/>
        <w:t>Metropolitan Beacon System</w:t>
      </w:r>
    </w:p>
    <w:p w14:paraId="60AD5044" w14:textId="77777777" w:rsidR="00175306" w:rsidRPr="00E0630E" w:rsidRDefault="00175306" w:rsidP="00175306">
      <w:pPr>
        <w:pStyle w:val="EW"/>
      </w:pPr>
      <w:r w:rsidRPr="00E0630E">
        <w:t>MO-LR</w:t>
      </w:r>
      <w:r w:rsidRPr="00E0630E">
        <w:tab/>
        <w:t>Mobile Originated Location Request</w:t>
      </w:r>
    </w:p>
    <w:p w14:paraId="73ED2BEC" w14:textId="77777777" w:rsidR="00175306" w:rsidRPr="00E0630E" w:rsidRDefault="00175306" w:rsidP="00175306">
      <w:pPr>
        <w:pStyle w:val="EW"/>
      </w:pPr>
      <w:r w:rsidRPr="00E0630E">
        <w:t>MT-LR</w:t>
      </w:r>
      <w:r w:rsidRPr="00E0630E">
        <w:tab/>
        <w:t>Mobile Terminated Location Request</w:t>
      </w:r>
    </w:p>
    <w:p w14:paraId="6CBAFA29" w14:textId="17FB3914" w:rsidR="00175306" w:rsidRDefault="00175306" w:rsidP="00175306">
      <w:pPr>
        <w:pStyle w:val="EW"/>
        <w:rPr>
          <w:ins w:id="205" w:author="RAN2#117-632-NavIC-R2-2203615" w:date="2022-03-01T10:42:00Z"/>
        </w:rPr>
      </w:pPr>
      <w:r w:rsidRPr="00E0630E">
        <w:t>Multi-RTT</w:t>
      </w:r>
      <w:r w:rsidRPr="00E0630E">
        <w:tab/>
        <w:t>Multi-Round Trip Time</w:t>
      </w:r>
    </w:p>
    <w:p w14:paraId="1BC962CC" w14:textId="564DF2E8" w:rsidR="00214E60" w:rsidRPr="00E0630E" w:rsidRDefault="00214E60" w:rsidP="00175306">
      <w:pPr>
        <w:pStyle w:val="EW"/>
      </w:pPr>
      <w:proofErr w:type="spellStart"/>
      <w:ins w:id="206" w:author="RAN2#117-632-NavIC-R2-2203615" w:date="2022-03-01T10:42:00Z">
        <w:r w:rsidRPr="00214E60">
          <w:t>NavIC</w:t>
        </w:r>
        <w:proofErr w:type="spellEnd"/>
        <w:r w:rsidRPr="00214E60">
          <w:tab/>
        </w:r>
        <w:proofErr w:type="spellStart"/>
        <w:r w:rsidRPr="00214E60">
          <w:t>NAVigation</w:t>
        </w:r>
        <w:proofErr w:type="spellEnd"/>
        <w:r w:rsidRPr="00214E60">
          <w:t xml:space="preserve"> with Indian Constellation</w:t>
        </w:r>
      </w:ins>
    </w:p>
    <w:p w14:paraId="5C1BF9CB" w14:textId="77777777" w:rsidR="00175306" w:rsidRPr="00E0630E" w:rsidRDefault="00175306" w:rsidP="00175306">
      <w:pPr>
        <w:pStyle w:val="EW"/>
      </w:pPr>
      <w:r w:rsidRPr="00E0630E">
        <w:t>NG-C</w:t>
      </w:r>
      <w:r w:rsidRPr="00E0630E">
        <w:tab/>
        <w:t>NG Control plane</w:t>
      </w:r>
    </w:p>
    <w:p w14:paraId="384AC72D" w14:textId="77777777" w:rsidR="00175306" w:rsidRPr="00E0630E" w:rsidRDefault="00175306" w:rsidP="00175306">
      <w:pPr>
        <w:pStyle w:val="EW"/>
      </w:pPr>
      <w:r w:rsidRPr="00E0630E">
        <w:t>NG-AP</w:t>
      </w:r>
      <w:r w:rsidRPr="00E0630E">
        <w:tab/>
        <w:t>NG Application Protocol</w:t>
      </w:r>
    </w:p>
    <w:p w14:paraId="27C7C870" w14:textId="77777777" w:rsidR="00175306" w:rsidRPr="00E0630E" w:rsidRDefault="00175306" w:rsidP="00175306">
      <w:pPr>
        <w:pStyle w:val="EW"/>
      </w:pPr>
      <w:r w:rsidRPr="00E0630E">
        <w:t>NI-LR</w:t>
      </w:r>
      <w:r w:rsidRPr="00E0630E">
        <w:tab/>
        <w:t>Network Induced Location Request</w:t>
      </w:r>
    </w:p>
    <w:p w14:paraId="36614848" w14:textId="77777777" w:rsidR="00175306" w:rsidRPr="00E0630E" w:rsidRDefault="00175306" w:rsidP="00175306">
      <w:pPr>
        <w:pStyle w:val="EW"/>
      </w:pPr>
      <w:r w:rsidRPr="00E0630E">
        <w:t>N-RTK</w:t>
      </w:r>
      <w:r w:rsidRPr="00E0630E">
        <w:tab/>
        <w:t>Network – Real-Time Kinematic</w:t>
      </w:r>
    </w:p>
    <w:p w14:paraId="4D1EB298" w14:textId="77777777" w:rsidR="00175306" w:rsidRPr="00E0630E" w:rsidRDefault="00175306" w:rsidP="00175306">
      <w:pPr>
        <w:pStyle w:val="EW"/>
      </w:pPr>
      <w:proofErr w:type="spellStart"/>
      <w:r w:rsidRPr="00E0630E">
        <w:t>NRPPa</w:t>
      </w:r>
      <w:proofErr w:type="spellEnd"/>
      <w:r w:rsidRPr="00E0630E">
        <w:tab/>
        <w:t>NR Positioning Protocol A</w:t>
      </w:r>
    </w:p>
    <w:p w14:paraId="2DB65327" w14:textId="77777777" w:rsidR="00175306" w:rsidRPr="00E0630E" w:rsidRDefault="00175306" w:rsidP="00175306">
      <w:pPr>
        <w:pStyle w:val="EW"/>
        <w:rPr>
          <w:rFonts w:eastAsia="MS Mincho"/>
        </w:rPr>
      </w:pPr>
      <w:r w:rsidRPr="00E0630E">
        <w:t>OTDOA</w:t>
      </w:r>
      <w:r w:rsidRPr="00E0630E">
        <w:tab/>
        <w:t>Observed Time Difference Of Arrival</w:t>
      </w:r>
    </w:p>
    <w:p w14:paraId="46A0C227" w14:textId="77777777" w:rsidR="00175306" w:rsidRPr="00E0630E" w:rsidRDefault="00175306" w:rsidP="00175306">
      <w:pPr>
        <w:pStyle w:val="EW"/>
      </w:pPr>
      <w:r w:rsidRPr="00E0630E">
        <w:t>PDU</w:t>
      </w:r>
      <w:r w:rsidRPr="00E0630E">
        <w:tab/>
        <w:t>Protocol Data Unit</w:t>
      </w:r>
    </w:p>
    <w:p w14:paraId="20453AD8" w14:textId="77777777" w:rsidR="00175306" w:rsidRPr="00E0630E" w:rsidRDefault="00175306" w:rsidP="00175306">
      <w:pPr>
        <w:pStyle w:val="EW"/>
        <w:rPr>
          <w:lang w:eastAsia="zh-CN"/>
        </w:rPr>
      </w:pPr>
      <w:proofErr w:type="spellStart"/>
      <w:r w:rsidRPr="00E0630E">
        <w:rPr>
          <w:lang w:eastAsia="zh-CN"/>
        </w:rPr>
        <w:t>posSI</w:t>
      </w:r>
      <w:proofErr w:type="spellEnd"/>
      <w:r w:rsidRPr="00E0630E">
        <w:rPr>
          <w:lang w:eastAsia="zh-CN"/>
        </w:rPr>
        <w:tab/>
        <w:t>Positioning System Information</w:t>
      </w:r>
    </w:p>
    <w:p w14:paraId="1AEF40CB" w14:textId="77777777" w:rsidR="00175306" w:rsidRPr="00E0630E" w:rsidRDefault="00175306" w:rsidP="00175306">
      <w:pPr>
        <w:pStyle w:val="EW"/>
      </w:pPr>
      <w:proofErr w:type="spellStart"/>
      <w:r w:rsidRPr="00E0630E">
        <w:t>posSIB</w:t>
      </w:r>
      <w:proofErr w:type="spellEnd"/>
      <w:r w:rsidRPr="00E0630E">
        <w:tab/>
        <w:t>Positioning SIB</w:t>
      </w:r>
    </w:p>
    <w:p w14:paraId="67957ACB" w14:textId="77777777" w:rsidR="00175306" w:rsidRPr="00E0630E" w:rsidRDefault="00175306" w:rsidP="00175306">
      <w:pPr>
        <w:pStyle w:val="EW"/>
      </w:pPr>
      <w:r w:rsidRPr="00E0630E">
        <w:t>PPP</w:t>
      </w:r>
      <w:r w:rsidRPr="00E0630E">
        <w:tab/>
        <w:t>Precise Point Positioning</w:t>
      </w:r>
    </w:p>
    <w:p w14:paraId="6C94AFC9" w14:textId="77777777" w:rsidR="00175306" w:rsidRPr="00E0630E" w:rsidRDefault="00175306" w:rsidP="00175306">
      <w:pPr>
        <w:pStyle w:val="EW"/>
      </w:pPr>
      <w:r w:rsidRPr="00E0630E">
        <w:t>PPP-RTK</w:t>
      </w:r>
      <w:r w:rsidRPr="00E0630E">
        <w:tab/>
        <w:t>Precise Point Positioning – Real-Time Kinematic</w:t>
      </w:r>
    </w:p>
    <w:p w14:paraId="1F289D65" w14:textId="37D31662" w:rsidR="00175306" w:rsidRDefault="00175306" w:rsidP="00175306">
      <w:pPr>
        <w:pStyle w:val="EW"/>
        <w:rPr>
          <w:ins w:id="207" w:author="RAN2#115-e609" w:date="2021-10-17T14:52:00Z"/>
        </w:rPr>
      </w:pPr>
      <w:r w:rsidRPr="00E0630E">
        <w:t>PRS</w:t>
      </w:r>
      <w:r w:rsidRPr="00E0630E">
        <w:tab/>
        <w:t>Positioning Reference Signal (for E-UTRA)</w:t>
      </w:r>
    </w:p>
    <w:p w14:paraId="380E875E" w14:textId="206BEBDB" w:rsidR="00175306" w:rsidRPr="00E0630E" w:rsidRDefault="00175306" w:rsidP="00175306">
      <w:pPr>
        <w:pStyle w:val="EW"/>
      </w:pPr>
      <w:ins w:id="208" w:author="RAN2#115-e609" w:date="2021-10-17T14:52:00Z">
        <w:r>
          <w:t>PRU</w:t>
        </w:r>
        <w:r>
          <w:tab/>
          <w:t>Positioning Reference Unit</w:t>
        </w:r>
      </w:ins>
    </w:p>
    <w:p w14:paraId="742AEA67" w14:textId="77777777" w:rsidR="00175306" w:rsidRPr="00E0630E" w:rsidRDefault="00175306" w:rsidP="00175306">
      <w:pPr>
        <w:pStyle w:val="EW"/>
      </w:pPr>
      <w:r w:rsidRPr="00E0630E">
        <w:t>QZSS</w:t>
      </w:r>
      <w:r w:rsidRPr="00E0630E">
        <w:tab/>
        <w:t>Quasi-Zenith Satellite System</w:t>
      </w:r>
    </w:p>
    <w:p w14:paraId="2D6F72E5" w14:textId="77777777" w:rsidR="00175306" w:rsidRPr="00E0630E" w:rsidRDefault="00175306" w:rsidP="00175306">
      <w:pPr>
        <w:pStyle w:val="EW"/>
      </w:pPr>
      <w:r w:rsidRPr="00E0630E">
        <w:t>RP</w:t>
      </w:r>
      <w:r w:rsidRPr="00E0630E">
        <w:tab/>
        <w:t>Reception Point</w:t>
      </w:r>
    </w:p>
    <w:p w14:paraId="2797903D" w14:textId="77777777" w:rsidR="00175306" w:rsidRPr="00E0630E" w:rsidRDefault="00175306" w:rsidP="00175306">
      <w:pPr>
        <w:pStyle w:val="EW"/>
      </w:pPr>
      <w:r w:rsidRPr="00E0630E">
        <w:t>RRM</w:t>
      </w:r>
      <w:r w:rsidRPr="00E0630E">
        <w:tab/>
        <w:t>Radio Resource Management</w:t>
      </w:r>
    </w:p>
    <w:p w14:paraId="7C852DDA" w14:textId="77777777" w:rsidR="00175306" w:rsidRPr="00E0630E" w:rsidRDefault="00175306" w:rsidP="00175306">
      <w:pPr>
        <w:pStyle w:val="EW"/>
      </w:pPr>
      <w:r w:rsidRPr="00E0630E">
        <w:t>RSRP</w:t>
      </w:r>
      <w:r w:rsidRPr="00E0630E">
        <w:tab/>
        <w:t>Reference Signal Received Power</w:t>
      </w:r>
    </w:p>
    <w:p w14:paraId="1C3CFF28" w14:textId="77777777" w:rsidR="00175306" w:rsidRPr="00E0630E" w:rsidRDefault="00175306" w:rsidP="00175306">
      <w:pPr>
        <w:pStyle w:val="EW"/>
      </w:pPr>
      <w:r w:rsidRPr="00E0630E">
        <w:rPr>
          <w:lang w:eastAsia="zh-CN"/>
        </w:rPr>
        <w:t>RSRQ</w:t>
      </w:r>
      <w:r w:rsidRPr="00E0630E">
        <w:rPr>
          <w:lang w:eastAsia="zh-CN"/>
        </w:rPr>
        <w:tab/>
      </w:r>
      <w:r w:rsidRPr="00E0630E">
        <w:t>Reference Signal Received Quality</w:t>
      </w:r>
    </w:p>
    <w:p w14:paraId="6B1557DA" w14:textId="77777777" w:rsidR="00175306" w:rsidRPr="00E0630E" w:rsidRDefault="00175306" w:rsidP="00175306">
      <w:pPr>
        <w:pStyle w:val="EW"/>
      </w:pPr>
      <w:r w:rsidRPr="00E0630E">
        <w:t>RSSI</w:t>
      </w:r>
      <w:r w:rsidRPr="00E0630E">
        <w:tab/>
        <w:t>Received Signal Strength Indicator</w:t>
      </w:r>
    </w:p>
    <w:p w14:paraId="2CD83A7C" w14:textId="77777777" w:rsidR="00175306" w:rsidRPr="00E0630E" w:rsidRDefault="00175306" w:rsidP="00175306">
      <w:pPr>
        <w:pStyle w:val="EW"/>
      </w:pPr>
      <w:r w:rsidRPr="00E0630E">
        <w:t>RSTD</w:t>
      </w:r>
      <w:r w:rsidRPr="00E0630E">
        <w:tab/>
        <w:t>Reference Signal Time Difference</w:t>
      </w:r>
    </w:p>
    <w:p w14:paraId="7E487D49" w14:textId="77777777" w:rsidR="00175306" w:rsidRPr="00E0630E" w:rsidRDefault="00175306" w:rsidP="00175306">
      <w:pPr>
        <w:pStyle w:val="EW"/>
      </w:pPr>
      <w:r w:rsidRPr="00E0630E">
        <w:t>RTK</w:t>
      </w:r>
      <w:r w:rsidRPr="00E0630E">
        <w:tab/>
        <w:t>Real-Time Kinematic</w:t>
      </w:r>
    </w:p>
    <w:p w14:paraId="4E9840E5" w14:textId="42C89D59" w:rsidR="00633DF7" w:rsidRPr="00E0630E" w:rsidRDefault="00175306" w:rsidP="00175306">
      <w:pPr>
        <w:pStyle w:val="EW"/>
      </w:pPr>
      <w:r w:rsidRPr="00E0630E">
        <w:t>SBAS</w:t>
      </w:r>
      <w:r w:rsidRPr="00E0630E">
        <w:tab/>
        <w:t>Space Based Augmentation System</w:t>
      </w:r>
    </w:p>
    <w:p w14:paraId="6F127B80" w14:textId="77777777" w:rsidR="00175306" w:rsidRPr="00E0630E" w:rsidRDefault="00175306" w:rsidP="00175306">
      <w:pPr>
        <w:pStyle w:val="EW"/>
      </w:pPr>
      <w:r w:rsidRPr="00E0630E">
        <w:t>SET</w:t>
      </w:r>
      <w:r w:rsidRPr="00E0630E">
        <w:tab/>
        <w:t>SUPL Enabled Terminal</w:t>
      </w:r>
    </w:p>
    <w:p w14:paraId="3318CE0B" w14:textId="77777777" w:rsidR="00175306" w:rsidRPr="00E0630E" w:rsidRDefault="00175306" w:rsidP="00175306">
      <w:pPr>
        <w:pStyle w:val="EW"/>
      </w:pPr>
      <w:r w:rsidRPr="00E0630E">
        <w:t>SIB</w:t>
      </w:r>
      <w:r w:rsidRPr="00E0630E">
        <w:tab/>
        <w:t>System Information Block</w:t>
      </w:r>
    </w:p>
    <w:p w14:paraId="59A54F3D" w14:textId="77777777" w:rsidR="00175306" w:rsidRPr="00E0630E" w:rsidRDefault="00175306" w:rsidP="00175306">
      <w:pPr>
        <w:pStyle w:val="EW"/>
      </w:pPr>
      <w:r w:rsidRPr="00E0630E">
        <w:t>SLP</w:t>
      </w:r>
      <w:r w:rsidRPr="00E0630E">
        <w:tab/>
        <w:t>SUPL Location Platform</w:t>
      </w:r>
    </w:p>
    <w:p w14:paraId="35DDCFCC" w14:textId="77777777" w:rsidR="00175306" w:rsidRPr="00E0630E" w:rsidRDefault="00175306" w:rsidP="00175306">
      <w:pPr>
        <w:pStyle w:val="EW"/>
      </w:pPr>
      <w:r w:rsidRPr="00E0630E">
        <w:t>SP</w:t>
      </w:r>
      <w:r w:rsidRPr="00E0630E">
        <w:tab/>
        <w:t>Semi-Persistent</w:t>
      </w:r>
    </w:p>
    <w:p w14:paraId="19798986" w14:textId="77777777" w:rsidR="00175306" w:rsidRPr="00E0630E" w:rsidRDefault="00175306" w:rsidP="00175306">
      <w:pPr>
        <w:pStyle w:val="EW"/>
      </w:pPr>
      <w:r w:rsidRPr="00E0630E">
        <w:t>SRS</w:t>
      </w:r>
      <w:r w:rsidRPr="00E0630E">
        <w:tab/>
        <w:t>Sounding Reference Signal</w:t>
      </w:r>
    </w:p>
    <w:p w14:paraId="669D86EF" w14:textId="77777777" w:rsidR="00175306" w:rsidRPr="00E0630E" w:rsidRDefault="00175306" w:rsidP="00175306">
      <w:pPr>
        <w:pStyle w:val="EW"/>
      </w:pPr>
      <w:r w:rsidRPr="00E0630E">
        <w:t>SSID</w:t>
      </w:r>
      <w:r w:rsidRPr="00E0630E">
        <w:tab/>
        <w:t>Service Set Identifier</w:t>
      </w:r>
    </w:p>
    <w:p w14:paraId="444E73F0" w14:textId="77777777" w:rsidR="00175306" w:rsidRPr="00E0630E" w:rsidRDefault="00175306" w:rsidP="00175306">
      <w:pPr>
        <w:pStyle w:val="EW"/>
      </w:pPr>
      <w:r w:rsidRPr="00E0630E">
        <w:t>SSR</w:t>
      </w:r>
      <w:r w:rsidRPr="00E0630E">
        <w:tab/>
        <w:t>State Space Representation</w:t>
      </w:r>
    </w:p>
    <w:p w14:paraId="10C2945C" w14:textId="77777777" w:rsidR="00175306" w:rsidRPr="00E0630E" w:rsidRDefault="00175306" w:rsidP="00175306">
      <w:pPr>
        <w:pStyle w:val="EW"/>
      </w:pPr>
      <w:r w:rsidRPr="00E0630E">
        <w:t>STEC</w:t>
      </w:r>
      <w:r w:rsidRPr="00E0630E">
        <w:tab/>
        <w:t>Slant TEC</w:t>
      </w:r>
    </w:p>
    <w:p w14:paraId="13C23C8E" w14:textId="77777777" w:rsidR="00175306" w:rsidRPr="00E0630E" w:rsidRDefault="00175306" w:rsidP="00175306">
      <w:pPr>
        <w:pStyle w:val="EW"/>
      </w:pPr>
      <w:r w:rsidRPr="00E0630E">
        <w:t>SUPL</w:t>
      </w:r>
      <w:r w:rsidRPr="00E0630E">
        <w:tab/>
        <w:t>Secure User Plane Location</w:t>
      </w:r>
    </w:p>
    <w:p w14:paraId="1D99D0BB" w14:textId="77777777" w:rsidR="00175306" w:rsidRPr="00E0630E" w:rsidRDefault="00175306" w:rsidP="00175306">
      <w:pPr>
        <w:pStyle w:val="EW"/>
        <w:rPr>
          <w:lang w:eastAsia="zh-CN"/>
        </w:rPr>
      </w:pPr>
      <w:r w:rsidRPr="00E0630E">
        <w:t>T</w:t>
      </w:r>
      <w:r w:rsidRPr="00E0630E">
        <w:rPr>
          <w:vertAlign w:val="subscript"/>
        </w:rPr>
        <w:t>ADV</w:t>
      </w:r>
      <w:r w:rsidRPr="00E0630E">
        <w:rPr>
          <w:lang w:eastAsia="zh-CN"/>
        </w:rPr>
        <w:tab/>
        <w:t>Timing Advance</w:t>
      </w:r>
    </w:p>
    <w:p w14:paraId="30E951CD" w14:textId="77777777" w:rsidR="00175306" w:rsidRPr="00E0630E" w:rsidRDefault="00175306" w:rsidP="00175306">
      <w:pPr>
        <w:pStyle w:val="EW"/>
        <w:rPr>
          <w:lang w:eastAsia="zh-CN"/>
        </w:rPr>
      </w:pPr>
      <w:r w:rsidRPr="00E0630E">
        <w:rPr>
          <w:lang w:eastAsia="zh-CN"/>
        </w:rPr>
        <w:t>TBS</w:t>
      </w:r>
      <w:r w:rsidRPr="00E0630E">
        <w:rPr>
          <w:lang w:eastAsia="zh-CN"/>
        </w:rPr>
        <w:tab/>
        <w:t>Terrestrial Beacon System</w:t>
      </w:r>
    </w:p>
    <w:p w14:paraId="01F40456" w14:textId="29EF0FDA" w:rsidR="00175306" w:rsidRDefault="00175306" w:rsidP="00175306">
      <w:pPr>
        <w:pStyle w:val="EW"/>
        <w:rPr>
          <w:ins w:id="209" w:author="RAN2#116bis-R2-2201870" w:date="2022-01-25T07:18:00Z"/>
          <w:lang w:eastAsia="zh-CN"/>
        </w:rPr>
      </w:pPr>
      <w:r w:rsidRPr="00E0630E">
        <w:rPr>
          <w:lang w:eastAsia="zh-CN"/>
        </w:rPr>
        <w:t>TEC</w:t>
      </w:r>
      <w:r w:rsidRPr="00E0630E">
        <w:rPr>
          <w:lang w:eastAsia="zh-CN"/>
        </w:rPr>
        <w:tab/>
        <w:t>Total Electron Content</w:t>
      </w:r>
    </w:p>
    <w:p w14:paraId="533FDE09" w14:textId="35F58001" w:rsidR="00110A00" w:rsidRPr="00E0630E" w:rsidRDefault="00110A00" w:rsidP="00110A00">
      <w:pPr>
        <w:pStyle w:val="EX"/>
        <w:rPr>
          <w:lang w:eastAsia="zh-CN"/>
        </w:rPr>
      </w:pPr>
      <w:ins w:id="210" w:author="RAN2#116bis-R2-2201870" w:date="2022-01-25T07:18:00Z">
        <w:r>
          <w:rPr>
            <w:rFonts w:hint="eastAsia"/>
            <w:lang w:eastAsia="zh-CN"/>
          </w:rPr>
          <w:lastRenderedPageBreak/>
          <w:t>TEG</w:t>
        </w:r>
        <w:r>
          <w:rPr>
            <w:rFonts w:hint="eastAsia"/>
            <w:lang w:eastAsia="zh-CN"/>
          </w:rPr>
          <w:tab/>
        </w:r>
        <w:r w:rsidRPr="005C760C">
          <w:t xml:space="preserve">Timing Error </w:t>
        </w:r>
        <w:r w:rsidRPr="005C760C">
          <w:rPr>
            <w:lang w:eastAsia="zh-CN"/>
          </w:rPr>
          <w:t>Grou</w:t>
        </w:r>
        <w:commentRangeStart w:id="211"/>
        <w:r w:rsidRPr="005C760C">
          <w:rPr>
            <w:lang w:eastAsia="zh-CN"/>
          </w:rPr>
          <w:t>p</w:t>
        </w:r>
        <w:commentRangeEnd w:id="211"/>
        <w:r>
          <w:rPr>
            <w:rStyle w:val="CommentReference"/>
            <w:rFonts w:eastAsiaTheme="minorEastAsia"/>
            <w:lang w:eastAsia="en-US"/>
          </w:rPr>
          <w:commentReference w:id="211"/>
        </w:r>
      </w:ins>
    </w:p>
    <w:p w14:paraId="09570913" w14:textId="77777777" w:rsidR="00175306" w:rsidRPr="00E0630E" w:rsidRDefault="00175306" w:rsidP="00175306">
      <w:pPr>
        <w:pStyle w:val="EW"/>
        <w:rPr>
          <w:lang w:eastAsia="zh-CN"/>
        </w:rPr>
      </w:pPr>
      <w:r w:rsidRPr="00E0630E">
        <w:rPr>
          <w:lang w:eastAsia="zh-CN"/>
        </w:rPr>
        <w:t>TP</w:t>
      </w:r>
      <w:r w:rsidRPr="00E0630E">
        <w:rPr>
          <w:lang w:eastAsia="zh-CN"/>
        </w:rPr>
        <w:tab/>
        <w:t>Transmission Point</w:t>
      </w:r>
    </w:p>
    <w:p w14:paraId="6B03C95C" w14:textId="77777777" w:rsidR="00175306" w:rsidRPr="00E0630E" w:rsidRDefault="00175306" w:rsidP="00175306">
      <w:pPr>
        <w:pStyle w:val="EW"/>
        <w:rPr>
          <w:lang w:eastAsia="zh-CN"/>
        </w:rPr>
      </w:pPr>
      <w:r w:rsidRPr="00E0630E">
        <w:rPr>
          <w:lang w:eastAsia="zh-CN"/>
        </w:rPr>
        <w:t>TRP</w:t>
      </w:r>
      <w:r w:rsidRPr="00E0630E">
        <w:rPr>
          <w:lang w:eastAsia="zh-CN"/>
        </w:rPr>
        <w:tab/>
        <w:t>Transmission-Reception Point</w:t>
      </w:r>
    </w:p>
    <w:p w14:paraId="0B50CCBF" w14:textId="77777777" w:rsidR="00175306" w:rsidRPr="00E0630E" w:rsidRDefault="00175306" w:rsidP="00175306">
      <w:pPr>
        <w:pStyle w:val="EW"/>
      </w:pPr>
      <w:r w:rsidRPr="00E0630E">
        <w:t>UE</w:t>
      </w:r>
      <w:r w:rsidRPr="00E0630E">
        <w:tab/>
        <w:t>User Equipment</w:t>
      </w:r>
    </w:p>
    <w:p w14:paraId="35CB692B" w14:textId="77777777" w:rsidR="00175306" w:rsidRPr="00E0630E" w:rsidRDefault="00175306" w:rsidP="00175306">
      <w:pPr>
        <w:pStyle w:val="EW"/>
      </w:pPr>
      <w:r w:rsidRPr="00E0630E">
        <w:t>UL-</w:t>
      </w:r>
      <w:proofErr w:type="spellStart"/>
      <w:r w:rsidRPr="00E0630E">
        <w:t>AoA</w:t>
      </w:r>
      <w:proofErr w:type="spellEnd"/>
      <w:r w:rsidRPr="00E0630E">
        <w:tab/>
        <w:t>Uplink Angle of Arrival</w:t>
      </w:r>
    </w:p>
    <w:p w14:paraId="578E6FC9" w14:textId="77777777" w:rsidR="00175306" w:rsidRPr="00E0630E" w:rsidRDefault="00175306" w:rsidP="00175306">
      <w:pPr>
        <w:pStyle w:val="EW"/>
      </w:pPr>
      <w:r w:rsidRPr="00E0630E">
        <w:t>UL-RTOA</w:t>
      </w:r>
      <w:r w:rsidRPr="00E0630E">
        <w:tab/>
        <w:t>Uplink Relative Time of Arrival</w:t>
      </w:r>
    </w:p>
    <w:p w14:paraId="0E6351B5" w14:textId="77777777" w:rsidR="00175306" w:rsidRPr="00E0630E" w:rsidRDefault="00175306" w:rsidP="00175306">
      <w:pPr>
        <w:pStyle w:val="EW"/>
      </w:pPr>
      <w:r w:rsidRPr="00E0630E">
        <w:t>UL-SRS</w:t>
      </w:r>
      <w:r w:rsidRPr="00E0630E">
        <w:tab/>
        <w:t>Uplink Sounding Reference Signal</w:t>
      </w:r>
    </w:p>
    <w:p w14:paraId="13423E82" w14:textId="77777777" w:rsidR="00175306" w:rsidRPr="00E0630E" w:rsidRDefault="00175306" w:rsidP="00175306">
      <w:pPr>
        <w:pStyle w:val="EW"/>
      </w:pPr>
      <w:r w:rsidRPr="00E0630E">
        <w:t>UL-TDOA</w:t>
      </w:r>
      <w:r w:rsidRPr="00E0630E">
        <w:tab/>
        <w:t>Uplink Time Difference of Arrival</w:t>
      </w:r>
    </w:p>
    <w:p w14:paraId="6F64CC14" w14:textId="77777777" w:rsidR="00175306" w:rsidRPr="00E0630E" w:rsidRDefault="00175306" w:rsidP="00175306">
      <w:pPr>
        <w:pStyle w:val="EW"/>
      </w:pPr>
      <w:r w:rsidRPr="00E0630E">
        <w:t>URA</w:t>
      </w:r>
      <w:r w:rsidRPr="00E0630E">
        <w:tab/>
        <w:t>User Range Accuracy</w:t>
      </w:r>
    </w:p>
    <w:p w14:paraId="08F606B7" w14:textId="77777777" w:rsidR="00175306" w:rsidRPr="00E0630E" w:rsidRDefault="00175306" w:rsidP="00175306">
      <w:pPr>
        <w:pStyle w:val="EW"/>
      </w:pPr>
      <w:r w:rsidRPr="00E0630E">
        <w:t>WAAS</w:t>
      </w:r>
      <w:r w:rsidRPr="00E0630E">
        <w:tab/>
        <w:t>Wide Area Augmentation System</w:t>
      </w:r>
    </w:p>
    <w:p w14:paraId="616C603D" w14:textId="77777777" w:rsidR="00175306" w:rsidRPr="00E0630E" w:rsidRDefault="00175306" w:rsidP="00175306">
      <w:pPr>
        <w:pStyle w:val="EW"/>
      </w:pPr>
      <w:r w:rsidRPr="00E0630E">
        <w:t>WGS-84</w:t>
      </w:r>
      <w:r w:rsidRPr="00E0630E">
        <w:tab/>
        <w:t>World Geodetic System 1984</w:t>
      </w:r>
    </w:p>
    <w:p w14:paraId="15B4E220" w14:textId="77777777" w:rsidR="00175306" w:rsidRPr="00E0630E" w:rsidRDefault="00175306" w:rsidP="00175306">
      <w:pPr>
        <w:pStyle w:val="EW"/>
      </w:pPr>
      <w:r w:rsidRPr="00E0630E">
        <w:t>WLAN</w:t>
      </w:r>
      <w:r w:rsidRPr="00E0630E">
        <w:tab/>
        <w:t>Wireless Local Area Network</w:t>
      </w:r>
    </w:p>
    <w:p w14:paraId="5753908F" w14:textId="77777777" w:rsidR="00175306" w:rsidRPr="00E0630E" w:rsidRDefault="00175306" w:rsidP="00175306">
      <w:pPr>
        <w:pStyle w:val="EX"/>
      </w:pPr>
      <w:r w:rsidRPr="00E0630E">
        <w:rPr>
          <w:lang w:eastAsia="zh-CN"/>
        </w:rPr>
        <w:t>Z-</w:t>
      </w:r>
      <w:proofErr w:type="spellStart"/>
      <w:r w:rsidRPr="00E0630E">
        <w:rPr>
          <w:lang w:eastAsia="zh-CN"/>
        </w:rPr>
        <w:t>AoA</w:t>
      </w:r>
      <w:proofErr w:type="spellEnd"/>
      <w:r w:rsidRPr="00E0630E">
        <w:rPr>
          <w:lang w:eastAsia="zh-CN"/>
        </w:rPr>
        <w:tab/>
        <w:t>Zenith Angles of Arrival</w:t>
      </w:r>
    </w:p>
    <w:p w14:paraId="4EAB1B19" w14:textId="77777777" w:rsidR="009643E8" w:rsidRPr="009643E8" w:rsidRDefault="009643E8" w:rsidP="009643E8"/>
    <w:p w14:paraId="25EB996E" w14:textId="5E49FA51" w:rsidR="009643E8" w:rsidRDefault="00175306" w:rsidP="009643E8">
      <w:r w:rsidRPr="00175306">
        <w:rPr>
          <w:highlight w:val="yellow"/>
        </w:rPr>
        <w:t>/***Skip unrelated parts***/</w:t>
      </w:r>
    </w:p>
    <w:p w14:paraId="222A8795" w14:textId="77777777" w:rsidR="00FF3246" w:rsidRPr="00FF3246" w:rsidRDefault="00FF3246" w:rsidP="00FF3246">
      <w:pPr>
        <w:keepNext/>
        <w:keepLines/>
        <w:spacing w:before="180"/>
        <w:ind w:left="1134" w:hanging="1134"/>
        <w:outlineLvl w:val="1"/>
        <w:rPr>
          <w:rFonts w:ascii="Arial" w:hAnsi="Arial"/>
          <w:sz w:val="32"/>
        </w:rPr>
      </w:pPr>
      <w:bookmarkStart w:id="212" w:name="_Toc12632592"/>
      <w:bookmarkStart w:id="213" w:name="_Toc29305286"/>
      <w:bookmarkStart w:id="214" w:name="_Toc37338091"/>
      <w:bookmarkStart w:id="215" w:name="_Toc46488932"/>
      <w:bookmarkStart w:id="216" w:name="_Toc52567285"/>
      <w:bookmarkStart w:id="217" w:name="_Toc90590888"/>
      <w:r w:rsidRPr="00FF3246">
        <w:rPr>
          <w:rFonts w:ascii="Arial" w:hAnsi="Arial"/>
          <w:sz w:val="32"/>
        </w:rPr>
        <w:t>4.3</w:t>
      </w:r>
      <w:r w:rsidRPr="00FF3246">
        <w:rPr>
          <w:rFonts w:ascii="Arial" w:hAnsi="Arial"/>
          <w:sz w:val="32"/>
        </w:rPr>
        <w:tab/>
        <w:t>Standard UE Positioning Methods</w:t>
      </w:r>
      <w:bookmarkEnd w:id="212"/>
      <w:bookmarkEnd w:id="213"/>
      <w:bookmarkEnd w:id="214"/>
      <w:bookmarkEnd w:id="215"/>
      <w:bookmarkEnd w:id="216"/>
      <w:bookmarkEnd w:id="217"/>
    </w:p>
    <w:p w14:paraId="54A02C74" w14:textId="77777777" w:rsidR="00FF3246" w:rsidRPr="00FF3246" w:rsidRDefault="00FF3246" w:rsidP="00FF3246">
      <w:pPr>
        <w:keepNext/>
        <w:keepLines/>
        <w:spacing w:before="120"/>
        <w:ind w:left="1134" w:hanging="1134"/>
        <w:outlineLvl w:val="2"/>
        <w:rPr>
          <w:rFonts w:ascii="Arial" w:hAnsi="Arial"/>
          <w:sz w:val="28"/>
        </w:rPr>
      </w:pPr>
      <w:bookmarkStart w:id="218" w:name="_Toc12632593"/>
      <w:bookmarkStart w:id="219" w:name="_Toc29305287"/>
      <w:bookmarkStart w:id="220" w:name="_Toc37338092"/>
      <w:bookmarkStart w:id="221" w:name="_Toc46488933"/>
      <w:bookmarkStart w:id="222" w:name="_Toc52567286"/>
      <w:bookmarkStart w:id="223" w:name="_Toc90590889"/>
      <w:r w:rsidRPr="00FF3246">
        <w:rPr>
          <w:rFonts w:ascii="Arial" w:hAnsi="Arial"/>
          <w:sz w:val="28"/>
        </w:rPr>
        <w:t>4.3.1</w:t>
      </w:r>
      <w:r w:rsidRPr="00FF3246">
        <w:rPr>
          <w:rFonts w:ascii="Arial" w:hAnsi="Arial"/>
          <w:sz w:val="28"/>
        </w:rPr>
        <w:tab/>
        <w:t>Introduction</w:t>
      </w:r>
      <w:bookmarkEnd w:id="218"/>
      <w:bookmarkEnd w:id="219"/>
      <w:bookmarkEnd w:id="220"/>
      <w:bookmarkEnd w:id="221"/>
      <w:bookmarkEnd w:id="222"/>
      <w:bookmarkEnd w:id="223"/>
    </w:p>
    <w:p w14:paraId="1FD6495E" w14:textId="77777777" w:rsidR="00FF3246" w:rsidRPr="00FF3246" w:rsidRDefault="00FF3246" w:rsidP="00FF3246">
      <w:pPr>
        <w:rPr>
          <w:snapToGrid w:val="0"/>
        </w:rPr>
      </w:pPr>
      <w:r w:rsidRPr="00FF3246">
        <w:rPr>
          <w:snapToGrid w:val="0"/>
        </w:rPr>
        <w:t>The standard positioning methods supported for NG-RAN access are:</w:t>
      </w:r>
    </w:p>
    <w:p w14:paraId="7AC94BD9" w14:textId="77777777" w:rsidR="00FF3246" w:rsidRPr="00FF3246" w:rsidRDefault="00FF3246" w:rsidP="00FF3246">
      <w:pPr>
        <w:ind w:left="568" w:hanging="284"/>
        <w:rPr>
          <w:snapToGrid w:val="0"/>
        </w:rPr>
      </w:pPr>
      <w:r w:rsidRPr="00FF3246">
        <w:rPr>
          <w:snapToGrid w:val="0"/>
        </w:rPr>
        <w:t>-</w:t>
      </w:r>
      <w:r w:rsidRPr="00FF3246">
        <w:rPr>
          <w:snapToGrid w:val="0"/>
        </w:rPr>
        <w:tab/>
        <w:t>network-assisted GNSS methods;</w:t>
      </w:r>
    </w:p>
    <w:p w14:paraId="176FC696" w14:textId="77777777" w:rsidR="00FF3246" w:rsidRPr="00FF3246" w:rsidRDefault="00FF3246" w:rsidP="00FF3246">
      <w:pPr>
        <w:ind w:left="568" w:hanging="284"/>
        <w:rPr>
          <w:rFonts w:eastAsia="MS Mincho"/>
          <w:snapToGrid w:val="0"/>
        </w:rPr>
      </w:pPr>
      <w:r w:rsidRPr="00FF3246">
        <w:rPr>
          <w:snapToGrid w:val="0"/>
        </w:rPr>
        <w:t>-</w:t>
      </w:r>
      <w:r w:rsidRPr="00FF3246">
        <w:rPr>
          <w:snapToGrid w:val="0"/>
        </w:rPr>
        <w:tab/>
        <w:t xml:space="preserve">observed time difference of arrival (OTDOA) positioning </w:t>
      </w:r>
      <w:r w:rsidRPr="00FF3246">
        <w:t>based on LTE signals</w:t>
      </w:r>
      <w:r w:rsidRPr="00FF3246">
        <w:rPr>
          <w:snapToGrid w:val="0"/>
        </w:rPr>
        <w:t>;</w:t>
      </w:r>
    </w:p>
    <w:p w14:paraId="36221A9F" w14:textId="77777777" w:rsidR="00FF3246" w:rsidRPr="00FF3246" w:rsidRDefault="00FF3246" w:rsidP="00FF3246">
      <w:pPr>
        <w:ind w:left="568" w:hanging="284"/>
        <w:rPr>
          <w:snapToGrid w:val="0"/>
        </w:rPr>
      </w:pPr>
      <w:r w:rsidRPr="00FF3246">
        <w:rPr>
          <w:rFonts w:eastAsia="MS Mincho"/>
          <w:snapToGrid w:val="0"/>
        </w:rPr>
        <w:t>-</w:t>
      </w:r>
      <w:r w:rsidRPr="00FF3246">
        <w:rPr>
          <w:snapToGrid w:val="0"/>
        </w:rPr>
        <w:tab/>
        <w:t xml:space="preserve">enhanced cell ID methods </w:t>
      </w:r>
      <w:r w:rsidRPr="00FF3246">
        <w:t>based on LTE signals</w:t>
      </w:r>
      <w:r w:rsidRPr="00FF3246">
        <w:rPr>
          <w:snapToGrid w:val="0"/>
        </w:rPr>
        <w:t>;</w:t>
      </w:r>
    </w:p>
    <w:p w14:paraId="55640D18" w14:textId="77777777" w:rsidR="00FF3246" w:rsidRPr="00FF3246" w:rsidRDefault="00FF3246" w:rsidP="00FF3246">
      <w:pPr>
        <w:ind w:left="568" w:hanging="284"/>
        <w:rPr>
          <w:rFonts w:eastAsia="MS Mincho"/>
          <w:snapToGrid w:val="0"/>
        </w:rPr>
      </w:pPr>
      <w:r w:rsidRPr="00FF3246">
        <w:rPr>
          <w:rFonts w:eastAsia="MS Mincho"/>
          <w:snapToGrid w:val="0"/>
        </w:rPr>
        <w:t>-</w:t>
      </w:r>
      <w:r w:rsidRPr="00FF3246">
        <w:rPr>
          <w:rFonts w:eastAsia="MS Mincho"/>
          <w:snapToGrid w:val="0"/>
        </w:rPr>
        <w:tab/>
        <w:t>WLAN positioning;</w:t>
      </w:r>
    </w:p>
    <w:p w14:paraId="7A57288F" w14:textId="77777777" w:rsidR="00FF3246" w:rsidRPr="00FF3246" w:rsidRDefault="00FF3246" w:rsidP="00FF3246">
      <w:pPr>
        <w:ind w:left="568" w:hanging="284"/>
        <w:rPr>
          <w:rFonts w:eastAsia="MS Mincho"/>
          <w:snapToGrid w:val="0"/>
        </w:rPr>
      </w:pPr>
      <w:r w:rsidRPr="00FF3246">
        <w:rPr>
          <w:rFonts w:eastAsia="MS Mincho"/>
          <w:snapToGrid w:val="0"/>
        </w:rPr>
        <w:t>-</w:t>
      </w:r>
      <w:r w:rsidRPr="00FF3246">
        <w:rPr>
          <w:rFonts w:eastAsia="MS Mincho"/>
          <w:snapToGrid w:val="0"/>
        </w:rPr>
        <w:tab/>
        <w:t>Bluetooth positioning;</w:t>
      </w:r>
    </w:p>
    <w:p w14:paraId="7CBBE3CA" w14:textId="77777777" w:rsidR="00FF3246" w:rsidRPr="00FF3246" w:rsidRDefault="00FF3246" w:rsidP="00FF3246">
      <w:pPr>
        <w:ind w:left="568" w:hanging="284"/>
        <w:rPr>
          <w:rFonts w:eastAsia="MS Mincho"/>
          <w:snapToGrid w:val="0"/>
        </w:rPr>
      </w:pPr>
      <w:r w:rsidRPr="00FF3246">
        <w:rPr>
          <w:rFonts w:eastAsia="MS Mincho"/>
          <w:snapToGrid w:val="0"/>
        </w:rPr>
        <w:t>-</w:t>
      </w:r>
      <w:r w:rsidRPr="00FF3246">
        <w:rPr>
          <w:rFonts w:eastAsia="MS Mincho"/>
          <w:snapToGrid w:val="0"/>
        </w:rPr>
        <w:tab/>
        <w:t>terrestrial beacon system (TBS) positioning;</w:t>
      </w:r>
    </w:p>
    <w:p w14:paraId="4F1EC7AD" w14:textId="77777777" w:rsidR="00FF3246" w:rsidRPr="00FF3246" w:rsidRDefault="00FF3246" w:rsidP="00FF3246">
      <w:pPr>
        <w:ind w:left="568" w:hanging="284"/>
        <w:rPr>
          <w:rFonts w:eastAsia="MS Mincho"/>
          <w:snapToGrid w:val="0"/>
        </w:rPr>
      </w:pPr>
      <w:r w:rsidRPr="00FF3246">
        <w:rPr>
          <w:rFonts w:eastAsia="MS Mincho"/>
          <w:snapToGrid w:val="0"/>
        </w:rPr>
        <w:t>-</w:t>
      </w:r>
      <w:r w:rsidRPr="00FF3246">
        <w:rPr>
          <w:rFonts w:eastAsia="MS Mincho"/>
          <w:snapToGrid w:val="0"/>
        </w:rPr>
        <w:tab/>
        <w:t>sensor based methods:</w:t>
      </w:r>
    </w:p>
    <w:p w14:paraId="6ADF0519" w14:textId="77777777" w:rsidR="00FF3246" w:rsidRPr="00FF3246" w:rsidRDefault="00FF3246" w:rsidP="00FF3246">
      <w:pPr>
        <w:ind w:left="851" w:hanging="284"/>
        <w:rPr>
          <w:rFonts w:eastAsia="MS Mincho"/>
          <w:snapToGrid w:val="0"/>
        </w:rPr>
      </w:pPr>
      <w:r w:rsidRPr="00FF3246">
        <w:rPr>
          <w:rFonts w:eastAsia="MS Mincho"/>
          <w:snapToGrid w:val="0"/>
        </w:rPr>
        <w:t>-</w:t>
      </w:r>
      <w:r w:rsidRPr="00FF3246">
        <w:rPr>
          <w:rFonts w:eastAsia="MS Mincho"/>
          <w:snapToGrid w:val="0"/>
        </w:rPr>
        <w:tab/>
        <w:t>barometric Pressure Sensor;</w:t>
      </w:r>
    </w:p>
    <w:p w14:paraId="08D37457" w14:textId="77777777" w:rsidR="00FF3246" w:rsidRPr="00FF3246" w:rsidRDefault="00FF3246" w:rsidP="00FF3246">
      <w:pPr>
        <w:ind w:left="851" w:hanging="284"/>
        <w:rPr>
          <w:rFonts w:eastAsia="MS Mincho"/>
          <w:snapToGrid w:val="0"/>
        </w:rPr>
      </w:pPr>
      <w:r w:rsidRPr="00FF3246">
        <w:rPr>
          <w:rFonts w:eastAsia="MS Mincho"/>
          <w:snapToGrid w:val="0"/>
        </w:rPr>
        <w:t>-</w:t>
      </w:r>
      <w:r w:rsidRPr="00FF3246">
        <w:rPr>
          <w:rFonts w:eastAsia="MS Mincho"/>
          <w:snapToGrid w:val="0"/>
        </w:rPr>
        <w:tab/>
        <w:t>motion sensor.</w:t>
      </w:r>
    </w:p>
    <w:p w14:paraId="3322E295" w14:textId="77777777" w:rsidR="00FF3246" w:rsidRPr="00FF3246" w:rsidRDefault="00FF3246" w:rsidP="00FF3246">
      <w:pPr>
        <w:ind w:left="568" w:hanging="284"/>
        <w:rPr>
          <w:rFonts w:eastAsia="MS Mincho"/>
          <w:snapToGrid w:val="0"/>
        </w:rPr>
      </w:pPr>
      <w:r w:rsidRPr="00FF3246">
        <w:rPr>
          <w:rFonts w:eastAsia="MS Mincho"/>
          <w:snapToGrid w:val="0"/>
        </w:rPr>
        <w:t>-</w:t>
      </w:r>
      <w:r w:rsidRPr="00FF3246">
        <w:rPr>
          <w:rFonts w:eastAsia="MS Mincho"/>
          <w:snapToGrid w:val="0"/>
        </w:rPr>
        <w:tab/>
        <w:t>NR enhanced cell ID methods (NR E-CID) based on NR signals;</w:t>
      </w:r>
    </w:p>
    <w:p w14:paraId="5C5B31B6" w14:textId="77777777" w:rsidR="00FF3246" w:rsidRPr="00FF3246" w:rsidRDefault="00FF3246" w:rsidP="00FF3246">
      <w:pPr>
        <w:ind w:left="568" w:hanging="284"/>
        <w:rPr>
          <w:rFonts w:eastAsia="MS Mincho"/>
          <w:snapToGrid w:val="0"/>
        </w:rPr>
      </w:pPr>
      <w:r w:rsidRPr="00FF3246">
        <w:rPr>
          <w:rFonts w:eastAsia="MS Mincho"/>
          <w:snapToGrid w:val="0"/>
        </w:rPr>
        <w:t>-</w:t>
      </w:r>
      <w:r w:rsidRPr="00FF3246">
        <w:rPr>
          <w:rFonts w:eastAsia="MS Mincho"/>
          <w:snapToGrid w:val="0"/>
        </w:rPr>
        <w:tab/>
        <w:t>Multi-Round Trip Time Positioning (Multi-RTT based on NR signals);</w:t>
      </w:r>
    </w:p>
    <w:p w14:paraId="318F0D2D" w14:textId="77777777" w:rsidR="00FF3246" w:rsidRPr="00FF3246" w:rsidRDefault="00FF3246" w:rsidP="00FF3246">
      <w:pPr>
        <w:ind w:left="568" w:hanging="284"/>
        <w:rPr>
          <w:rFonts w:eastAsia="MS Mincho"/>
          <w:snapToGrid w:val="0"/>
        </w:rPr>
      </w:pPr>
      <w:r w:rsidRPr="00FF3246">
        <w:rPr>
          <w:rFonts w:eastAsia="MS Mincho"/>
          <w:snapToGrid w:val="0"/>
        </w:rPr>
        <w:t>-</w:t>
      </w:r>
      <w:r w:rsidRPr="00FF3246">
        <w:rPr>
          <w:rFonts w:eastAsia="MS Mincho"/>
          <w:snapToGrid w:val="0"/>
        </w:rPr>
        <w:tab/>
        <w:t>Downlink Angle-of-Departure (DL-</w:t>
      </w:r>
      <w:proofErr w:type="spellStart"/>
      <w:r w:rsidRPr="00FF3246">
        <w:rPr>
          <w:rFonts w:eastAsia="MS Mincho"/>
          <w:snapToGrid w:val="0"/>
        </w:rPr>
        <w:t>AoD</w:t>
      </w:r>
      <w:proofErr w:type="spellEnd"/>
      <w:r w:rsidRPr="00FF3246">
        <w:rPr>
          <w:rFonts w:eastAsia="MS Mincho"/>
          <w:snapToGrid w:val="0"/>
        </w:rPr>
        <w:t>) based on NR signals;</w:t>
      </w:r>
    </w:p>
    <w:p w14:paraId="57F94D11" w14:textId="77777777" w:rsidR="00FF3246" w:rsidRPr="00FF3246" w:rsidRDefault="00FF3246" w:rsidP="00FF3246">
      <w:pPr>
        <w:ind w:left="568" w:hanging="284"/>
        <w:rPr>
          <w:rFonts w:eastAsia="MS Mincho"/>
          <w:snapToGrid w:val="0"/>
        </w:rPr>
      </w:pPr>
      <w:r w:rsidRPr="00FF3246">
        <w:rPr>
          <w:rFonts w:eastAsia="MS Mincho"/>
          <w:snapToGrid w:val="0"/>
        </w:rPr>
        <w:t>-</w:t>
      </w:r>
      <w:r w:rsidRPr="00FF3246">
        <w:rPr>
          <w:rFonts w:eastAsia="MS Mincho"/>
          <w:snapToGrid w:val="0"/>
        </w:rPr>
        <w:tab/>
        <w:t>Downlink Time Difference of Arrival (DL-TDOA) based on NR signals;</w:t>
      </w:r>
    </w:p>
    <w:p w14:paraId="120E573A" w14:textId="77777777" w:rsidR="00FF3246" w:rsidRPr="00FF3246" w:rsidRDefault="00FF3246" w:rsidP="00FF3246">
      <w:pPr>
        <w:ind w:left="568" w:hanging="284"/>
        <w:rPr>
          <w:rFonts w:eastAsia="MS Mincho"/>
          <w:snapToGrid w:val="0"/>
        </w:rPr>
      </w:pPr>
      <w:r w:rsidRPr="00FF3246">
        <w:rPr>
          <w:rFonts w:eastAsia="MS Mincho"/>
          <w:snapToGrid w:val="0"/>
        </w:rPr>
        <w:t>-</w:t>
      </w:r>
      <w:r w:rsidRPr="00FF3246">
        <w:rPr>
          <w:rFonts w:eastAsia="MS Mincho"/>
          <w:snapToGrid w:val="0"/>
        </w:rPr>
        <w:tab/>
        <w:t>Uplink Time Difference of Arrival (UL-TDOA) based on NR signals;</w:t>
      </w:r>
    </w:p>
    <w:p w14:paraId="4B34FB93" w14:textId="77777777" w:rsidR="00FF3246" w:rsidRPr="00FF3246" w:rsidRDefault="00FF3246" w:rsidP="00FF3246">
      <w:pPr>
        <w:ind w:left="568" w:hanging="284"/>
        <w:rPr>
          <w:rFonts w:eastAsia="MS Mincho"/>
          <w:snapToGrid w:val="0"/>
        </w:rPr>
      </w:pPr>
      <w:r w:rsidRPr="00FF3246">
        <w:rPr>
          <w:rFonts w:eastAsia="MS Mincho"/>
          <w:snapToGrid w:val="0"/>
        </w:rPr>
        <w:t>-</w:t>
      </w:r>
      <w:r w:rsidRPr="00FF3246">
        <w:rPr>
          <w:rFonts w:eastAsia="MS Mincho"/>
          <w:snapToGrid w:val="0"/>
        </w:rPr>
        <w:tab/>
        <w:t>Uplink Angle-of-Arrival (UL-</w:t>
      </w:r>
      <w:proofErr w:type="spellStart"/>
      <w:r w:rsidRPr="00FF3246">
        <w:rPr>
          <w:rFonts w:eastAsia="MS Mincho"/>
          <w:snapToGrid w:val="0"/>
        </w:rPr>
        <w:t>AoA</w:t>
      </w:r>
      <w:proofErr w:type="spellEnd"/>
      <w:r w:rsidRPr="00FF3246">
        <w:rPr>
          <w:rFonts w:eastAsia="MS Mincho"/>
          <w:snapToGrid w:val="0"/>
        </w:rPr>
        <w:t>), including A-</w:t>
      </w:r>
      <w:proofErr w:type="spellStart"/>
      <w:r w:rsidRPr="00FF3246">
        <w:rPr>
          <w:rFonts w:eastAsia="MS Mincho"/>
          <w:snapToGrid w:val="0"/>
        </w:rPr>
        <w:t>AoA</w:t>
      </w:r>
      <w:proofErr w:type="spellEnd"/>
      <w:r w:rsidRPr="00FF3246">
        <w:rPr>
          <w:rFonts w:eastAsia="MS Mincho"/>
          <w:snapToGrid w:val="0"/>
        </w:rPr>
        <w:t xml:space="preserve"> and Z-</w:t>
      </w:r>
      <w:proofErr w:type="spellStart"/>
      <w:r w:rsidRPr="00FF3246">
        <w:rPr>
          <w:rFonts w:eastAsia="MS Mincho"/>
          <w:snapToGrid w:val="0"/>
        </w:rPr>
        <w:t>AoA</w:t>
      </w:r>
      <w:proofErr w:type="spellEnd"/>
      <w:r w:rsidRPr="00FF3246">
        <w:rPr>
          <w:rFonts w:eastAsia="MS Mincho"/>
          <w:snapToGrid w:val="0"/>
        </w:rPr>
        <w:t xml:space="preserve"> based on NR signals.</w:t>
      </w:r>
    </w:p>
    <w:p w14:paraId="4AA41663" w14:textId="77777777" w:rsidR="00FF3246" w:rsidRPr="00FF3246" w:rsidRDefault="00FF3246" w:rsidP="00FF3246">
      <w:r w:rsidRPr="00FF3246">
        <w:t>Hybrid positioning using multiple methods from the list of positioning methods above is also supported.</w:t>
      </w:r>
    </w:p>
    <w:p w14:paraId="13FBA198" w14:textId="77777777" w:rsidR="00FF3246" w:rsidRPr="00FF3246" w:rsidRDefault="00FF3246" w:rsidP="00FF3246">
      <w:r w:rsidRPr="00FF3246">
        <w:t>Standalone mode (e.g. autonomous, without network assistance) using one or more methods from the list of positioning methods above is also supported.</w:t>
      </w:r>
    </w:p>
    <w:p w14:paraId="3772FE97" w14:textId="77777777" w:rsidR="00FF3246" w:rsidRPr="00FF3246" w:rsidRDefault="00FF3246" w:rsidP="00FF3246">
      <w:r w:rsidRPr="00FF3246">
        <w:t>These positioning methods may be supported in UE-based, UE-assisted/LMF-based, and NG-RAN node assisted versions. Table 4.3.1-1 indicates which of these versions are supported in this version of the specification for the standardised positioning methods.</w:t>
      </w:r>
    </w:p>
    <w:p w14:paraId="519DAD70" w14:textId="77777777" w:rsidR="00FF3246" w:rsidRPr="00FF3246" w:rsidRDefault="00FF3246" w:rsidP="00FF3246">
      <w:pPr>
        <w:keepNext/>
        <w:keepLines/>
        <w:spacing w:before="60"/>
        <w:jc w:val="center"/>
        <w:rPr>
          <w:rFonts w:ascii="Arial" w:hAnsi="Arial"/>
          <w:b/>
        </w:rPr>
      </w:pPr>
      <w:r w:rsidRPr="00FF3246">
        <w:rPr>
          <w:rFonts w:ascii="Arial" w:hAnsi="Arial"/>
          <w:b/>
        </w:rPr>
        <w:lastRenderedPageBreak/>
        <w:t>Table 4.3.1-1: Supported versions of UE positioning methods</w:t>
      </w:r>
    </w:p>
    <w:tbl>
      <w:tblPr>
        <w:tblW w:w="93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59"/>
        <w:gridCol w:w="1206"/>
        <w:gridCol w:w="1440"/>
        <w:gridCol w:w="1620"/>
        <w:gridCol w:w="3206"/>
      </w:tblGrid>
      <w:tr w:rsidR="00FF3246" w:rsidRPr="00FF3246" w14:paraId="23B6FBD3" w14:textId="77777777" w:rsidTr="00973D69">
        <w:trPr>
          <w:jc w:val="center"/>
        </w:trPr>
        <w:tc>
          <w:tcPr>
            <w:tcW w:w="1859" w:type="dxa"/>
          </w:tcPr>
          <w:p w14:paraId="29137F93" w14:textId="77777777" w:rsidR="00FF3246" w:rsidRPr="00FF3246" w:rsidRDefault="00FF3246" w:rsidP="00FF3246">
            <w:pPr>
              <w:keepNext/>
              <w:keepLines/>
              <w:spacing w:after="0"/>
              <w:jc w:val="center"/>
              <w:rPr>
                <w:rFonts w:ascii="Arial" w:hAnsi="Arial"/>
                <w:b/>
                <w:sz w:val="18"/>
              </w:rPr>
            </w:pPr>
            <w:r w:rsidRPr="00FF3246">
              <w:rPr>
                <w:rFonts w:ascii="Arial" w:hAnsi="Arial"/>
                <w:b/>
                <w:sz w:val="18"/>
              </w:rPr>
              <w:t>Method</w:t>
            </w:r>
          </w:p>
        </w:tc>
        <w:tc>
          <w:tcPr>
            <w:tcW w:w="1206" w:type="dxa"/>
          </w:tcPr>
          <w:p w14:paraId="6C11F4BB" w14:textId="77777777" w:rsidR="00FF3246" w:rsidRPr="00FF3246" w:rsidRDefault="00FF3246" w:rsidP="00FF3246">
            <w:pPr>
              <w:keepNext/>
              <w:keepLines/>
              <w:spacing w:after="0"/>
              <w:jc w:val="center"/>
              <w:rPr>
                <w:rFonts w:ascii="Arial" w:hAnsi="Arial"/>
                <w:b/>
                <w:sz w:val="18"/>
              </w:rPr>
            </w:pPr>
            <w:r w:rsidRPr="00FF3246">
              <w:rPr>
                <w:rFonts w:ascii="Arial" w:hAnsi="Arial"/>
                <w:b/>
                <w:sz w:val="18"/>
              </w:rPr>
              <w:t>UE-based</w:t>
            </w:r>
          </w:p>
        </w:tc>
        <w:tc>
          <w:tcPr>
            <w:tcW w:w="1440" w:type="dxa"/>
          </w:tcPr>
          <w:p w14:paraId="07E68AF8" w14:textId="77777777" w:rsidR="00FF3246" w:rsidRPr="00FF3246" w:rsidRDefault="00FF3246" w:rsidP="00FF3246">
            <w:pPr>
              <w:keepNext/>
              <w:keepLines/>
              <w:spacing w:after="0"/>
              <w:jc w:val="center"/>
              <w:rPr>
                <w:rFonts w:ascii="Arial" w:hAnsi="Arial"/>
                <w:b/>
                <w:sz w:val="18"/>
              </w:rPr>
            </w:pPr>
            <w:r w:rsidRPr="00FF3246">
              <w:rPr>
                <w:rFonts w:ascii="Arial" w:hAnsi="Arial"/>
                <w:b/>
                <w:sz w:val="18"/>
              </w:rPr>
              <w:t>UE-assisted, LMF-based</w:t>
            </w:r>
          </w:p>
        </w:tc>
        <w:tc>
          <w:tcPr>
            <w:tcW w:w="1620" w:type="dxa"/>
          </w:tcPr>
          <w:p w14:paraId="326E0843" w14:textId="77777777" w:rsidR="00FF3246" w:rsidRPr="00FF3246" w:rsidRDefault="00FF3246" w:rsidP="00FF3246">
            <w:pPr>
              <w:keepNext/>
              <w:keepLines/>
              <w:spacing w:after="0"/>
              <w:jc w:val="center"/>
              <w:rPr>
                <w:rFonts w:ascii="Arial" w:hAnsi="Arial"/>
                <w:b/>
                <w:sz w:val="18"/>
              </w:rPr>
            </w:pPr>
            <w:r w:rsidRPr="00FF3246">
              <w:rPr>
                <w:rFonts w:ascii="Arial" w:hAnsi="Arial"/>
                <w:b/>
                <w:sz w:val="18"/>
              </w:rPr>
              <w:t>NG-RAN node assisted</w:t>
            </w:r>
          </w:p>
        </w:tc>
        <w:tc>
          <w:tcPr>
            <w:tcW w:w="3206" w:type="dxa"/>
          </w:tcPr>
          <w:p w14:paraId="423FC6B6" w14:textId="77777777" w:rsidR="00FF3246" w:rsidRPr="00FF3246" w:rsidRDefault="00FF3246" w:rsidP="00FF3246">
            <w:pPr>
              <w:keepNext/>
              <w:keepLines/>
              <w:spacing w:after="0"/>
              <w:jc w:val="center"/>
              <w:rPr>
                <w:rFonts w:ascii="Arial" w:hAnsi="Arial"/>
                <w:b/>
                <w:sz w:val="18"/>
              </w:rPr>
            </w:pPr>
            <w:r w:rsidRPr="00FF3246">
              <w:rPr>
                <w:rFonts w:ascii="Arial" w:hAnsi="Arial"/>
                <w:b/>
                <w:sz w:val="18"/>
              </w:rPr>
              <w:t>SUPL</w:t>
            </w:r>
            <w:r w:rsidRPr="00FF3246">
              <w:rPr>
                <w:rFonts w:ascii="Arial" w:hAnsi="Arial"/>
                <w:b/>
                <w:sz w:val="18"/>
                <w:vertAlign w:val="superscript"/>
              </w:rPr>
              <w:t xml:space="preserve"> Note 8</w:t>
            </w:r>
          </w:p>
        </w:tc>
      </w:tr>
      <w:tr w:rsidR="00FF3246" w:rsidRPr="00FF3246" w14:paraId="6342A392" w14:textId="77777777" w:rsidTr="00973D69">
        <w:trPr>
          <w:trHeight w:val="248"/>
          <w:jc w:val="center"/>
        </w:trPr>
        <w:tc>
          <w:tcPr>
            <w:tcW w:w="1859" w:type="dxa"/>
          </w:tcPr>
          <w:p w14:paraId="3DE7A0F9" w14:textId="77777777" w:rsidR="00FF3246" w:rsidRPr="00FF3246" w:rsidRDefault="00FF3246" w:rsidP="00FF3246">
            <w:pPr>
              <w:keepNext/>
              <w:keepLines/>
              <w:spacing w:after="0"/>
              <w:rPr>
                <w:rFonts w:ascii="Arial" w:hAnsi="Arial"/>
                <w:sz w:val="18"/>
              </w:rPr>
            </w:pPr>
            <w:r w:rsidRPr="00FF3246">
              <w:rPr>
                <w:rFonts w:ascii="Arial" w:hAnsi="Arial"/>
                <w:sz w:val="18"/>
              </w:rPr>
              <w:t>A-GNSS</w:t>
            </w:r>
          </w:p>
        </w:tc>
        <w:tc>
          <w:tcPr>
            <w:tcW w:w="1206" w:type="dxa"/>
          </w:tcPr>
          <w:p w14:paraId="7A1749B2" w14:textId="77777777" w:rsidR="00FF3246" w:rsidRPr="00FF3246" w:rsidRDefault="00FF3246" w:rsidP="00FF3246">
            <w:pPr>
              <w:keepNext/>
              <w:keepLines/>
              <w:spacing w:after="0"/>
              <w:jc w:val="center"/>
              <w:rPr>
                <w:rFonts w:ascii="Arial" w:hAnsi="Arial"/>
                <w:sz w:val="18"/>
              </w:rPr>
            </w:pPr>
            <w:r w:rsidRPr="00FF3246">
              <w:rPr>
                <w:rFonts w:ascii="Arial" w:hAnsi="Arial"/>
                <w:sz w:val="18"/>
              </w:rPr>
              <w:t>Yes</w:t>
            </w:r>
          </w:p>
        </w:tc>
        <w:tc>
          <w:tcPr>
            <w:tcW w:w="1440" w:type="dxa"/>
          </w:tcPr>
          <w:p w14:paraId="6A731850" w14:textId="77777777" w:rsidR="00FF3246" w:rsidRPr="00FF3246" w:rsidRDefault="00FF3246" w:rsidP="00FF3246">
            <w:pPr>
              <w:keepNext/>
              <w:keepLines/>
              <w:spacing w:after="0"/>
              <w:jc w:val="center"/>
              <w:rPr>
                <w:rFonts w:ascii="Arial" w:hAnsi="Arial"/>
                <w:sz w:val="18"/>
              </w:rPr>
            </w:pPr>
            <w:r w:rsidRPr="00FF3246">
              <w:rPr>
                <w:rFonts w:ascii="Arial" w:hAnsi="Arial"/>
                <w:sz w:val="18"/>
              </w:rPr>
              <w:t>Yes</w:t>
            </w:r>
          </w:p>
        </w:tc>
        <w:tc>
          <w:tcPr>
            <w:tcW w:w="1620" w:type="dxa"/>
          </w:tcPr>
          <w:p w14:paraId="5C78AF92" w14:textId="77777777" w:rsidR="00FF3246" w:rsidRPr="00FF3246" w:rsidRDefault="00FF3246" w:rsidP="00FF3246">
            <w:pPr>
              <w:keepNext/>
              <w:keepLines/>
              <w:spacing w:after="0"/>
              <w:jc w:val="center"/>
              <w:rPr>
                <w:rFonts w:ascii="Arial" w:hAnsi="Arial"/>
                <w:sz w:val="18"/>
              </w:rPr>
            </w:pPr>
            <w:r w:rsidRPr="00FF3246">
              <w:rPr>
                <w:rFonts w:ascii="Arial" w:hAnsi="Arial"/>
                <w:sz w:val="18"/>
              </w:rPr>
              <w:t>No</w:t>
            </w:r>
          </w:p>
        </w:tc>
        <w:tc>
          <w:tcPr>
            <w:tcW w:w="3206" w:type="dxa"/>
          </w:tcPr>
          <w:p w14:paraId="1CF44D35" w14:textId="77777777" w:rsidR="00FF3246" w:rsidRPr="00FF3246" w:rsidRDefault="00FF3246" w:rsidP="00FF3246">
            <w:pPr>
              <w:keepNext/>
              <w:keepLines/>
              <w:spacing w:after="0"/>
              <w:rPr>
                <w:rFonts w:ascii="Arial" w:hAnsi="Arial"/>
                <w:sz w:val="18"/>
              </w:rPr>
            </w:pPr>
            <w:r w:rsidRPr="00FF3246">
              <w:rPr>
                <w:rFonts w:ascii="Arial" w:hAnsi="Arial"/>
                <w:sz w:val="18"/>
              </w:rPr>
              <w:t>Yes</w:t>
            </w:r>
          </w:p>
        </w:tc>
      </w:tr>
      <w:tr w:rsidR="00FF3246" w:rsidRPr="00FF3246" w14:paraId="73F5EB8D" w14:textId="77777777" w:rsidTr="00973D69">
        <w:trPr>
          <w:jc w:val="center"/>
        </w:trPr>
        <w:tc>
          <w:tcPr>
            <w:tcW w:w="1859" w:type="dxa"/>
          </w:tcPr>
          <w:p w14:paraId="0E8A1685" w14:textId="77777777" w:rsidR="00FF3246" w:rsidRPr="00FF3246" w:rsidRDefault="00FF3246" w:rsidP="00FF3246">
            <w:pPr>
              <w:keepNext/>
              <w:keepLines/>
              <w:spacing w:after="0"/>
              <w:rPr>
                <w:rFonts w:ascii="Arial" w:hAnsi="Arial"/>
                <w:sz w:val="18"/>
              </w:rPr>
            </w:pPr>
            <w:r w:rsidRPr="00FF3246">
              <w:rPr>
                <w:rFonts w:ascii="Arial" w:hAnsi="Arial"/>
                <w:sz w:val="18"/>
              </w:rPr>
              <w:t xml:space="preserve">OTDOA </w:t>
            </w:r>
            <w:r w:rsidRPr="00FF3246">
              <w:rPr>
                <w:rFonts w:ascii="Arial" w:hAnsi="Arial"/>
                <w:sz w:val="18"/>
                <w:vertAlign w:val="superscript"/>
              </w:rPr>
              <w:t>Note1, Note 2</w:t>
            </w:r>
          </w:p>
        </w:tc>
        <w:tc>
          <w:tcPr>
            <w:tcW w:w="1206" w:type="dxa"/>
          </w:tcPr>
          <w:p w14:paraId="628EB72B" w14:textId="77777777" w:rsidR="00FF3246" w:rsidRPr="00FF3246" w:rsidRDefault="00FF3246" w:rsidP="00FF3246">
            <w:pPr>
              <w:keepNext/>
              <w:keepLines/>
              <w:spacing w:after="0"/>
              <w:jc w:val="center"/>
              <w:rPr>
                <w:rFonts w:ascii="Arial" w:hAnsi="Arial"/>
                <w:sz w:val="18"/>
              </w:rPr>
            </w:pPr>
            <w:r w:rsidRPr="00FF3246">
              <w:rPr>
                <w:rFonts w:ascii="Arial" w:hAnsi="Arial"/>
                <w:sz w:val="18"/>
              </w:rPr>
              <w:t>No</w:t>
            </w:r>
          </w:p>
        </w:tc>
        <w:tc>
          <w:tcPr>
            <w:tcW w:w="1440" w:type="dxa"/>
          </w:tcPr>
          <w:p w14:paraId="1815D812" w14:textId="77777777" w:rsidR="00FF3246" w:rsidRPr="00FF3246" w:rsidRDefault="00FF3246" w:rsidP="00FF3246">
            <w:pPr>
              <w:keepNext/>
              <w:keepLines/>
              <w:spacing w:after="0"/>
              <w:jc w:val="center"/>
              <w:rPr>
                <w:rFonts w:ascii="Arial" w:hAnsi="Arial"/>
                <w:sz w:val="18"/>
              </w:rPr>
            </w:pPr>
            <w:r w:rsidRPr="00FF3246">
              <w:rPr>
                <w:rFonts w:ascii="Arial" w:hAnsi="Arial"/>
                <w:sz w:val="18"/>
              </w:rPr>
              <w:t>Yes</w:t>
            </w:r>
          </w:p>
        </w:tc>
        <w:tc>
          <w:tcPr>
            <w:tcW w:w="1620" w:type="dxa"/>
          </w:tcPr>
          <w:p w14:paraId="190EF026" w14:textId="77777777" w:rsidR="00FF3246" w:rsidRPr="00FF3246" w:rsidRDefault="00FF3246" w:rsidP="00FF3246">
            <w:pPr>
              <w:keepNext/>
              <w:keepLines/>
              <w:spacing w:after="0"/>
              <w:jc w:val="center"/>
              <w:rPr>
                <w:rFonts w:ascii="Arial" w:hAnsi="Arial"/>
                <w:sz w:val="18"/>
              </w:rPr>
            </w:pPr>
            <w:r w:rsidRPr="00FF3246">
              <w:rPr>
                <w:rFonts w:ascii="Arial" w:hAnsi="Arial"/>
                <w:sz w:val="18"/>
              </w:rPr>
              <w:t>No</w:t>
            </w:r>
          </w:p>
        </w:tc>
        <w:tc>
          <w:tcPr>
            <w:tcW w:w="3206" w:type="dxa"/>
          </w:tcPr>
          <w:p w14:paraId="6D1FB1D3" w14:textId="77777777" w:rsidR="00FF3246" w:rsidRPr="00FF3246" w:rsidRDefault="00FF3246" w:rsidP="00FF3246">
            <w:pPr>
              <w:keepNext/>
              <w:keepLines/>
              <w:spacing w:after="0"/>
              <w:rPr>
                <w:rFonts w:ascii="Arial" w:hAnsi="Arial"/>
                <w:sz w:val="18"/>
              </w:rPr>
            </w:pPr>
            <w:r w:rsidRPr="00FF3246">
              <w:rPr>
                <w:rFonts w:ascii="Arial" w:hAnsi="Arial"/>
                <w:sz w:val="18"/>
              </w:rPr>
              <w:t>Yes</w:t>
            </w:r>
          </w:p>
        </w:tc>
      </w:tr>
      <w:tr w:rsidR="00FF3246" w:rsidRPr="00FF3246" w14:paraId="1A80EE13" w14:textId="77777777" w:rsidTr="00973D69">
        <w:trPr>
          <w:jc w:val="center"/>
        </w:trPr>
        <w:tc>
          <w:tcPr>
            <w:tcW w:w="1859" w:type="dxa"/>
          </w:tcPr>
          <w:p w14:paraId="3C5A82D3" w14:textId="77777777" w:rsidR="00FF3246" w:rsidRPr="00FF3246" w:rsidRDefault="00FF3246" w:rsidP="00FF3246">
            <w:pPr>
              <w:keepNext/>
              <w:keepLines/>
              <w:spacing w:after="0"/>
              <w:rPr>
                <w:rFonts w:ascii="Arial" w:hAnsi="Arial"/>
                <w:sz w:val="18"/>
              </w:rPr>
            </w:pPr>
            <w:r w:rsidRPr="00FF3246">
              <w:rPr>
                <w:rFonts w:ascii="Arial" w:hAnsi="Arial"/>
                <w:sz w:val="18"/>
              </w:rPr>
              <w:t xml:space="preserve">E-CID </w:t>
            </w:r>
            <w:r w:rsidRPr="00FF3246">
              <w:rPr>
                <w:rFonts w:ascii="Arial" w:hAnsi="Arial"/>
                <w:sz w:val="18"/>
                <w:vertAlign w:val="superscript"/>
              </w:rPr>
              <w:t xml:space="preserve">Note 4, Note 7 </w:t>
            </w:r>
          </w:p>
        </w:tc>
        <w:tc>
          <w:tcPr>
            <w:tcW w:w="1206" w:type="dxa"/>
          </w:tcPr>
          <w:p w14:paraId="7759A334" w14:textId="77777777" w:rsidR="00FF3246" w:rsidRPr="00FF3246" w:rsidRDefault="00FF3246" w:rsidP="00FF3246">
            <w:pPr>
              <w:keepNext/>
              <w:keepLines/>
              <w:spacing w:after="0"/>
              <w:jc w:val="center"/>
              <w:rPr>
                <w:rFonts w:ascii="Arial" w:hAnsi="Arial"/>
                <w:sz w:val="18"/>
              </w:rPr>
            </w:pPr>
            <w:r w:rsidRPr="00FF3246">
              <w:rPr>
                <w:rFonts w:ascii="Arial" w:hAnsi="Arial"/>
                <w:sz w:val="18"/>
              </w:rPr>
              <w:t>No</w:t>
            </w:r>
          </w:p>
        </w:tc>
        <w:tc>
          <w:tcPr>
            <w:tcW w:w="1440" w:type="dxa"/>
          </w:tcPr>
          <w:p w14:paraId="44D6F7D4" w14:textId="77777777" w:rsidR="00FF3246" w:rsidRPr="00FF3246" w:rsidRDefault="00FF3246" w:rsidP="00FF3246">
            <w:pPr>
              <w:keepNext/>
              <w:keepLines/>
              <w:spacing w:after="0"/>
              <w:jc w:val="center"/>
              <w:rPr>
                <w:rFonts w:ascii="Arial" w:hAnsi="Arial"/>
                <w:sz w:val="18"/>
              </w:rPr>
            </w:pPr>
            <w:r w:rsidRPr="00FF3246">
              <w:rPr>
                <w:rFonts w:ascii="Arial" w:hAnsi="Arial"/>
                <w:sz w:val="18"/>
              </w:rPr>
              <w:t>Yes</w:t>
            </w:r>
          </w:p>
        </w:tc>
        <w:tc>
          <w:tcPr>
            <w:tcW w:w="1620" w:type="dxa"/>
          </w:tcPr>
          <w:p w14:paraId="05EE5643" w14:textId="77777777" w:rsidR="00FF3246" w:rsidRPr="00FF3246" w:rsidRDefault="00FF3246" w:rsidP="00FF3246">
            <w:pPr>
              <w:keepNext/>
              <w:keepLines/>
              <w:spacing w:after="0"/>
              <w:jc w:val="center"/>
              <w:rPr>
                <w:rFonts w:ascii="Arial" w:hAnsi="Arial"/>
                <w:sz w:val="18"/>
              </w:rPr>
            </w:pPr>
            <w:r w:rsidRPr="00FF3246">
              <w:rPr>
                <w:rFonts w:ascii="Arial" w:hAnsi="Arial"/>
                <w:sz w:val="18"/>
              </w:rPr>
              <w:t>Yes</w:t>
            </w:r>
          </w:p>
        </w:tc>
        <w:tc>
          <w:tcPr>
            <w:tcW w:w="3206" w:type="dxa"/>
          </w:tcPr>
          <w:p w14:paraId="236FFE71" w14:textId="77777777" w:rsidR="00FF3246" w:rsidRPr="00FF3246" w:rsidRDefault="00FF3246" w:rsidP="00FF3246">
            <w:pPr>
              <w:keepNext/>
              <w:keepLines/>
              <w:spacing w:after="0"/>
              <w:rPr>
                <w:rFonts w:ascii="Arial" w:hAnsi="Arial"/>
                <w:sz w:val="18"/>
              </w:rPr>
            </w:pPr>
            <w:r w:rsidRPr="00FF3246">
              <w:rPr>
                <w:rFonts w:ascii="Arial" w:hAnsi="Arial"/>
                <w:sz w:val="18"/>
              </w:rPr>
              <w:t>Yes for E-UTRA</w:t>
            </w:r>
          </w:p>
        </w:tc>
      </w:tr>
      <w:tr w:rsidR="00FF3246" w:rsidRPr="00FF3246" w14:paraId="757CD8BA" w14:textId="77777777" w:rsidTr="00973D69">
        <w:trPr>
          <w:jc w:val="center"/>
        </w:trPr>
        <w:tc>
          <w:tcPr>
            <w:tcW w:w="1859" w:type="dxa"/>
          </w:tcPr>
          <w:p w14:paraId="5F3A0B25" w14:textId="77777777" w:rsidR="00FF3246" w:rsidRPr="00FF3246" w:rsidRDefault="00FF3246" w:rsidP="00FF3246">
            <w:pPr>
              <w:keepNext/>
              <w:keepLines/>
              <w:spacing w:after="0"/>
              <w:rPr>
                <w:rFonts w:ascii="Arial" w:hAnsi="Arial"/>
                <w:sz w:val="18"/>
              </w:rPr>
            </w:pPr>
            <w:r w:rsidRPr="00FF3246">
              <w:rPr>
                <w:rFonts w:ascii="Arial" w:hAnsi="Arial"/>
                <w:sz w:val="18"/>
              </w:rPr>
              <w:t>Sensor</w:t>
            </w:r>
          </w:p>
        </w:tc>
        <w:tc>
          <w:tcPr>
            <w:tcW w:w="1206" w:type="dxa"/>
          </w:tcPr>
          <w:p w14:paraId="50CA65C7" w14:textId="77777777" w:rsidR="00FF3246" w:rsidRPr="00FF3246" w:rsidRDefault="00FF3246" w:rsidP="00FF3246">
            <w:pPr>
              <w:keepNext/>
              <w:keepLines/>
              <w:spacing w:after="0"/>
              <w:jc w:val="center"/>
              <w:rPr>
                <w:rFonts w:ascii="Arial" w:hAnsi="Arial"/>
                <w:sz w:val="18"/>
              </w:rPr>
            </w:pPr>
            <w:r w:rsidRPr="00FF3246">
              <w:rPr>
                <w:rFonts w:ascii="Arial" w:hAnsi="Arial"/>
                <w:sz w:val="18"/>
              </w:rPr>
              <w:t>Yes</w:t>
            </w:r>
          </w:p>
        </w:tc>
        <w:tc>
          <w:tcPr>
            <w:tcW w:w="1440" w:type="dxa"/>
          </w:tcPr>
          <w:p w14:paraId="7FAF6D3D" w14:textId="77777777" w:rsidR="00FF3246" w:rsidRPr="00FF3246" w:rsidRDefault="00FF3246" w:rsidP="00FF3246">
            <w:pPr>
              <w:keepNext/>
              <w:keepLines/>
              <w:spacing w:after="0"/>
              <w:jc w:val="center"/>
              <w:rPr>
                <w:rFonts w:ascii="Arial" w:hAnsi="Arial"/>
                <w:sz w:val="18"/>
              </w:rPr>
            </w:pPr>
            <w:r w:rsidRPr="00FF3246">
              <w:rPr>
                <w:rFonts w:ascii="Arial" w:hAnsi="Arial"/>
                <w:sz w:val="18"/>
              </w:rPr>
              <w:t>Yes</w:t>
            </w:r>
          </w:p>
        </w:tc>
        <w:tc>
          <w:tcPr>
            <w:tcW w:w="1620" w:type="dxa"/>
          </w:tcPr>
          <w:p w14:paraId="07FEB739" w14:textId="77777777" w:rsidR="00FF3246" w:rsidRPr="00FF3246" w:rsidRDefault="00FF3246" w:rsidP="00FF3246">
            <w:pPr>
              <w:keepNext/>
              <w:keepLines/>
              <w:spacing w:after="0"/>
              <w:jc w:val="center"/>
              <w:rPr>
                <w:rFonts w:ascii="Arial" w:hAnsi="Arial"/>
                <w:sz w:val="18"/>
              </w:rPr>
            </w:pPr>
            <w:r w:rsidRPr="00FF3246">
              <w:rPr>
                <w:rFonts w:ascii="Arial" w:hAnsi="Arial"/>
                <w:sz w:val="18"/>
              </w:rPr>
              <w:t>No</w:t>
            </w:r>
          </w:p>
        </w:tc>
        <w:tc>
          <w:tcPr>
            <w:tcW w:w="3206" w:type="dxa"/>
          </w:tcPr>
          <w:p w14:paraId="51C7B523" w14:textId="77777777" w:rsidR="00FF3246" w:rsidRPr="00FF3246" w:rsidRDefault="00FF3246" w:rsidP="00FF3246">
            <w:pPr>
              <w:keepNext/>
              <w:keepLines/>
              <w:spacing w:after="0"/>
              <w:rPr>
                <w:rFonts w:ascii="Arial" w:hAnsi="Arial"/>
                <w:sz w:val="18"/>
              </w:rPr>
            </w:pPr>
            <w:r w:rsidRPr="00FF3246">
              <w:rPr>
                <w:rFonts w:ascii="Arial" w:hAnsi="Arial"/>
                <w:sz w:val="18"/>
              </w:rPr>
              <w:t>No</w:t>
            </w:r>
          </w:p>
        </w:tc>
      </w:tr>
      <w:tr w:rsidR="00FF3246" w:rsidRPr="00FF3246" w14:paraId="014D1CA8" w14:textId="77777777" w:rsidTr="00973D69">
        <w:trPr>
          <w:jc w:val="center"/>
        </w:trPr>
        <w:tc>
          <w:tcPr>
            <w:tcW w:w="1859" w:type="dxa"/>
          </w:tcPr>
          <w:p w14:paraId="51934FAE" w14:textId="77777777" w:rsidR="00FF3246" w:rsidRPr="00FF3246" w:rsidRDefault="00FF3246" w:rsidP="00FF3246">
            <w:pPr>
              <w:keepNext/>
              <w:keepLines/>
              <w:spacing w:after="0"/>
              <w:rPr>
                <w:rFonts w:ascii="Arial" w:hAnsi="Arial"/>
                <w:sz w:val="18"/>
              </w:rPr>
            </w:pPr>
            <w:r w:rsidRPr="00FF3246">
              <w:rPr>
                <w:rFonts w:ascii="Arial" w:hAnsi="Arial"/>
                <w:sz w:val="18"/>
              </w:rPr>
              <w:t>WLAN</w:t>
            </w:r>
          </w:p>
        </w:tc>
        <w:tc>
          <w:tcPr>
            <w:tcW w:w="1206" w:type="dxa"/>
          </w:tcPr>
          <w:p w14:paraId="1B64A6A5" w14:textId="77777777" w:rsidR="00FF3246" w:rsidRPr="00FF3246" w:rsidRDefault="00FF3246" w:rsidP="00FF3246">
            <w:pPr>
              <w:keepNext/>
              <w:keepLines/>
              <w:spacing w:after="0"/>
              <w:jc w:val="center"/>
              <w:rPr>
                <w:rFonts w:ascii="Arial" w:hAnsi="Arial"/>
                <w:sz w:val="18"/>
              </w:rPr>
            </w:pPr>
            <w:r w:rsidRPr="00FF3246">
              <w:rPr>
                <w:rFonts w:ascii="Arial" w:hAnsi="Arial"/>
                <w:sz w:val="18"/>
              </w:rPr>
              <w:t>Yes</w:t>
            </w:r>
          </w:p>
        </w:tc>
        <w:tc>
          <w:tcPr>
            <w:tcW w:w="1440" w:type="dxa"/>
          </w:tcPr>
          <w:p w14:paraId="7F59D903" w14:textId="77777777" w:rsidR="00FF3246" w:rsidRPr="00FF3246" w:rsidRDefault="00FF3246" w:rsidP="00FF3246">
            <w:pPr>
              <w:keepNext/>
              <w:keepLines/>
              <w:spacing w:after="0"/>
              <w:jc w:val="center"/>
              <w:rPr>
                <w:rFonts w:ascii="Arial" w:hAnsi="Arial"/>
                <w:sz w:val="18"/>
              </w:rPr>
            </w:pPr>
            <w:r w:rsidRPr="00FF3246">
              <w:rPr>
                <w:rFonts w:ascii="Arial" w:hAnsi="Arial"/>
                <w:sz w:val="18"/>
              </w:rPr>
              <w:t>Yes</w:t>
            </w:r>
          </w:p>
        </w:tc>
        <w:tc>
          <w:tcPr>
            <w:tcW w:w="1620" w:type="dxa"/>
          </w:tcPr>
          <w:p w14:paraId="34E73676" w14:textId="77777777" w:rsidR="00FF3246" w:rsidRPr="00FF3246" w:rsidRDefault="00FF3246" w:rsidP="00FF3246">
            <w:pPr>
              <w:keepNext/>
              <w:keepLines/>
              <w:spacing w:after="0"/>
              <w:jc w:val="center"/>
              <w:rPr>
                <w:rFonts w:ascii="Arial" w:hAnsi="Arial"/>
                <w:sz w:val="18"/>
              </w:rPr>
            </w:pPr>
            <w:r w:rsidRPr="00FF3246">
              <w:rPr>
                <w:rFonts w:ascii="Arial" w:hAnsi="Arial"/>
                <w:sz w:val="18"/>
              </w:rPr>
              <w:t>No</w:t>
            </w:r>
          </w:p>
        </w:tc>
        <w:tc>
          <w:tcPr>
            <w:tcW w:w="3206" w:type="dxa"/>
          </w:tcPr>
          <w:p w14:paraId="252115C6" w14:textId="77777777" w:rsidR="00FF3246" w:rsidRPr="00FF3246" w:rsidRDefault="00FF3246" w:rsidP="00FF3246">
            <w:pPr>
              <w:keepNext/>
              <w:keepLines/>
              <w:spacing w:after="0"/>
              <w:rPr>
                <w:rFonts w:ascii="Arial" w:hAnsi="Arial"/>
                <w:sz w:val="18"/>
              </w:rPr>
            </w:pPr>
            <w:r w:rsidRPr="00FF3246">
              <w:rPr>
                <w:rFonts w:ascii="Arial" w:hAnsi="Arial"/>
                <w:sz w:val="18"/>
              </w:rPr>
              <w:t xml:space="preserve">Yes </w:t>
            </w:r>
          </w:p>
        </w:tc>
      </w:tr>
      <w:tr w:rsidR="00FF3246" w:rsidRPr="00FF3246" w14:paraId="170D49E1" w14:textId="77777777" w:rsidTr="00973D69">
        <w:trPr>
          <w:jc w:val="center"/>
        </w:trPr>
        <w:tc>
          <w:tcPr>
            <w:tcW w:w="1859" w:type="dxa"/>
          </w:tcPr>
          <w:p w14:paraId="065116B3" w14:textId="77777777" w:rsidR="00FF3246" w:rsidRPr="00FF3246" w:rsidRDefault="00FF3246" w:rsidP="00FF3246">
            <w:pPr>
              <w:keepNext/>
              <w:keepLines/>
              <w:spacing w:after="0"/>
              <w:rPr>
                <w:rFonts w:ascii="Arial" w:hAnsi="Arial"/>
                <w:sz w:val="18"/>
              </w:rPr>
            </w:pPr>
            <w:r w:rsidRPr="00FF3246">
              <w:rPr>
                <w:rFonts w:ascii="Arial" w:hAnsi="Arial"/>
                <w:sz w:val="18"/>
              </w:rPr>
              <w:t>Bluetooth</w:t>
            </w:r>
          </w:p>
        </w:tc>
        <w:tc>
          <w:tcPr>
            <w:tcW w:w="1206" w:type="dxa"/>
          </w:tcPr>
          <w:p w14:paraId="6FE0974F" w14:textId="77777777" w:rsidR="00FF3246" w:rsidRPr="00FF3246" w:rsidRDefault="00FF3246" w:rsidP="00FF3246">
            <w:pPr>
              <w:keepNext/>
              <w:keepLines/>
              <w:spacing w:after="0"/>
              <w:jc w:val="center"/>
              <w:rPr>
                <w:rFonts w:ascii="Arial" w:hAnsi="Arial"/>
                <w:sz w:val="18"/>
              </w:rPr>
            </w:pPr>
            <w:r w:rsidRPr="00FF3246">
              <w:rPr>
                <w:rFonts w:ascii="Arial" w:hAnsi="Arial"/>
                <w:sz w:val="18"/>
              </w:rPr>
              <w:t>No</w:t>
            </w:r>
          </w:p>
        </w:tc>
        <w:tc>
          <w:tcPr>
            <w:tcW w:w="1440" w:type="dxa"/>
          </w:tcPr>
          <w:p w14:paraId="1619A593" w14:textId="77777777" w:rsidR="00FF3246" w:rsidRPr="00FF3246" w:rsidRDefault="00FF3246" w:rsidP="00FF3246">
            <w:pPr>
              <w:keepNext/>
              <w:keepLines/>
              <w:spacing w:after="0"/>
              <w:jc w:val="center"/>
              <w:rPr>
                <w:rFonts w:ascii="Arial" w:hAnsi="Arial"/>
                <w:sz w:val="18"/>
              </w:rPr>
            </w:pPr>
            <w:r w:rsidRPr="00FF3246">
              <w:rPr>
                <w:rFonts w:ascii="Arial" w:hAnsi="Arial"/>
                <w:sz w:val="18"/>
              </w:rPr>
              <w:t>Yes</w:t>
            </w:r>
          </w:p>
        </w:tc>
        <w:tc>
          <w:tcPr>
            <w:tcW w:w="1620" w:type="dxa"/>
          </w:tcPr>
          <w:p w14:paraId="70F1B3F8" w14:textId="77777777" w:rsidR="00FF3246" w:rsidRPr="00FF3246" w:rsidRDefault="00FF3246" w:rsidP="00FF3246">
            <w:pPr>
              <w:keepNext/>
              <w:keepLines/>
              <w:spacing w:after="0"/>
              <w:jc w:val="center"/>
              <w:rPr>
                <w:rFonts w:ascii="Arial" w:hAnsi="Arial"/>
                <w:sz w:val="18"/>
              </w:rPr>
            </w:pPr>
            <w:r w:rsidRPr="00FF3246">
              <w:rPr>
                <w:rFonts w:ascii="Arial" w:hAnsi="Arial"/>
                <w:sz w:val="18"/>
              </w:rPr>
              <w:t>No</w:t>
            </w:r>
          </w:p>
        </w:tc>
        <w:tc>
          <w:tcPr>
            <w:tcW w:w="3206" w:type="dxa"/>
          </w:tcPr>
          <w:p w14:paraId="03921A72" w14:textId="77777777" w:rsidR="00FF3246" w:rsidRPr="00FF3246" w:rsidRDefault="00FF3246" w:rsidP="00FF3246">
            <w:pPr>
              <w:keepNext/>
              <w:keepLines/>
              <w:spacing w:after="0"/>
              <w:rPr>
                <w:rFonts w:ascii="Arial" w:hAnsi="Arial"/>
                <w:sz w:val="18"/>
              </w:rPr>
            </w:pPr>
            <w:r w:rsidRPr="00FF3246">
              <w:rPr>
                <w:rFonts w:ascii="Arial" w:hAnsi="Arial"/>
                <w:sz w:val="18"/>
              </w:rPr>
              <w:t>No</w:t>
            </w:r>
          </w:p>
        </w:tc>
      </w:tr>
      <w:tr w:rsidR="00FF3246" w:rsidRPr="00FF3246" w14:paraId="1FED779C" w14:textId="77777777" w:rsidTr="00973D69">
        <w:trPr>
          <w:jc w:val="center"/>
        </w:trPr>
        <w:tc>
          <w:tcPr>
            <w:tcW w:w="1859" w:type="dxa"/>
          </w:tcPr>
          <w:p w14:paraId="73D7F4A2" w14:textId="77777777" w:rsidR="00FF3246" w:rsidRPr="00FF3246" w:rsidRDefault="00FF3246" w:rsidP="00FF3246">
            <w:pPr>
              <w:keepNext/>
              <w:keepLines/>
              <w:spacing w:after="0"/>
              <w:rPr>
                <w:rFonts w:ascii="Arial" w:hAnsi="Arial"/>
                <w:sz w:val="18"/>
              </w:rPr>
            </w:pPr>
            <w:r w:rsidRPr="00FF3246">
              <w:rPr>
                <w:rFonts w:ascii="Arial" w:hAnsi="Arial"/>
                <w:sz w:val="18"/>
              </w:rPr>
              <w:t xml:space="preserve">TBS </w:t>
            </w:r>
            <w:r w:rsidRPr="00FF3246">
              <w:rPr>
                <w:rFonts w:ascii="Arial" w:hAnsi="Arial"/>
                <w:sz w:val="18"/>
                <w:vertAlign w:val="superscript"/>
              </w:rPr>
              <w:t>Note 5</w:t>
            </w:r>
          </w:p>
        </w:tc>
        <w:tc>
          <w:tcPr>
            <w:tcW w:w="1206" w:type="dxa"/>
          </w:tcPr>
          <w:p w14:paraId="3ED0D806" w14:textId="77777777" w:rsidR="00FF3246" w:rsidRPr="00FF3246" w:rsidRDefault="00FF3246" w:rsidP="00FF3246">
            <w:pPr>
              <w:keepNext/>
              <w:keepLines/>
              <w:spacing w:after="0"/>
              <w:jc w:val="center"/>
              <w:rPr>
                <w:rFonts w:ascii="Arial" w:hAnsi="Arial"/>
                <w:sz w:val="18"/>
              </w:rPr>
            </w:pPr>
            <w:r w:rsidRPr="00FF3246">
              <w:rPr>
                <w:rFonts w:ascii="Arial" w:hAnsi="Arial"/>
                <w:sz w:val="18"/>
              </w:rPr>
              <w:t>Yes</w:t>
            </w:r>
          </w:p>
        </w:tc>
        <w:tc>
          <w:tcPr>
            <w:tcW w:w="1440" w:type="dxa"/>
          </w:tcPr>
          <w:p w14:paraId="6CFC2AAE" w14:textId="77777777" w:rsidR="00FF3246" w:rsidRPr="00FF3246" w:rsidRDefault="00FF3246" w:rsidP="00FF3246">
            <w:pPr>
              <w:keepNext/>
              <w:keepLines/>
              <w:spacing w:after="0"/>
              <w:jc w:val="center"/>
              <w:rPr>
                <w:rFonts w:ascii="Arial" w:hAnsi="Arial"/>
                <w:sz w:val="18"/>
              </w:rPr>
            </w:pPr>
            <w:r w:rsidRPr="00FF3246">
              <w:rPr>
                <w:rFonts w:ascii="Arial" w:hAnsi="Arial"/>
                <w:sz w:val="18"/>
              </w:rPr>
              <w:t>Yes</w:t>
            </w:r>
          </w:p>
        </w:tc>
        <w:tc>
          <w:tcPr>
            <w:tcW w:w="1620" w:type="dxa"/>
          </w:tcPr>
          <w:p w14:paraId="20FE4083" w14:textId="77777777" w:rsidR="00FF3246" w:rsidRPr="00FF3246" w:rsidRDefault="00FF3246" w:rsidP="00FF3246">
            <w:pPr>
              <w:keepNext/>
              <w:keepLines/>
              <w:spacing w:after="0"/>
              <w:jc w:val="center"/>
              <w:rPr>
                <w:rFonts w:ascii="Arial" w:hAnsi="Arial"/>
                <w:sz w:val="18"/>
              </w:rPr>
            </w:pPr>
            <w:r w:rsidRPr="00FF3246">
              <w:rPr>
                <w:rFonts w:ascii="Arial" w:hAnsi="Arial"/>
                <w:sz w:val="18"/>
              </w:rPr>
              <w:t>No</w:t>
            </w:r>
          </w:p>
        </w:tc>
        <w:tc>
          <w:tcPr>
            <w:tcW w:w="3206" w:type="dxa"/>
          </w:tcPr>
          <w:p w14:paraId="54FD9943" w14:textId="77777777" w:rsidR="00FF3246" w:rsidRPr="00FF3246" w:rsidRDefault="00FF3246" w:rsidP="00FF3246">
            <w:pPr>
              <w:keepNext/>
              <w:keepLines/>
              <w:spacing w:after="0"/>
              <w:rPr>
                <w:rFonts w:ascii="Arial" w:hAnsi="Arial"/>
                <w:sz w:val="18"/>
              </w:rPr>
            </w:pPr>
            <w:r w:rsidRPr="00FF3246">
              <w:rPr>
                <w:rFonts w:ascii="Arial" w:hAnsi="Arial"/>
                <w:sz w:val="18"/>
              </w:rPr>
              <w:t>Yes (MBS)</w:t>
            </w:r>
          </w:p>
        </w:tc>
      </w:tr>
      <w:tr w:rsidR="00FF3246" w:rsidRPr="00FF3246" w14:paraId="2EF1E463" w14:textId="77777777" w:rsidTr="00973D69">
        <w:trPr>
          <w:jc w:val="center"/>
        </w:trPr>
        <w:tc>
          <w:tcPr>
            <w:tcW w:w="1859" w:type="dxa"/>
          </w:tcPr>
          <w:p w14:paraId="74124E19" w14:textId="77777777" w:rsidR="00FF3246" w:rsidRPr="00FF3246" w:rsidRDefault="00FF3246" w:rsidP="00FF3246">
            <w:pPr>
              <w:keepNext/>
              <w:keepLines/>
              <w:spacing w:after="0"/>
              <w:rPr>
                <w:rFonts w:ascii="Arial" w:hAnsi="Arial"/>
                <w:sz w:val="18"/>
              </w:rPr>
            </w:pPr>
            <w:r w:rsidRPr="00FF3246">
              <w:rPr>
                <w:rFonts w:ascii="Arial" w:hAnsi="Arial"/>
                <w:sz w:val="18"/>
              </w:rPr>
              <w:t>DL-TDOA</w:t>
            </w:r>
          </w:p>
        </w:tc>
        <w:tc>
          <w:tcPr>
            <w:tcW w:w="1206" w:type="dxa"/>
          </w:tcPr>
          <w:p w14:paraId="7D4AF849" w14:textId="77777777" w:rsidR="00FF3246" w:rsidRPr="00FF3246" w:rsidRDefault="00FF3246" w:rsidP="00FF3246">
            <w:pPr>
              <w:keepNext/>
              <w:keepLines/>
              <w:spacing w:after="0"/>
              <w:jc w:val="center"/>
              <w:rPr>
                <w:rFonts w:ascii="Arial" w:hAnsi="Arial"/>
                <w:sz w:val="18"/>
              </w:rPr>
            </w:pPr>
            <w:r w:rsidRPr="00FF3246">
              <w:rPr>
                <w:rFonts w:ascii="Arial" w:hAnsi="Arial"/>
                <w:sz w:val="18"/>
              </w:rPr>
              <w:t>Yes</w:t>
            </w:r>
          </w:p>
        </w:tc>
        <w:tc>
          <w:tcPr>
            <w:tcW w:w="1440" w:type="dxa"/>
          </w:tcPr>
          <w:p w14:paraId="4023F53E" w14:textId="77777777" w:rsidR="00FF3246" w:rsidRPr="00FF3246" w:rsidRDefault="00FF3246" w:rsidP="00FF3246">
            <w:pPr>
              <w:keepNext/>
              <w:keepLines/>
              <w:spacing w:after="0"/>
              <w:jc w:val="center"/>
              <w:rPr>
                <w:rFonts w:ascii="Arial" w:hAnsi="Arial"/>
                <w:sz w:val="18"/>
              </w:rPr>
            </w:pPr>
            <w:r w:rsidRPr="00FF3246">
              <w:rPr>
                <w:rFonts w:ascii="Arial" w:hAnsi="Arial"/>
                <w:sz w:val="18"/>
              </w:rPr>
              <w:t>Yes</w:t>
            </w:r>
          </w:p>
        </w:tc>
        <w:tc>
          <w:tcPr>
            <w:tcW w:w="1620" w:type="dxa"/>
          </w:tcPr>
          <w:p w14:paraId="3E841494" w14:textId="77777777" w:rsidR="00FF3246" w:rsidRPr="00FF3246" w:rsidRDefault="00FF3246" w:rsidP="00FF3246">
            <w:pPr>
              <w:keepNext/>
              <w:keepLines/>
              <w:spacing w:after="0"/>
              <w:jc w:val="center"/>
              <w:rPr>
                <w:rFonts w:ascii="Arial" w:hAnsi="Arial"/>
                <w:sz w:val="18"/>
              </w:rPr>
            </w:pPr>
            <w:r w:rsidRPr="00FF3246">
              <w:rPr>
                <w:rFonts w:ascii="Arial" w:hAnsi="Arial"/>
                <w:sz w:val="18"/>
              </w:rPr>
              <w:t>No</w:t>
            </w:r>
          </w:p>
        </w:tc>
        <w:tc>
          <w:tcPr>
            <w:tcW w:w="3206" w:type="dxa"/>
          </w:tcPr>
          <w:p w14:paraId="6C164F6C" w14:textId="77777777" w:rsidR="00FF3246" w:rsidRPr="00FF3246" w:rsidRDefault="00FF3246" w:rsidP="00FF3246">
            <w:pPr>
              <w:keepNext/>
              <w:keepLines/>
              <w:spacing w:after="0"/>
              <w:rPr>
                <w:rFonts w:ascii="Arial" w:hAnsi="Arial"/>
                <w:sz w:val="18"/>
              </w:rPr>
            </w:pPr>
            <w:r w:rsidRPr="00FF3246">
              <w:rPr>
                <w:rFonts w:ascii="Arial" w:hAnsi="Arial"/>
                <w:sz w:val="18"/>
              </w:rPr>
              <w:t>Yes</w:t>
            </w:r>
          </w:p>
        </w:tc>
      </w:tr>
      <w:tr w:rsidR="00FF3246" w:rsidRPr="00FF3246" w14:paraId="761EEC2D" w14:textId="77777777" w:rsidTr="00973D69">
        <w:trPr>
          <w:jc w:val="center"/>
        </w:trPr>
        <w:tc>
          <w:tcPr>
            <w:tcW w:w="1859" w:type="dxa"/>
          </w:tcPr>
          <w:p w14:paraId="10D37113" w14:textId="77777777" w:rsidR="00FF3246" w:rsidRPr="00FF3246" w:rsidRDefault="00FF3246" w:rsidP="00FF3246">
            <w:pPr>
              <w:keepNext/>
              <w:keepLines/>
              <w:spacing w:after="0"/>
              <w:rPr>
                <w:rFonts w:ascii="Arial" w:hAnsi="Arial"/>
                <w:sz w:val="18"/>
              </w:rPr>
            </w:pPr>
            <w:r w:rsidRPr="00FF3246">
              <w:rPr>
                <w:rFonts w:ascii="Arial" w:hAnsi="Arial"/>
                <w:sz w:val="18"/>
              </w:rPr>
              <w:t>DL-</w:t>
            </w:r>
            <w:proofErr w:type="spellStart"/>
            <w:r w:rsidRPr="00FF3246">
              <w:rPr>
                <w:rFonts w:ascii="Arial" w:hAnsi="Arial"/>
                <w:sz w:val="18"/>
              </w:rPr>
              <w:t>AoD</w:t>
            </w:r>
            <w:proofErr w:type="spellEnd"/>
          </w:p>
        </w:tc>
        <w:tc>
          <w:tcPr>
            <w:tcW w:w="1206" w:type="dxa"/>
          </w:tcPr>
          <w:p w14:paraId="1AA5A7D8" w14:textId="77777777" w:rsidR="00FF3246" w:rsidRPr="00FF3246" w:rsidRDefault="00FF3246" w:rsidP="00FF3246">
            <w:pPr>
              <w:keepNext/>
              <w:keepLines/>
              <w:spacing w:after="0"/>
              <w:jc w:val="center"/>
              <w:rPr>
                <w:rFonts w:ascii="Arial" w:hAnsi="Arial"/>
                <w:sz w:val="18"/>
              </w:rPr>
            </w:pPr>
            <w:r w:rsidRPr="00FF3246">
              <w:rPr>
                <w:rFonts w:ascii="Arial" w:hAnsi="Arial"/>
                <w:sz w:val="18"/>
              </w:rPr>
              <w:t>Yes</w:t>
            </w:r>
          </w:p>
        </w:tc>
        <w:tc>
          <w:tcPr>
            <w:tcW w:w="1440" w:type="dxa"/>
          </w:tcPr>
          <w:p w14:paraId="6024B6F3" w14:textId="77777777" w:rsidR="00FF3246" w:rsidRPr="00FF3246" w:rsidRDefault="00FF3246" w:rsidP="00FF3246">
            <w:pPr>
              <w:keepNext/>
              <w:keepLines/>
              <w:spacing w:after="0"/>
              <w:jc w:val="center"/>
              <w:rPr>
                <w:rFonts w:ascii="Arial" w:hAnsi="Arial"/>
                <w:sz w:val="18"/>
              </w:rPr>
            </w:pPr>
            <w:r w:rsidRPr="00FF3246">
              <w:rPr>
                <w:rFonts w:ascii="Arial" w:hAnsi="Arial"/>
                <w:sz w:val="18"/>
              </w:rPr>
              <w:t>Yes</w:t>
            </w:r>
          </w:p>
        </w:tc>
        <w:tc>
          <w:tcPr>
            <w:tcW w:w="1620" w:type="dxa"/>
          </w:tcPr>
          <w:p w14:paraId="7B8B6BEE" w14:textId="77777777" w:rsidR="00FF3246" w:rsidRPr="00FF3246" w:rsidRDefault="00FF3246" w:rsidP="00FF3246">
            <w:pPr>
              <w:keepNext/>
              <w:keepLines/>
              <w:spacing w:after="0"/>
              <w:jc w:val="center"/>
              <w:rPr>
                <w:rFonts w:ascii="Arial" w:hAnsi="Arial"/>
                <w:sz w:val="18"/>
              </w:rPr>
            </w:pPr>
            <w:r w:rsidRPr="00FF3246">
              <w:rPr>
                <w:rFonts w:ascii="Arial" w:hAnsi="Arial"/>
                <w:sz w:val="18"/>
              </w:rPr>
              <w:t>No</w:t>
            </w:r>
          </w:p>
        </w:tc>
        <w:tc>
          <w:tcPr>
            <w:tcW w:w="3206" w:type="dxa"/>
          </w:tcPr>
          <w:p w14:paraId="2EB879A1" w14:textId="77777777" w:rsidR="00FF3246" w:rsidRPr="00FF3246" w:rsidRDefault="00FF3246" w:rsidP="00FF3246">
            <w:pPr>
              <w:keepNext/>
              <w:keepLines/>
              <w:spacing w:after="0"/>
              <w:rPr>
                <w:rFonts w:ascii="Arial" w:hAnsi="Arial"/>
                <w:sz w:val="18"/>
              </w:rPr>
            </w:pPr>
            <w:r w:rsidRPr="00FF3246">
              <w:rPr>
                <w:rFonts w:ascii="Arial" w:hAnsi="Arial"/>
                <w:sz w:val="18"/>
              </w:rPr>
              <w:t>Yes</w:t>
            </w:r>
          </w:p>
        </w:tc>
      </w:tr>
      <w:tr w:rsidR="00FF3246" w:rsidRPr="00FF3246" w14:paraId="6C8C00D4" w14:textId="77777777" w:rsidTr="00973D69">
        <w:trPr>
          <w:jc w:val="center"/>
        </w:trPr>
        <w:tc>
          <w:tcPr>
            <w:tcW w:w="1859" w:type="dxa"/>
          </w:tcPr>
          <w:p w14:paraId="1B57809F" w14:textId="77777777" w:rsidR="00FF3246" w:rsidRPr="00FF3246" w:rsidRDefault="00FF3246" w:rsidP="00FF3246">
            <w:pPr>
              <w:keepNext/>
              <w:keepLines/>
              <w:spacing w:after="0"/>
              <w:rPr>
                <w:rFonts w:ascii="Arial" w:hAnsi="Arial"/>
                <w:sz w:val="18"/>
              </w:rPr>
            </w:pPr>
            <w:r w:rsidRPr="00FF3246">
              <w:rPr>
                <w:rFonts w:ascii="Arial" w:hAnsi="Arial"/>
                <w:sz w:val="18"/>
              </w:rPr>
              <w:t>Multi-RTT</w:t>
            </w:r>
          </w:p>
        </w:tc>
        <w:tc>
          <w:tcPr>
            <w:tcW w:w="1206" w:type="dxa"/>
          </w:tcPr>
          <w:p w14:paraId="06EE1A6C" w14:textId="77777777" w:rsidR="00FF3246" w:rsidRPr="00FF3246" w:rsidRDefault="00FF3246" w:rsidP="00FF3246">
            <w:pPr>
              <w:keepNext/>
              <w:keepLines/>
              <w:spacing w:after="0"/>
              <w:jc w:val="center"/>
              <w:rPr>
                <w:rFonts w:ascii="Arial" w:hAnsi="Arial"/>
                <w:sz w:val="18"/>
              </w:rPr>
            </w:pPr>
            <w:r w:rsidRPr="00FF3246">
              <w:rPr>
                <w:rFonts w:ascii="Arial" w:hAnsi="Arial"/>
                <w:sz w:val="18"/>
              </w:rPr>
              <w:t>No</w:t>
            </w:r>
          </w:p>
        </w:tc>
        <w:tc>
          <w:tcPr>
            <w:tcW w:w="1440" w:type="dxa"/>
          </w:tcPr>
          <w:p w14:paraId="77785FB9" w14:textId="77777777" w:rsidR="00FF3246" w:rsidRPr="00FF3246" w:rsidRDefault="00FF3246" w:rsidP="00FF3246">
            <w:pPr>
              <w:keepNext/>
              <w:keepLines/>
              <w:spacing w:after="0"/>
              <w:jc w:val="center"/>
              <w:rPr>
                <w:rFonts w:ascii="Arial" w:hAnsi="Arial"/>
                <w:sz w:val="18"/>
              </w:rPr>
            </w:pPr>
            <w:r w:rsidRPr="00FF3246">
              <w:rPr>
                <w:rFonts w:ascii="Arial" w:hAnsi="Arial"/>
                <w:sz w:val="18"/>
              </w:rPr>
              <w:t>Yes</w:t>
            </w:r>
          </w:p>
        </w:tc>
        <w:tc>
          <w:tcPr>
            <w:tcW w:w="1620" w:type="dxa"/>
          </w:tcPr>
          <w:p w14:paraId="5FFD28C7" w14:textId="77777777" w:rsidR="00FF3246" w:rsidRPr="00FF3246" w:rsidRDefault="00FF3246" w:rsidP="00FF3246">
            <w:pPr>
              <w:keepNext/>
              <w:keepLines/>
              <w:spacing w:after="0"/>
              <w:jc w:val="center"/>
              <w:rPr>
                <w:rFonts w:ascii="Arial" w:hAnsi="Arial"/>
                <w:sz w:val="18"/>
              </w:rPr>
            </w:pPr>
            <w:r w:rsidRPr="00FF3246">
              <w:rPr>
                <w:rFonts w:ascii="Arial" w:hAnsi="Arial"/>
                <w:sz w:val="18"/>
              </w:rPr>
              <w:t>Yes</w:t>
            </w:r>
          </w:p>
        </w:tc>
        <w:tc>
          <w:tcPr>
            <w:tcW w:w="3206" w:type="dxa"/>
          </w:tcPr>
          <w:p w14:paraId="0E123BC7" w14:textId="77777777" w:rsidR="00FF3246" w:rsidRPr="00FF3246" w:rsidRDefault="00FF3246" w:rsidP="00FF3246">
            <w:pPr>
              <w:keepNext/>
              <w:keepLines/>
              <w:spacing w:after="0"/>
              <w:rPr>
                <w:rFonts w:ascii="Arial" w:hAnsi="Arial"/>
                <w:sz w:val="18"/>
              </w:rPr>
            </w:pPr>
            <w:r w:rsidRPr="00FF3246">
              <w:rPr>
                <w:rFonts w:ascii="Arial" w:hAnsi="Arial"/>
                <w:sz w:val="18"/>
              </w:rPr>
              <w:t>Yes</w:t>
            </w:r>
          </w:p>
        </w:tc>
      </w:tr>
      <w:tr w:rsidR="00FF3246" w:rsidRPr="00FF3246" w14:paraId="1164AFB9" w14:textId="77777777" w:rsidTr="00973D69">
        <w:trPr>
          <w:jc w:val="center"/>
        </w:trPr>
        <w:tc>
          <w:tcPr>
            <w:tcW w:w="1859" w:type="dxa"/>
          </w:tcPr>
          <w:p w14:paraId="5208C66A" w14:textId="77777777" w:rsidR="00FF3246" w:rsidRPr="00FF3246" w:rsidRDefault="00FF3246" w:rsidP="00FF3246">
            <w:pPr>
              <w:keepNext/>
              <w:keepLines/>
              <w:spacing w:after="0"/>
              <w:rPr>
                <w:rFonts w:ascii="Arial" w:hAnsi="Arial"/>
                <w:sz w:val="18"/>
              </w:rPr>
            </w:pPr>
            <w:r w:rsidRPr="00FF3246">
              <w:rPr>
                <w:rFonts w:ascii="Arial" w:hAnsi="Arial"/>
                <w:sz w:val="18"/>
              </w:rPr>
              <w:t xml:space="preserve">NR E-CID </w:t>
            </w:r>
          </w:p>
        </w:tc>
        <w:tc>
          <w:tcPr>
            <w:tcW w:w="1206" w:type="dxa"/>
          </w:tcPr>
          <w:p w14:paraId="35B0C506" w14:textId="77777777" w:rsidR="00FF3246" w:rsidRPr="00FF3246" w:rsidRDefault="00FF3246" w:rsidP="00FF3246">
            <w:pPr>
              <w:keepNext/>
              <w:keepLines/>
              <w:spacing w:after="0"/>
              <w:jc w:val="center"/>
              <w:rPr>
                <w:rFonts w:ascii="Arial" w:hAnsi="Arial"/>
                <w:sz w:val="18"/>
              </w:rPr>
            </w:pPr>
            <w:r w:rsidRPr="00FF3246">
              <w:rPr>
                <w:rFonts w:ascii="Arial" w:hAnsi="Arial"/>
                <w:sz w:val="18"/>
              </w:rPr>
              <w:t>No</w:t>
            </w:r>
          </w:p>
        </w:tc>
        <w:tc>
          <w:tcPr>
            <w:tcW w:w="1440" w:type="dxa"/>
          </w:tcPr>
          <w:p w14:paraId="59833BF6" w14:textId="77777777" w:rsidR="00FF3246" w:rsidRPr="00FF3246" w:rsidRDefault="00FF3246" w:rsidP="00FF3246">
            <w:pPr>
              <w:keepNext/>
              <w:keepLines/>
              <w:spacing w:after="0"/>
              <w:jc w:val="center"/>
              <w:rPr>
                <w:rFonts w:ascii="Arial" w:hAnsi="Arial"/>
                <w:sz w:val="18"/>
              </w:rPr>
            </w:pPr>
            <w:r w:rsidRPr="00FF3246">
              <w:rPr>
                <w:rFonts w:ascii="Arial" w:hAnsi="Arial"/>
                <w:sz w:val="18"/>
              </w:rPr>
              <w:t>Yes</w:t>
            </w:r>
          </w:p>
        </w:tc>
        <w:tc>
          <w:tcPr>
            <w:tcW w:w="1620" w:type="dxa"/>
          </w:tcPr>
          <w:p w14:paraId="1AA042D5" w14:textId="77777777" w:rsidR="00FF3246" w:rsidRPr="00FF3246" w:rsidRDefault="00FF3246" w:rsidP="00FF3246">
            <w:pPr>
              <w:keepNext/>
              <w:keepLines/>
              <w:spacing w:after="0"/>
              <w:jc w:val="center"/>
              <w:rPr>
                <w:rFonts w:ascii="Arial" w:hAnsi="Arial"/>
                <w:sz w:val="18"/>
              </w:rPr>
            </w:pPr>
            <w:r w:rsidRPr="00FF3246">
              <w:rPr>
                <w:rFonts w:ascii="Arial" w:hAnsi="Arial"/>
                <w:sz w:val="18"/>
              </w:rPr>
              <w:t>Yes</w:t>
            </w:r>
          </w:p>
        </w:tc>
        <w:tc>
          <w:tcPr>
            <w:tcW w:w="3206" w:type="dxa"/>
          </w:tcPr>
          <w:p w14:paraId="11309F87" w14:textId="77777777" w:rsidR="00FF3246" w:rsidRPr="00FF3246" w:rsidRDefault="00FF3246" w:rsidP="00FF3246">
            <w:pPr>
              <w:keepNext/>
              <w:keepLines/>
              <w:spacing w:after="0"/>
              <w:rPr>
                <w:rFonts w:ascii="Arial" w:hAnsi="Arial"/>
                <w:sz w:val="18"/>
              </w:rPr>
            </w:pPr>
            <w:r w:rsidRPr="00FF3246">
              <w:rPr>
                <w:rFonts w:ascii="Arial" w:hAnsi="Arial"/>
                <w:sz w:val="18"/>
              </w:rPr>
              <w:t>Yes (DL NR E-CID)</w:t>
            </w:r>
          </w:p>
        </w:tc>
      </w:tr>
      <w:tr w:rsidR="00FF3246" w:rsidRPr="00FF3246" w14:paraId="5B0B6A87" w14:textId="77777777" w:rsidTr="00973D69">
        <w:trPr>
          <w:jc w:val="center"/>
        </w:trPr>
        <w:tc>
          <w:tcPr>
            <w:tcW w:w="1859" w:type="dxa"/>
          </w:tcPr>
          <w:p w14:paraId="5EB61017" w14:textId="77777777" w:rsidR="00FF3246" w:rsidRPr="00FF3246" w:rsidRDefault="00FF3246" w:rsidP="00FF3246">
            <w:pPr>
              <w:keepNext/>
              <w:keepLines/>
              <w:spacing w:after="0"/>
              <w:rPr>
                <w:rFonts w:ascii="Arial" w:hAnsi="Arial"/>
                <w:sz w:val="18"/>
              </w:rPr>
            </w:pPr>
            <w:r w:rsidRPr="00FF3246">
              <w:rPr>
                <w:rFonts w:ascii="Arial" w:hAnsi="Arial"/>
                <w:sz w:val="18"/>
              </w:rPr>
              <w:t>UL-TDOA</w:t>
            </w:r>
          </w:p>
        </w:tc>
        <w:tc>
          <w:tcPr>
            <w:tcW w:w="1206" w:type="dxa"/>
          </w:tcPr>
          <w:p w14:paraId="099431ED" w14:textId="77777777" w:rsidR="00FF3246" w:rsidRPr="00FF3246" w:rsidRDefault="00FF3246" w:rsidP="00FF3246">
            <w:pPr>
              <w:keepNext/>
              <w:keepLines/>
              <w:spacing w:after="0"/>
              <w:jc w:val="center"/>
              <w:rPr>
                <w:rFonts w:ascii="Arial" w:hAnsi="Arial"/>
                <w:sz w:val="18"/>
              </w:rPr>
            </w:pPr>
            <w:r w:rsidRPr="00FF3246">
              <w:rPr>
                <w:rFonts w:ascii="Arial" w:hAnsi="Arial"/>
                <w:sz w:val="18"/>
              </w:rPr>
              <w:t>No</w:t>
            </w:r>
          </w:p>
        </w:tc>
        <w:tc>
          <w:tcPr>
            <w:tcW w:w="1440" w:type="dxa"/>
          </w:tcPr>
          <w:p w14:paraId="154C1656" w14:textId="77777777" w:rsidR="00FF3246" w:rsidRPr="00FF3246" w:rsidRDefault="00FF3246" w:rsidP="00FF3246">
            <w:pPr>
              <w:keepNext/>
              <w:keepLines/>
              <w:spacing w:after="0"/>
              <w:jc w:val="center"/>
              <w:rPr>
                <w:rFonts w:ascii="Arial" w:hAnsi="Arial"/>
                <w:sz w:val="18"/>
              </w:rPr>
            </w:pPr>
            <w:r w:rsidRPr="00FF3246">
              <w:rPr>
                <w:rFonts w:ascii="Arial" w:hAnsi="Arial"/>
                <w:sz w:val="18"/>
              </w:rPr>
              <w:t>No</w:t>
            </w:r>
          </w:p>
        </w:tc>
        <w:tc>
          <w:tcPr>
            <w:tcW w:w="1620" w:type="dxa"/>
          </w:tcPr>
          <w:p w14:paraId="23018E6D" w14:textId="77777777" w:rsidR="00FF3246" w:rsidRPr="00FF3246" w:rsidRDefault="00FF3246" w:rsidP="00FF3246">
            <w:pPr>
              <w:keepNext/>
              <w:keepLines/>
              <w:spacing w:after="0"/>
              <w:jc w:val="center"/>
              <w:rPr>
                <w:rFonts w:ascii="Arial" w:hAnsi="Arial"/>
                <w:sz w:val="18"/>
              </w:rPr>
            </w:pPr>
            <w:r w:rsidRPr="00FF3246">
              <w:rPr>
                <w:rFonts w:ascii="Arial" w:hAnsi="Arial"/>
                <w:sz w:val="18"/>
              </w:rPr>
              <w:t>Yes</w:t>
            </w:r>
          </w:p>
        </w:tc>
        <w:tc>
          <w:tcPr>
            <w:tcW w:w="3206" w:type="dxa"/>
          </w:tcPr>
          <w:p w14:paraId="0DC1B362" w14:textId="77777777" w:rsidR="00FF3246" w:rsidRPr="00FF3246" w:rsidRDefault="00FF3246" w:rsidP="00FF3246">
            <w:pPr>
              <w:keepNext/>
              <w:keepLines/>
              <w:spacing w:after="0"/>
              <w:rPr>
                <w:rFonts w:ascii="Arial" w:hAnsi="Arial"/>
                <w:sz w:val="18"/>
              </w:rPr>
            </w:pPr>
            <w:r w:rsidRPr="00FF3246">
              <w:rPr>
                <w:rFonts w:ascii="Arial" w:hAnsi="Arial"/>
                <w:sz w:val="18"/>
              </w:rPr>
              <w:t>Yes</w:t>
            </w:r>
          </w:p>
        </w:tc>
      </w:tr>
      <w:tr w:rsidR="00FF3246" w:rsidRPr="00FF3246" w14:paraId="450404FF" w14:textId="77777777" w:rsidTr="00973D69">
        <w:trPr>
          <w:jc w:val="center"/>
        </w:trPr>
        <w:tc>
          <w:tcPr>
            <w:tcW w:w="1859" w:type="dxa"/>
          </w:tcPr>
          <w:p w14:paraId="60029229" w14:textId="77777777" w:rsidR="00FF3246" w:rsidRPr="00FF3246" w:rsidRDefault="00FF3246" w:rsidP="00FF3246">
            <w:pPr>
              <w:keepNext/>
              <w:keepLines/>
              <w:spacing w:after="0"/>
              <w:rPr>
                <w:rFonts w:ascii="Arial" w:hAnsi="Arial"/>
                <w:sz w:val="18"/>
              </w:rPr>
            </w:pPr>
            <w:r w:rsidRPr="00FF3246">
              <w:rPr>
                <w:rFonts w:ascii="Arial" w:hAnsi="Arial"/>
                <w:sz w:val="18"/>
              </w:rPr>
              <w:t>UL-</w:t>
            </w:r>
            <w:proofErr w:type="spellStart"/>
            <w:r w:rsidRPr="00FF3246">
              <w:rPr>
                <w:rFonts w:ascii="Arial" w:hAnsi="Arial"/>
                <w:sz w:val="18"/>
              </w:rPr>
              <w:t>AoA</w:t>
            </w:r>
            <w:proofErr w:type="spellEnd"/>
          </w:p>
        </w:tc>
        <w:tc>
          <w:tcPr>
            <w:tcW w:w="1206" w:type="dxa"/>
          </w:tcPr>
          <w:p w14:paraId="5DAE15EB" w14:textId="77777777" w:rsidR="00FF3246" w:rsidRPr="00FF3246" w:rsidRDefault="00FF3246" w:rsidP="00FF3246">
            <w:pPr>
              <w:keepNext/>
              <w:keepLines/>
              <w:spacing w:after="0"/>
              <w:jc w:val="center"/>
              <w:rPr>
                <w:rFonts w:ascii="Arial" w:hAnsi="Arial"/>
                <w:sz w:val="18"/>
              </w:rPr>
            </w:pPr>
            <w:r w:rsidRPr="00FF3246">
              <w:rPr>
                <w:rFonts w:ascii="Arial" w:hAnsi="Arial"/>
                <w:sz w:val="18"/>
              </w:rPr>
              <w:t>No</w:t>
            </w:r>
          </w:p>
        </w:tc>
        <w:tc>
          <w:tcPr>
            <w:tcW w:w="1440" w:type="dxa"/>
          </w:tcPr>
          <w:p w14:paraId="7A8BCF34" w14:textId="77777777" w:rsidR="00FF3246" w:rsidRPr="00FF3246" w:rsidRDefault="00FF3246" w:rsidP="00FF3246">
            <w:pPr>
              <w:keepNext/>
              <w:keepLines/>
              <w:spacing w:after="0"/>
              <w:jc w:val="center"/>
              <w:rPr>
                <w:rFonts w:ascii="Arial" w:hAnsi="Arial"/>
                <w:sz w:val="18"/>
              </w:rPr>
            </w:pPr>
            <w:r w:rsidRPr="00FF3246">
              <w:rPr>
                <w:rFonts w:ascii="Arial" w:hAnsi="Arial"/>
                <w:sz w:val="18"/>
              </w:rPr>
              <w:t>No</w:t>
            </w:r>
          </w:p>
        </w:tc>
        <w:tc>
          <w:tcPr>
            <w:tcW w:w="1620" w:type="dxa"/>
          </w:tcPr>
          <w:p w14:paraId="6099013D" w14:textId="77777777" w:rsidR="00FF3246" w:rsidRPr="00FF3246" w:rsidRDefault="00FF3246" w:rsidP="00FF3246">
            <w:pPr>
              <w:keepNext/>
              <w:keepLines/>
              <w:spacing w:after="0"/>
              <w:jc w:val="center"/>
              <w:rPr>
                <w:rFonts w:ascii="Arial" w:hAnsi="Arial"/>
                <w:sz w:val="18"/>
              </w:rPr>
            </w:pPr>
            <w:r w:rsidRPr="00FF3246">
              <w:rPr>
                <w:rFonts w:ascii="Arial" w:hAnsi="Arial"/>
                <w:sz w:val="18"/>
              </w:rPr>
              <w:t>Yes</w:t>
            </w:r>
          </w:p>
        </w:tc>
        <w:tc>
          <w:tcPr>
            <w:tcW w:w="3206" w:type="dxa"/>
          </w:tcPr>
          <w:p w14:paraId="68D16B08" w14:textId="77777777" w:rsidR="00FF3246" w:rsidRPr="00FF3246" w:rsidRDefault="00FF3246" w:rsidP="00FF3246">
            <w:pPr>
              <w:keepNext/>
              <w:keepLines/>
              <w:spacing w:after="0"/>
              <w:rPr>
                <w:rFonts w:ascii="Arial" w:hAnsi="Arial"/>
                <w:sz w:val="18"/>
              </w:rPr>
            </w:pPr>
            <w:r w:rsidRPr="00FF3246">
              <w:rPr>
                <w:rFonts w:ascii="Arial" w:hAnsi="Arial"/>
                <w:sz w:val="18"/>
              </w:rPr>
              <w:t>Yes</w:t>
            </w:r>
          </w:p>
        </w:tc>
      </w:tr>
      <w:tr w:rsidR="00FF3246" w:rsidRPr="00FF3246" w14:paraId="60CF0526" w14:textId="77777777" w:rsidTr="00973D69">
        <w:trPr>
          <w:jc w:val="center"/>
        </w:trPr>
        <w:tc>
          <w:tcPr>
            <w:tcW w:w="9331" w:type="dxa"/>
            <w:gridSpan w:val="5"/>
          </w:tcPr>
          <w:p w14:paraId="4640847A" w14:textId="77777777" w:rsidR="00FF3246" w:rsidRPr="00FF3246" w:rsidRDefault="00FF3246" w:rsidP="00FF3246">
            <w:pPr>
              <w:keepNext/>
              <w:keepLines/>
              <w:spacing w:after="0"/>
              <w:ind w:left="851" w:hanging="851"/>
              <w:rPr>
                <w:rFonts w:ascii="Arial" w:hAnsi="Arial"/>
                <w:sz w:val="18"/>
              </w:rPr>
            </w:pPr>
            <w:r w:rsidRPr="00FF3246">
              <w:rPr>
                <w:rFonts w:ascii="Arial" w:hAnsi="Arial"/>
                <w:sz w:val="18"/>
              </w:rPr>
              <w:t>NOTE 1:</w:t>
            </w:r>
            <w:r w:rsidRPr="00FF3246">
              <w:rPr>
                <w:rFonts w:ascii="Arial" w:hAnsi="Arial"/>
                <w:sz w:val="18"/>
              </w:rPr>
              <w:tab/>
              <w:t>This includes TBS positioning based on PRS signals.</w:t>
            </w:r>
          </w:p>
          <w:p w14:paraId="34270DFE" w14:textId="77777777" w:rsidR="00FF3246" w:rsidRPr="00FF3246" w:rsidRDefault="00FF3246" w:rsidP="00FF3246">
            <w:pPr>
              <w:keepNext/>
              <w:keepLines/>
              <w:spacing w:after="0"/>
              <w:ind w:left="851" w:hanging="851"/>
              <w:rPr>
                <w:rFonts w:ascii="Arial" w:hAnsi="Arial"/>
                <w:sz w:val="18"/>
              </w:rPr>
            </w:pPr>
            <w:r w:rsidRPr="00FF3246">
              <w:rPr>
                <w:rFonts w:ascii="Arial" w:hAnsi="Arial"/>
                <w:sz w:val="18"/>
              </w:rPr>
              <w:t>NOTE 2:</w:t>
            </w:r>
            <w:r w:rsidRPr="00FF3246">
              <w:rPr>
                <w:rFonts w:ascii="Arial" w:hAnsi="Arial"/>
                <w:sz w:val="18"/>
              </w:rPr>
              <w:tab/>
              <w:t>In this version of the specification only OTDOA based on LTE signals is supported.</w:t>
            </w:r>
          </w:p>
          <w:p w14:paraId="5950A2A9" w14:textId="77777777" w:rsidR="00FF3246" w:rsidRPr="00FF3246" w:rsidRDefault="00FF3246" w:rsidP="00FF3246">
            <w:pPr>
              <w:keepNext/>
              <w:keepLines/>
              <w:spacing w:after="0"/>
              <w:ind w:left="851" w:hanging="851"/>
              <w:rPr>
                <w:rFonts w:ascii="Arial" w:hAnsi="Arial"/>
                <w:sz w:val="18"/>
              </w:rPr>
            </w:pPr>
            <w:r w:rsidRPr="00FF3246">
              <w:rPr>
                <w:rFonts w:ascii="Arial" w:hAnsi="Arial"/>
                <w:sz w:val="18"/>
              </w:rPr>
              <w:t>NOTE 3:</w:t>
            </w:r>
            <w:r w:rsidRPr="00FF3246">
              <w:rPr>
                <w:rFonts w:ascii="Arial" w:hAnsi="Arial"/>
                <w:sz w:val="18"/>
              </w:rPr>
              <w:tab/>
              <w:t>Void</w:t>
            </w:r>
          </w:p>
          <w:p w14:paraId="057D21FD" w14:textId="77777777" w:rsidR="00FF3246" w:rsidRPr="00FF3246" w:rsidRDefault="00FF3246" w:rsidP="00FF3246">
            <w:pPr>
              <w:keepNext/>
              <w:keepLines/>
              <w:spacing w:after="0"/>
              <w:ind w:left="851" w:hanging="851"/>
              <w:rPr>
                <w:rFonts w:ascii="Arial" w:hAnsi="Arial"/>
                <w:sz w:val="18"/>
              </w:rPr>
            </w:pPr>
            <w:r w:rsidRPr="00FF3246">
              <w:rPr>
                <w:rFonts w:ascii="Arial" w:hAnsi="Arial"/>
                <w:sz w:val="18"/>
              </w:rPr>
              <w:t>NOTE 4:</w:t>
            </w:r>
            <w:r w:rsidRPr="00FF3246">
              <w:rPr>
                <w:rFonts w:ascii="Arial" w:hAnsi="Arial"/>
                <w:sz w:val="18"/>
              </w:rPr>
              <w:tab/>
              <w:t xml:space="preserve">This includes Cell-ID for NR method when UE is served by </w:t>
            </w:r>
            <w:proofErr w:type="spellStart"/>
            <w:r w:rsidRPr="00FF3246">
              <w:rPr>
                <w:rFonts w:ascii="Arial" w:hAnsi="Arial"/>
                <w:sz w:val="18"/>
              </w:rPr>
              <w:t>gNB</w:t>
            </w:r>
            <w:proofErr w:type="spellEnd"/>
            <w:r w:rsidRPr="00FF3246">
              <w:rPr>
                <w:rFonts w:ascii="Arial" w:hAnsi="Arial"/>
                <w:sz w:val="18"/>
              </w:rPr>
              <w:t>.</w:t>
            </w:r>
          </w:p>
          <w:p w14:paraId="2C8D8C4D" w14:textId="77777777" w:rsidR="00FF3246" w:rsidRPr="00FF3246" w:rsidRDefault="00FF3246" w:rsidP="00FF3246">
            <w:pPr>
              <w:keepNext/>
              <w:keepLines/>
              <w:spacing w:after="0"/>
              <w:ind w:left="851" w:hanging="851"/>
              <w:rPr>
                <w:rFonts w:ascii="Arial" w:hAnsi="Arial"/>
                <w:sz w:val="18"/>
              </w:rPr>
            </w:pPr>
            <w:r w:rsidRPr="00FF3246">
              <w:rPr>
                <w:rFonts w:ascii="Arial" w:hAnsi="Arial"/>
                <w:sz w:val="18"/>
              </w:rPr>
              <w:t>NOTE 5:</w:t>
            </w:r>
            <w:r w:rsidRPr="00FF3246">
              <w:rPr>
                <w:rFonts w:ascii="Arial" w:hAnsi="Arial"/>
                <w:sz w:val="18"/>
              </w:rPr>
              <w:tab/>
              <w:t>In this version of the specification only for TBS positioning based on MBS signals.</w:t>
            </w:r>
          </w:p>
          <w:p w14:paraId="4D4C31F3" w14:textId="77777777" w:rsidR="00FF3246" w:rsidRPr="00FF3246" w:rsidRDefault="00FF3246" w:rsidP="00FF3246">
            <w:pPr>
              <w:keepNext/>
              <w:keepLines/>
              <w:spacing w:after="0"/>
              <w:ind w:left="851" w:hanging="851"/>
              <w:rPr>
                <w:rFonts w:ascii="Arial" w:hAnsi="Arial"/>
                <w:sz w:val="18"/>
              </w:rPr>
            </w:pPr>
            <w:r w:rsidRPr="00FF3246">
              <w:rPr>
                <w:rFonts w:ascii="Arial" w:hAnsi="Arial"/>
                <w:sz w:val="18"/>
              </w:rPr>
              <w:t>NOTE 6:</w:t>
            </w:r>
            <w:r w:rsidRPr="00FF3246">
              <w:rPr>
                <w:rFonts w:ascii="Arial" w:hAnsi="Arial"/>
                <w:sz w:val="18"/>
              </w:rPr>
              <w:tab/>
              <w:t>Void</w:t>
            </w:r>
          </w:p>
          <w:p w14:paraId="7F251828" w14:textId="77777777" w:rsidR="00FF3246" w:rsidRPr="00FF3246" w:rsidRDefault="00FF3246" w:rsidP="00FF3246">
            <w:pPr>
              <w:keepNext/>
              <w:keepLines/>
              <w:spacing w:after="0"/>
              <w:ind w:left="851" w:hanging="851"/>
              <w:rPr>
                <w:rFonts w:ascii="Arial" w:hAnsi="Arial"/>
                <w:sz w:val="18"/>
              </w:rPr>
            </w:pPr>
            <w:r w:rsidRPr="00FF3246">
              <w:rPr>
                <w:rFonts w:ascii="Arial" w:hAnsi="Arial"/>
                <w:sz w:val="18"/>
              </w:rPr>
              <w:t>NOTE 7:</w:t>
            </w:r>
            <w:r w:rsidRPr="00FF3246">
              <w:rPr>
                <w:rFonts w:ascii="Arial" w:hAnsi="Arial"/>
                <w:sz w:val="18"/>
              </w:rPr>
              <w:tab/>
              <w:t>Enhanced Cell ID based on LTE signals.</w:t>
            </w:r>
          </w:p>
          <w:p w14:paraId="4D1CB16A" w14:textId="77777777" w:rsidR="00FF3246" w:rsidRPr="00FF3246" w:rsidRDefault="00FF3246" w:rsidP="00FF3246">
            <w:pPr>
              <w:keepNext/>
              <w:keepLines/>
              <w:spacing w:after="0"/>
              <w:ind w:left="851" w:hanging="851"/>
              <w:rPr>
                <w:rFonts w:ascii="Arial" w:hAnsi="Arial"/>
                <w:sz w:val="18"/>
              </w:rPr>
            </w:pPr>
            <w:r w:rsidRPr="00FF3246">
              <w:rPr>
                <w:rFonts w:ascii="Arial" w:hAnsi="Arial"/>
                <w:sz w:val="18"/>
              </w:rPr>
              <w:t>NOTE 8:</w:t>
            </w:r>
            <w:r w:rsidRPr="00FF3246">
              <w:rPr>
                <w:rFonts w:ascii="Arial" w:hAnsi="Arial"/>
                <w:sz w:val="18"/>
              </w:rPr>
              <w:tab/>
              <w:t>This shows whether the positioning method is supported by SUPL ULP [16].</w:t>
            </w:r>
          </w:p>
        </w:tc>
      </w:tr>
    </w:tbl>
    <w:p w14:paraId="01057440" w14:textId="77777777" w:rsidR="00FF3246" w:rsidRPr="00FF3246" w:rsidRDefault="00FF3246" w:rsidP="00FF3246"/>
    <w:p w14:paraId="49496EE0" w14:textId="77777777" w:rsidR="00FF3246" w:rsidRPr="00FF3246" w:rsidRDefault="00FF3246" w:rsidP="00FF3246">
      <w:r w:rsidRPr="00FF3246">
        <w:t>Sensor, WLAN, Bluetooth, and TBS positioning methods based on MBS signals are also supported in standalone mode, as described in the corresponding clauses.</w:t>
      </w:r>
    </w:p>
    <w:p w14:paraId="212F66FD" w14:textId="77777777" w:rsidR="00FF3246" w:rsidRPr="00FF3246" w:rsidRDefault="00FF3246" w:rsidP="00FF3246">
      <w:pPr>
        <w:keepNext/>
        <w:keepLines/>
        <w:spacing w:before="120"/>
        <w:ind w:left="1134" w:hanging="1134"/>
        <w:outlineLvl w:val="2"/>
        <w:rPr>
          <w:rFonts w:ascii="Arial" w:hAnsi="Arial"/>
          <w:sz w:val="28"/>
        </w:rPr>
      </w:pPr>
      <w:bookmarkStart w:id="224" w:name="_Toc12632594"/>
      <w:bookmarkStart w:id="225" w:name="_Toc29305288"/>
      <w:bookmarkStart w:id="226" w:name="_Toc37338093"/>
      <w:bookmarkStart w:id="227" w:name="_Toc46488934"/>
      <w:bookmarkStart w:id="228" w:name="_Toc52567287"/>
      <w:bookmarkStart w:id="229" w:name="_Toc90590890"/>
      <w:r w:rsidRPr="00FF3246">
        <w:rPr>
          <w:rFonts w:ascii="Arial" w:hAnsi="Arial"/>
          <w:sz w:val="28"/>
        </w:rPr>
        <w:t>4.3.2</w:t>
      </w:r>
      <w:r w:rsidRPr="00FF3246">
        <w:rPr>
          <w:rFonts w:ascii="Arial" w:hAnsi="Arial"/>
          <w:sz w:val="28"/>
        </w:rPr>
        <w:tab/>
        <w:t>Network-assisted GNSS methods</w:t>
      </w:r>
      <w:bookmarkEnd w:id="224"/>
      <w:bookmarkEnd w:id="225"/>
      <w:bookmarkEnd w:id="226"/>
      <w:bookmarkEnd w:id="227"/>
      <w:bookmarkEnd w:id="228"/>
      <w:bookmarkEnd w:id="229"/>
    </w:p>
    <w:p w14:paraId="328EAE29" w14:textId="77777777" w:rsidR="00FF3246" w:rsidRPr="00FF3246" w:rsidRDefault="00FF3246" w:rsidP="00FF3246">
      <w:pPr>
        <w:rPr>
          <w:rFonts w:eastAsia="MS Mincho"/>
        </w:rPr>
      </w:pPr>
      <w:r w:rsidRPr="00FF3246">
        <w:t>These methods make use of UEs that are equipped with radio receivers capable of receiving GNSS signals. In 3GPP specifications the term GNSS encompasses both global and regional/augmentation navigation satellite systems.</w:t>
      </w:r>
    </w:p>
    <w:p w14:paraId="26BC21DA" w14:textId="68AC5B3A" w:rsidR="00FF3246" w:rsidRPr="00FF3246" w:rsidRDefault="00FF3246" w:rsidP="00FF3246">
      <w:r w:rsidRPr="00FF3246">
        <w:t xml:space="preserve">Examples of global navigation satellite systems include GPS, Modernized GPS, Galileo, GLONASS, and </w:t>
      </w:r>
      <w:proofErr w:type="spellStart"/>
      <w:r w:rsidRPr="00FF3246">
        <w:t>BeiDou</w:t>
      </w:r>
      <w:proofErr w:type="spellEnd"/>
      <w:r w:rsidRPr="00FF3246">
        <w:t xml:space="preserve"> Navigation Satellite System (BDS). Regional navigation satellite systems include Quasi Zenith Satellite System (QZSS)</w:t>
      </w:r>
      <w:ins w:id="230" w:author="RAN2#117-632-NavIC-R2-2203615" w:date="2022-03-01T10:47:00Z">
        <w:r w:rsidR="00E13A8A">
          <w:t>,</w:t>
        </w:r>
      </w:ins>
      <w:r w:rsidRPr="00FF3246">
        <w:t xml:space="preserve"> </w:t>
      </w:r>
      <w:ins w:id="231" w:author="RAN2#117-632-NavIC-R2-2203615" w:date="2022-03-01T10:47:00Z">
        <w:r w:rsidR="00E13A8A" w:rsidRPr="00E13A8A">
          <w:t xml:space="preserve">and </w:t>
        </w:r>
        <w:proofErr w:type="spellStart"/>
        <w:r w:rsidR="00E13A8A" w:rsidRPr="00E13A8A">
          <w:t>NAVigation</w:t>
        </w:r>
        <w:proofErr w:type="spellEnd"/>
        <w:r w:rsidR="00E13A8A" w:rsidRPr="00E13A8A">
          <w:t xml:space="preserve"> with Indian Constellation (</w:t>
        </w:r>
        <w:proofErr w:type="spellStart"/>
        <w:r w:rsidR="00E13A8A" w:rsidRPr="00E13A8A">
          <w:t>NavI</w:t>
        </w:r>
        <w:commentRangeStart w:id="232"/>
        <w:r w:rsidR="00E13A8A" w:rsidRPr="00E13A8A">
          <w:t>C</w:t>
        </w:r>
        <w:proofErr w:type="spellEnd"/>
        <w:r w:rsidR="00E13A8A" w:rsidRPr="00E13A8A">
          <w:t xml:space="preserve">), </w:t>
        </w:r>
      </w:ins>
      <w:commentRangeEnd w:id="232"/>
      <w:r w:rsidR="00E13A8A">
        <w:rPr>
          <w:rStyle w:val="CommentReference"/>
          <w:rFonts w:eastAsiaTheme="minorEastAsia"/>
          <w:lang w:eastAsia="en-US"/>
        </w:rPr>
        <w:commentReference w:id="232"/>
      </w:r>
      <w:r w:rsidRPr="00FF3246">
        <w:t>while the many augmentation systems, listed in 8.1.1, are classified under the generic term of Space Based Augmentation Systems (SBAS) and provide regional augmentation services.</w:t>
      </w:r>
    </w:p>
    <w:p w14:paraId="1A6B8290" w14:textId="77777777" w:rsidR="00FF3246" w:rsidRPr="00FF3246" w:rsidRDefault="00FF3246" w:rsidP="00FF3246">
      <w:r w:rsidRPr="00FF3246">
        <w:t>In this concept, different GNSSs (e.g. GPS, Galileo, etc.) can be used separately or in combination to determine the location of a UE.</w:t>
      </w:r>
    </w:p>
    <w:p w14:paraId="297C840A" w14:textId="77777777" w:rsidR="00FF3246" w:rsidRPr="00FF3246" w:rsidRDefault="00FF3246" w:rsidP="00FF3246">
      <w:r w:rsidRPr="00FF3246">
        <w:t>The operation of the network-assisted GNSS methods is described in clause 8.1.</w:t>
      </w:r>
    </w:p>
    <w:p w14:paraId="28E2302D" w14:textId="77777777" w:rsidR="00FF3246" w:rsidRPr="00FF3246" w:rsidRDefault="00FF3246" w:rsidP="00FF3246">
      <w:pPr>
        <w:keepNext/>
        <w:keepLines/>
        <w:spacing w:before="120"/>
        <w:ind w:left="1134" w:hanging="1134"/>
        <w:outlineLvl w:val="2"/>
        <w:rPr>
          <w:rFonts w:ascii="Arial" w:hAnsi="Arial"/>
          <w:sz w:val="28"/>
        </w:rPr>
      </w:pPr>
      <w:bookmarkStart w:id="233" w:name="_Toc12632595"/>
      <w:bookmarkStart w:id="234" w:name="_Toc29305289"/>
      <w:bookmarkStart w:id="235" w:name="_Toc37338094"/>
      <w:bookmarkStart w:id="236" w:name="_Toc46488935"/>
      <w:bookmarkStart w:id="237" w:name="_Toc52567288"/>
      <w:bookmarkStart w:id="238" w:name="_Toc90590891"/>
      <w:r w:rsidRPr="00FF3246">
        <w:rPr>
          <w:rFonts w:ascii="Arial" w:hAnsi="Arial"/>
          <w:sz w:val="28"/>
        </w:rPr>
        <w:t>4.3.3</w:t>
      </w:r>
      <w:r w:rsidRPr="00FF3246">
        <w:rPr>
          <w:rFonts w:ascii="Arial" w:hAnsi="Arial"/>
          <w:sz w:val="28"/>
        </w:rPr>
        <w:tab/>
        <w:t>OTDOA positioning</w:t>
      </w:r>
      <w:bookmarkEnd w:id="233"/>
      <w:bookmarkEnd w:id="234"/>
      <w:bookmarkEnd w:id="235"/>
      <w:bookmarkEnd w:id="236"/>
      <w:bookmarkEnd w:id="237"/>
      <w:bookmarkEnd w:id="238"/>
    </w:p>
    <w:p w14:paraId="085EFF33" w14:textId="77777777" w:rsidR="00FF3246" w:rsidRPr="00FF3246" w:rsidRDefault="00FF3246" w:rsidP="00FF3246">
      <w:r w:rsidRPr="00FF3246">
        <w:t xml:space="preserve">The OTDOA positioning method makes use of the measured timing of downlink signals received from multiple TPs, comprising </w:t>
      </w:r>
      <w:proofErr w:type="spellStart"/>
      <w:r w:rsidRPr="00FF3246">
        <w:t>eNBs</w:t>
      </w:r>
      <w:proofErr w:type="spellEnd"/>
      <w:r w:rsidRPr="00FF3246">
        <w:t>, ng-</w:t>
      </w:r>
      <w:proofErr w:type="spellStart"/>
      <w:r w:rsidRPr="00FF3246">
        <w:t>eNBs</w:t>
      </w:r>
      <w:proofErr w:type="spellEnd"/>
      <w:r w:rsidRPr="00FF3246">
        <w:t xml:space="preserve"> and PRS-only TPs, at the UE. The UE measures the timing of the received signals using assistance data received from the positioning server, and the resulting measurements are used to locate the UE in relation to the neighbouring TPs.</w:t>
      </w:r>
    </w:p>
    <w:p w14:paraId="3F70FAA1" w14:textId="77777777" w:rsidR="00FF3246" w:rsidRPr="00FF3246" w:rsidRDefault="00FF3246" w:rsidP="00FF3246">
      <w:r w:rsidRPr="00FF3246">
        <w:t>The operation of the OTDOA method is described in clause 8.2.</w:t>
      </w:r>
    </w:p>
    <w:p w14:paraId="6C4BC7AE" w14:textId="77777777" w:rsidR="00FF3246" w:rsidRPr="00FF3246" w:rsidRDefault="00FF3246" w:rsidP="00FF3246">
      <w:pPr>
        <w:keepNext/>
        <w:keepLines/>
        <w:spacing w:before="120"/>
        <w:ind w:left="1134" w:hanging="1134"/>
        <w:outlineLvl w:val="2"/>
        <w:rPr>
          <w:rFonts w:ascii="Arial" w:hAnsi="Arial"/>
          <w:snapToGrid w:val="0"/>
          <w:sz w:val="28"/>
        </w:rPr>
      </w:pPr>
      <w:bookmarkStart w:id="239" w:name="_Toc12632596"/>
      <w:bookmarkStart w:id="240" w:name="_Toc29305290"/>
      <w:bookmarkStart w:id="241" w:name="_Toc37338095"/>
      <w:bookmarkStart w:id="242" w:name="_Toc46488936"/>
      <w:bookmarkStart w:id="243" w:name="_Toc52567289"/>
      <w:bookmarkStart w:id="244" w:name="_Toc90590892"/>
      <w:r w:rsidRPr="00FF3246">
        <w:rPr>
          <w:rFonts w:ascii="Arial" w:hAnsi="Arial"/>
          <w:snapToGrid w:val="0"/>
          <w:sz w:val="28"/>
        </w:rPr>
        <w:t>4.3.4</w:t>
      </w:r>
      <w:r w:rsidRPr="00FF3246">
        <w:rPr>
          <w:rFonts w:ascii="Arial" w:hAnsi="Arial"/>
          <w:snapToGrid w:val="0"/>
          <w:sz w:val="28"/>
        </w:rPr>
        <w:tab/>
        <w:t>Enhanced Cell ID methods</w:t>
      </w:r>
      <w:bookmarkEnd w:id="239"/>
      <w:bookmarkEnd w:id="240"/>
      <w:bookmarkEnd w:id="241"/>
      <w:bookmarkEnd w:id="242"/>
      <w:bookmarkEnd w:id="243"/>
      <w:bookmarkEnd w:id="244"/>
    </w:p>
    <w:p w14:paraId="32384C35" w14:textId="77777777" w:rsidR="00FF3246" w:rsidRPr="00FF3246" w:rsidRDefault="00FF3246" w:rsidP="00FF3246">
      <w:r w:rsidRPr="00FF3246">
        <w:t>In the Cell ID (CID) positioning method, the position of an UE is estimated with the knowledge of its serving ng-</w:t>
      </w:r>
      <w:proofErr w:type="spellStart"/>
      <w:r w:rsidRPr="00FF3246">
        <w:t>eNB</w:t>
      </w:r>
      <w:proofErr w:type="spellEnd"/>
      <w:r w:rsidRPr="00FF3246">
        <w:t xml:space="preserve">, </w:t>
      </w:r>
      <w:proofErr w:type="spellStart"/>
      <w:r w:rsidRPr="00FF3246">
        <w:t>gNB</w:t>
      </w:r>
      <w:proofErr w:type="spellEnd"/>
      <w:r w:rsidRPr="00FF3246">
        <w:t xml:space="preserve"> and cell. The information about the serving ng-</w:t>
      </w:r>
      <w:proofErr w:type="spellStart"/>
      <w:r w:rsidRPr="00FF3246">
        <w:t>eNB</w:t>
      </w:r>
      <w:proofErr w:type="spellEnd"/>
      <w:r w:rsidRPr="00FF3246">
        <w:t xml:space="preserve">, </w:t>
      </w:r>
      <w:proofErr w:type="spellStart"/>
      <w:r w:rsidRPr="00FF3246">
        <w:t>gNB</w:t>
      </w:r>
      <w:proofErr w:type="spellEnd"/>
      <w:r w:rsidRPr="00FF3246">
        <w:t xml:space="preserve"> and cell may be obtained by paging, registration, or other methods.</w:t>
      </w:r>
    </w:p>
    <w:p w14:paraId="34D0599B" w14:textId="77777777" w:rsidR="00FF3246" w:rsidRPr="00FF3246" w:rsidRDefault="00FF3246" w:rsidP="00FF3246">
      <w:r w:rsidRPr="00FF3246">
        <w:lastRenderedPageBreak/>
        <w:t>Enhanced Cell ID (E</w:t>
      </w:r>
      <w:r w:rsidRPr="00FF3246">
        <w:noBreakHyphen/>
        <w:t>CID) based on LTE signals positioning refers to techniques which use additional UE measurements and/or NG-RAN radio resource and other measurements to improve the UE location estimate. In the case of a serving ng-</w:t>
      </w:r>
      <w:proofErr w:type="spellStart"/>
      <w:r w:rsidRPr="00FF3246">
        <w:t>eNB</w:t>
      </w:r>
      <w:proofErr w:type="spellEnd"/>
      <w:r w:rsidRPr="00FF3246">
        <w:t>, uplink E-CID may be supported based on NR, GERAN, UTRA or WLAN signals.</w:t>
      </w:r>
    </w:p>
    <w:p w14:paraId="380A6CAC" w14:textId="77777777" w:rsidR="00FF3246" w:rsidRPr="00FF3246" w:rsidRDefault="00FF3246" w:rsidP="00FF3246">
      <w:r w:rsidRPr="00FF3246">
        <w:t>Although E-CID based on LTE signals positioning may utilise some of the same measurements as the measurement control system in the RRC protocol, the UE generally is not expected to make additional measurements for the sole purpose of positioning; i.e., the positioning procedures do not supply a measurement configuration or measurement control message, and the UE reports the measurements that it has available rather than being required to take additional measurement actions.</w:t>
      </w:r>
    </w:p>
    <w:p w14:paraId="02F7C267" w14:textId="77777777" w:rsidR="00FF3246" w:rsidRPr="00FF3246" w:rsidRDefault="00FF3246" w:rsidP="00FF3246">
      <w:r w:rsidRPr="00FF3246">
        <w:t>In cases with a requirement for close time coupling between UE and ng-</w:t>
      </w:r>
      <w:proofErr w:type="spellStart"/>
      <w:r w:rsidRPr="00FF3246">
        <w:t>eNB</w:t>
      </w:r>
      <w:proofErr w:type="spellEnd"/>
      <w:r w:rsidRPr="00FF3246">
        <w:t xml:space="preserve"> measurements (e.g., T</w:t>
      </w:r>
      <w:r w:rsidRPr="00FF3246">
        <w:rPr>
          <w:vertAlign w:val="subscript"/>
        </w:rPr>
        <w:t>ADV</w:t>
      </w:r>
      <w:r w:rsidRPr="00FF3246">
        <w:t xml:space="preserve"> type 1 and UE E-UTRA Rx-Tx time difference), the ng-</w:t>
      </w:r>
      <w:proofErr w:type="spellStart"/>
      <w:r w:rsidRPr="00FF3246">
        <w:t>eNB</w:t>
      </w:r>
      <w:proofErr w:type="spellEnd"/>
      <w:r w:rsidRPr="00FF3246">
        <w:t xml:space="preserve"> configures the appropriate RRC measurements and is responsible for maintaining the required coupling between the measurements.</w:t>
      </w:r>
    </w:p>
    <w:p w14:paraId="75E99A91" w14:textId="77777777" w:rsidR="00FF3246" w:rsidRPr="00FF3246" w:rsidRDefault="00FF3246" w:rsidP="00FF3246">
      <w:r w:rsidRPr="00FF3246">
        <w:t>The operation of the Enhanced Cell ID based on LTE signals method is described in clause 8.3.</w:t>
      </w:r>
    </w:p>
    <w:p w14:paraId="1DDBB2E1" w14:textId="77777777" w:rsidR="00FF3246" w:rsidRPr="00FF3246" w:rsidRDefault="00FF3246" w:rsidP="00FF3246">
      <w:pPr>
        <w:keepNext/>
        <w:keepLines/>
        <w:spacing w:before="120"/>
        <w:ind w:left="1134" w:hanging="1134"/>
        <w:outlineLvl w:val="2"/>
        <w:rPr>
          <w:rFonts w:ascii="Arial" w:hAnsi="Arial"/>
          <w:sz w:val="28"/>
        </w:rPr>
      </w:pPr>
      <w:bookmarkStart w:id="245" w:name="_Toc12632597"/>
      <w:bookmarkStart w:id="246" w:name="_Toc29305291"/>
      <w:bookmarkStart w:id="247" w:name="_Toc37338096"/>
      <w:bookmarkStart w:id="248" w:name="_Toc46488937"/>
      <w:bookmarkStart w:id="249" w:name="_Toc52567290"/>
      <w:bookmarkStart w:id="250" w:name="_Toc90590893"/>
      <w:r w:rsidRPr="00FF3246">
        <w:rPr>
          <w:rFonts w:ascii="Arial" w:hAnsi="Arial"/>
          <w:sz w:val="28"/>
        </w:rPr>
        <w:t>4.3.5</w:t>
      </w:r>
      <w:r w:rsidRPr="00FF3246">
        <w:rPr>
          <w:rFonts w:ascii="Arial" w:hAnsi="Arial"/>
          <w:sz w:val="28"/>
        </w:rPr>
        <w:tab/>
        <w:t>Barometric pressure sensor positioning</w:t>
      </w:r>
      <w:bookmarkEnd w:id="245"/>
      <w:bookmarkEnd w:id="246"/>
      <w:bookmarkEnd w:id="247"/>
      <w:bookmarkEnd w:id="248"/>
      <w:bookmarkEnd w:id="249"/>
      <w:bookmarkEnd w:id="250"/>
    </w:p>
    <w:p w14:paraId="106A1212" w14:textId="77777777" w:rsidR="00FF3246" w:rsidRPr="00FF3246" w:rsidRDefault="00FF3246" w:rsidP="00FF3246">
      <w:pPr>
        <w:rPr>
          <w:rFonts w:eastAsia="MS Mincho"/>
        </w:rPr>
      </w:pPr>
      <w:r w:rsidRPr="00FF3246">
        <w:rPr>
          <w:rFonts w:eastAsia="MS Mincho"/>
        </w:rPr>
        <w:t>The barometric pressure sensor method makes use of barometric sensors to determine the vertical component of the position of the UE. The UE measures barometric pressure, optionally aided by assistance data, to calculate the vertical component of its location or to send measurements to the positioning server for position calculation.</w:t>
      </w:r>
    </w:p>
    <w:p w14:paraId="5043F615" w14:textId="77777777" w:rsidR="00FF3246" w:rsidRPr="00FF3246" w:rsidRDefault="00FF3246" w:rsidP="00FF3246">
      <w:pPr>
        <w:rPr>
          <w:rFonts w:eastAsia="MS Mincho"/>
        </w:rPr>
      </w:pPr>
      <w:r w:rsidRPr="00FF3246">
        <w:rPr>
          <w:rFonts w:eastAsia="MS Mincho"/>
        </w:rPr>
        <w:t>This method should be combined with other positioning methods to determine the 3D position of the UE.</w:t>
      </w:r>
    </w:p>
    <w:p w14:paraId="5A4470A6" w14:textId="77777777" w:rsidR="00FF3246" w:rsidRPr="00FF3246" w:rsidRDefault="00FF3246" w:rsidP="00FF3246">
      <w:pPr>
        <w:rPr>
          <w:rFonts w:eastAsia="MS Mincho"/>
        </w:rPr>
      </w:pPr>
      <w:r w:rsidRPr="00FF3246">
        <w:rPr>
          <w:rFonts w:eastAsia="MS Mincho"/>
        </w:rPr>
        <w:t>The operation of the Barometric pressure sensor positioning method is described in clause 8.4.</w:t>
      </w:r>
    </w:p>
    <w:p w14:paraId="0EA27529" w14:textId="77777777" w:rsidR="00FF3246" w:rsidRPr="00FF3246" w:rsidRDefault="00FF3246" w:rsidP="00FF3246">
      <w:pPr>
        <w:keepNext/>
        <w:keepLines/>
        <w:spacing w:before="120"/>
        <w:ind w:left="1134" w:hanging="1134"/>
        <w:outlineLvl w:val="2"/>
        <w:rPr>
          <w:rFonts w:ascii="Arial" w:eastAsia="MS Mincho" w:hAnsi="Arial"/>
          <w:sz w:val="28"/>
        </w:rPr>
      </w:pPr>
      <w:bookmarkStart w:id="251" w:name="_Toc12632598"/>
      <w:bookmarkStart w:id="252" w:name="_Toc29305292"/>
      <w:bookmarkStart w:id="253" w:name="_Toc37338097"/>
      <w:bookmarkStart w:id="254" w:name="_Toc46488938"/>
      <w:bookmarkStart w:id="255" w:name="_Toc52567291"/>
      <w:bookmarkStart w:id="256" w:name="_Toc90590894"/>
      <w:r w:rsidRPr="00FF3246">
        <w:rPr>
          <w:rFonts w:ascii="Arial" w:eastAsia="MS Mincho" w:hAnsi="Arial"/>
          <w:sz w:val="28"/>
        </w:rPr>
        <w:t>4.3.6</w:t>
      </w:r>
      <w:r w:rsidRPr="00FF3246">
        <w:rPr>
          <w:rFonts w:ascii="Arial" w:eastAsia="MS Mincho" w:hAnsi="Arial"/>
          <w:sz w:val="28"/>
        </w:rPr>
        <w:tab/>
        <w:t>WLAN positioning</w:t>
      </w:r>
      <w:bookmarkEnd w:id="251"/>
      <w:bookmarkEnd w:id="252"/>
      <w:bookmarkEnd w:id="253"/>
      <w:bookmarkEnd w:id="254"/>
      <w:bookmarkEnd w:id="255"/>
      <w:bookmarkEnd w:id="256"/>
    </w:p>
    <w:p w14:paraId="09756C1B" w14:textId="77777777" w:rsidR="00FF3246" w:rsidRPr="00FF3246" w:rsidRDefault="00FF3246" w:rsidP="00FF3246">
      <w:pPr>
        <w:rPr>
          <w:rFonts w:eastAsia="MS Mincho"/>
        </w:rPr>
      </w:pPr>
      <w:r w:rsidRPr="00FF3246">
        <w:rPr>
          <w:rFonts w:eastAsia="MS Mincho"/>
        </w:rPr>
        <w:t>The WLAN positioning method makes use of the WLAN measurements (AP identifiers and optionally other measurements) and databases to determine the location of the UE. The UE measures received signals from WLAN [21] access points, optionally aided by assistance data, to send measurements to the positioning server for position calculation. Using the measurement results and a references database, the location of the UE is calculated.</w:t>
      </w:r>
    </w:p>
    <w:p w14:paraId="78C102D9" w14:textId="77777777" w:rsidR="00FF3246" w:rsidRPr="00FF3246" w:rsidRDefault="00FF3246" w:rsidP="00FF3246">
      <w:pPr>
        <w:rPr>
          <w:rFonts w:eastAsia="MS Mincho"/>
        </w:rPr>
      </w:pPr>
      <w:r w:rsidRPr="00FF3246">
        <w:rPr>
          <w:rFonts w:eastAsia="MS Mincho"/>
        </w:rPr>
        <w:t>Alternatively, the UE makes use of WLAN measurements and optionally WLAN AP assistance data provided by the positioning server, to determine its location.</w:t>
      </w:r>
    </w:p>
    <w:p w14:paraId="1F974422" w14:textId="77777777" w:rsidR="00FF3246" w:rsidRPr="00FF3246" w:rsidRDefault="00FF3246" w:rsidP="00FF3246">
      <w:pPr>
        <w:rPr>
          <w:rFonts w:eastAsia="MS Mincho"/>
        </w:rPr>
      </w:pPr>
      <w:r w:rsidRPr="00FF3246">
        <w:rPr>
          <w:rFonts w:eastAsia="MS Mincho"/>
        </w:rPr>
        <w:t>The operation of the WLAN positioning method is described in clause 8.5.</w:t>
      </w:r>
    </w:p>
    <w:p w14:paraId="091D853A" w14:textId="77777777" w:rsidR="00FF3246" w:rsidRPr="00FF3246" w:rsidRDefault="00FF3246" w:rsidP="00FF3246">
      <w:pPr>
        <w:keepNext/>
        <w:keepLines/>
        <w:spacing w:before="120"/>
        <w:ind w:left="1134" w:hanging="1134"/>
        <w:outlineLvl w:val="2"/>
        <w:rPr>
          <w:rFonts w:ascii="Arial" w:eastAsia="MS Mincho" w:hAnsi="Arial"/>
          <w:sz w:val="28"/>
        </w:rPr>
      </w:pPr>
      <w:bookmarkStart w:id="257" w:name="_Toc12632599"/>
      <w:bookmarkStart w:id="258" w:name="_Toc29305293"/>
      <w:bookmarkStart w:id="259" w:name="_Toc37338098"/>
      <w:bookmarkStart w:id="260" w:name="_Toc46488939"/>
      <w:bookmarkStart w:id="261" w:name="_Toc52567292"/>
      <w:bookmarkStart w:id="262" w:name="_Toc90590895"/>
      <w:r w:rsidRPr="00FF3246">
        <w:rPr>
          <w:rFonts w:ascii="Arial" w:eastAsia="MS Mincho" w:hAnsi="Arial"/>
          <w:sz w:val="28"/>
        </w:rPr>
        <w:t>4.3.7</w:t>
      </w:r>
      <w:r w:rsidRPr="00FF3246">
        <w:rPr>
          <w:rFonts w:ascii="Arial" w:eastAsia="MS Mincho" w:hAnsi="Arial"/>
          <w:sz w:val="28"/>
        </w:rPr>
        <w:tab/>
        <w:t>Bluetooth positioning</w:t>
      </w:r>
      <w:bookmarkEnd w:id="257"/>
      <w:bookmarkEnd w:id="258"/>
      <w:bookmarkEnd w:id="259"/>
      <w:bookmarkEnd w:id="260"/>
      <w:bookmarkEnd w:id="261"/>
      <w:bookmarkEnd w:id="262"/>
    </w:p>
    <w:p w14:paraId="4C8CB060" w14:textId="77777777" w:rsidR="00FF3246" w:rsidRPr="00FF3246" w:rsidRDefault="00FF3246" w:rsidP="00FF3246">
      <w:pPr>
        <w:rPr>
          <w:rFonts w:eastAsia="MS Mincho"/>
        </w:rPr>
      </w:pPr>
      <w:r w:rsidRPr="00FF3246">
        <w:rPr>
          <w:rFonts w:eastAsia="MS Mincho"/>
        </w:rPr>
        <w:t>The Bluetooth positioning method makes use of Bluetooth measurements (beacon identifiers and optionally other measurements) to determine the location of the UE. The UE measures received signals from Bluetooth [22] beacons. Using the measurement results and a references database, the location of the UE is calculated. The Bluetooth methods may be combined with other positioning methods (e.g. WLAN) to improve positioning accuracy of the UE.</w:t>
      </w:r>
    </w:p>
    <w:p w14:paraId="4C573674" w14:textId="77777777" w:rsidR="00FF3246" w:rsidRPr="00FF3246" w:rsidRDefault="00FF3246" w:rsidP="00FF3246">
      <w:pPr>
        <w:rPr>
          <w:rFonts w:eastAsia="MS Mincho"/>
        </w:rPr>
      </w:pPr>
      <w:r w:rsidRPr="00FF3246">
        <w:rPr>
          <w:rFonts w:eastAsia="MS Mincho"/>
        </w:rPr>
        <w:t>The operation of the Bluetooth positioning method is described in clause 8.6.</w:t>
      </w:r>
    </w:p>
    <w:p w14:paraId="48D0E957" w14:textId="77777777" w:rsidR="00FF3246" w:rsidRPr="00FF3246" w:rsidRDefault="00FF3246" w:rsidP="00FF3246">
      <w:pPr>
        <w:keepNext/>
        <w:keepLines/>
        <w:spacing w:before="120"/>
        <w:ind w:left="1134" w:hanging="1134"/>
        <w:outlineLvl w:val="2"/>
        <w:rPr>
          <w:rFonts w:ascii="Arial" w:eastAsia="MS Mincho" w:hAnsi="Arial"/>
          <w:sz w:val="28"/>
        </w:rPr>
      </w:pPr>
      <w:bookmarkStart w:id="263" w:name="_Toc12632600"/>
      <w:bookmarkStart w:id="264" w:name="_Toc29305294"/>
      <w:bookmarkStart w:id="265" w:name="_Toc37338099"/>
      <w:bookmarkStart w:id="266" w:name="_Toc46488940"/>
      <w:bookmarkStart w:id="267" w:name="_Toc52567293"/>
      <w:bookmarkStart w:id="268" w:name="_Toc90590896"/>
      <w:r w:rsidRPr="00FF3246">
        <w:rPr>
          <w:rFonts w:ascii="Arial" w:eastAsia="MS Mincho" w:hAnsi="Arial"/>
          <w:sz w:val="28"/>
        </w:rPr>
        <w:t>4.3.8</w:t>
      </w:r>
      <w:r w:rsidRPr="00FF3246">
        <w:rPr>
          <w:rFonts w:ascii="Arial" w:eastAsia="MS Mincho" w:hAnsi="Arial"/>
          <w:sz w:val="28"/>
        </w:rPr>
        <w:tab/>
        <w:t>TBS positioning</w:t>
      </w:r>
      <w:bookmarkEnd w:id="263"/>
      <w:bookmarkEnd w:id="264"/>
      <w:bookmarkEnd w:id="265"/>
      <w:bookmarkEnd w:id="266"/>
      <w:bookmarkEnd w:id="267"/>
      <w:bookmarkEnd w:id="268"/>
    </w:p>
    <w:p w14:paraId="11948959" w14:textId="77777777" w:rsidR="00FF3246" w:rsidRPr="00FF3246" w:rsidRDefault="00FF3246" w:rsidP="00FF3246">
      <w:pPr>
        <w:rPr>
          <w:rFonts w:eastAsia="MS Mincho"/>
        </w:rPr>
      </w:pPr>
      <w:r w:rsidRPr="00FF3246">
        <w:rPr>
          <w:rFonts w:eastAsia="MS Mincho"/>
        </w:rPr>
        <w:t>A Terrestrial Beacon System (TBS) consists of a network of ground-based transmitters, broadcasting signals only for positioning purposes. The current type of TBS positioning signals are the MBS (Metropolitan Beacon System) signals [23]</w:t>
      </w:r>
      <w:r w:rsidRPr="00FF3246">
        <w:t xml:space="preserve"> and Positioning Reference Signals (PRS) (TS 36.211 [24])</w:t>
      </w:r>
      <w:r w:rsidRPr="00FF3246">
        <w:rPr>
          <w:rFonts w:eastAsia="MS Mincho"/>
        </w:rPr>
        <w:t>. The UE measures received TBS signals, optionally aided by assistance data, to calculate its location or to send measurements to the positioning server for position calculation.</w:t>
      </w:r>
    </w:p>
    <w:p w14:paraId="0A65CD8A" w14:textId="77777777" w:rsidR="00FF3246" w:rsidRPr="00FF3246" w:rsidRDefault="00FF3246" w:rsidP="00FF3246">
      <w:pPr>
        <w:rPr>
          <w:rFonts w:eastAsia="MS Mincho"/>
        </w:rPr>
      </w:pPr>
      <w:r w:rsidRPr="00FF3246">
        <w:rPr>
          <w:rFonts w:eastAsia="MS Mincho"/>
        </w:rPr>
        <w:t xml:space="preserve">The operation of the TBS positioning method </w:t>
      </w:r>
      <w:r w:rsidRPr="00FF3246">
        <w:t xml:space="preserve">based on MBS signals </w:t>
      </w:r>
      <w:r w:rsidRPr="00FF3246">
        <w:rPr>
          <w:rFonts w:eastAsia="MS Mincho"/>
        </w:rPr>
        <w:t>is described in clause 8.7.</w:t>
      </w:r>
    </w:p>
    <w:p w14:paraId="7E8ACF11" w14:textId="77777777" w:rsidR="00FF3246" w:rsidRPr="00FF3246" w:rsidRDefault="00FF3246" w:rsidP="00FF3246">
      <w:r w:rsidRPr="00FF3246">
        <w:t>TBS positioning based on PRS signals is part of OTDOA positioning and described in clause 8.2.</w:t>
      </w:r>
    </w:p>
    <w:p w14:paraId="2E36B843" w14:textId="77777777" w:rsidR="00FF3246" w:rsidRPr="00FF3246" w:rsidRDefault="00FF3246" w:rsidP="00FF3246">
      <w:pPr>
        <w:keepNext/>
        <w:keepLines/>
        <w:spacing w:before="120"/>
        <w:ind w:left="1134" w:hanging="1134"/>
        <w:outlineLvl w:val="2"/>
        <w:rPr>
          <w:rFonts w:ascii="Arial" w:hAnsi="Arial"/>
          <w:sz w:val="28"/>
        </w:rPr>
      </w:pPr>
      <w:bookmarkStart w:id="269" w:name="_Toc12632601"/>
      <w:bookmarkStart w:id="270" w:name="_Toc29305295"/>
      <w:bookmarkStart w:id="271" w:name="_Toc37338100"/>
      <w:bookmarkStart w:id="272" w:name="_Toc46488941"/>
      <w:bookmarkStart w:id="273" w:name="_Toc52567294"/>
      <w:bookmarkStart w:id="274" w:name="_Toc90590897"/>
      <w:r w:rsidRPr="00FF3246">
        <w:rPr>
          <w:rFonts w:ascii="Arial" w:hAnsi="Arial"/>
          <w:sz w:val="28"/>
        </w:rPr>
        <w:lastRenderedPageBreak/>
        <w:t>4.3.9</w:t>
      </w:r>
      <w:r w:rsidRPr="00FF3246">
        <w:rPr>
          <w:rFonts w:ascii="Arial" w:hAnsi="Arial"/>
          <w:sz w:val="28"/>
        </w:rPr>
        <w:tab/>
        <w:t>Motion sensor positioning</w:t>
      </w:r>
      <w:bookmarkEnd w:id="269"/>
      <w:bookmarkEnd w:id="270"/>
      <w:bookmarkEnd w:id="271"/>
      <w:bookmarkEnd w:id="272"/>
      <w:bookmarkEnd w:id="273"/>
      <w:bookmarkEnd w:id="274"/>
    </w:p>
    <w:p w14:paraId="0447AA33" w14:textId="77777777" w:rsidR="00FF3246" w:rsidRPr="00FF3246" w:rsidRDefault="00FF3246" w:rsidP="00FF3246">
      <w:r w:rsidRPr="00FF3246">
        <w:t>The motion sensor method makes use of different sensors such as accelerometers, gyros, magnetometers, to calculate the displacement of UE. The UE estimates a relative displacement based upon a reference position and/or reference time. UE sends a report comprising the determined relative displacement which can be used to determine the absolute position.</w:t>
      </w:r>
    </w:p>
    <w:p w14:paraId="4C59216C" w14:textId="77777777" w:rsidR="00FF3246" w:rsidRPr="00FF3246" w:rsidRDefault="00FF3246" w:rsidP="00FF3246">
      <w:r w:rsidRPr="00FF3246">
        <w:t>This method should be used with other positioning methods for hybrid positioning.</w:t>
      </w:r>
    </w:p>
    <w:p w14:paraId="1263FD3C" w14:textId="77777777" w:rsidR="00FF3246" w:rsidRPr="00FF3246" w:rsidRDefault="00FF3246" w:rsidP="00FF3246">
      <w:r w:rsidRPr="00FF3246">
        <w:t>The operation of the sensor positioning method is described in clause 8.8.</w:t>
      </w:r>
    </w:p>
    <w:p w14:paraId="20F6A7D6" w14:textId="77777777" w:rsidR="00FF3246" w:rsidRPr="00FF3246" w:rsidRDefault="00FF3246" w:rsidP="00FF3246">
      <w:pPr>
        <w:keepNext/>
        <w:keepLines/>
        <w:spacing w:before="120"/>
        <w:ind w:left="1134" w:hanging="1134"/>
        <w:outlineLvl w:val="2"/>
        <w:rPr>
          <w:rFonts w:ascii="Arial" w:hAnsi="Arial"/>
          <w:sz w:val="28"/>
        </w:rPr>
      </w:pPr>
      <w:bookmarkStart w:id="275" w:name="_Toc37338101"/>
      <w:bookmarkStart w:id="276" w:name="_Toc46488942"/>
      <w:bookmarkStart w:id="277" w:name="_Toc52567295"/>
      <w:bookmarkStart w:id="278" w:name="_Toc90590898"/>
      <w:r w:rsidRPr="00FF3246">
        <w:rPr>
          <w:rFonts w:ascii="Arial" w:hAnsi="Arial"/>
          <w:sz w:val="28"/>
        </w:rPr>
        <w:t>4.3.10</w:t>
      </w:r>
      <w:r w:rsidRPr="00FF3246">
        <w:rPr>
          <w:rFonts w:ascii="Arial" w:hAnsi="Arial"/>
          <w:sz w:val="28"/>
        </w:rPr>
        <w:tab/>
        <w:t xml:space="preserve">NR </w:t>
      </w:r>
      <w:r w:rsidRPr="00FF3246">
        <w:rPr>
          <w:rFonts w:ascii="Arial" w:hAnsi="Arial"/>
          <w:snapToGrid w:val="0"/>
          <w:sz w:val="28"/>
        </w:rPr>
        <w:t>Enhanced Cell ID methods</w:t>
      </w:r>
      <w:bookmarkEnd w:id="275"/>
      <w:bookmarkEnd w:id="276"/>
      <w:bookmarkEnd w:id="277"/>
      <w:bookmarkEnd w:id="278"/>
    </w:p>
    <w:p w14:paraId="319189B2" w14:textId="77777777" w:rsidR="00FF3246" w:rsidRPr="00FF3246" w:rsidRDefault="00FF3246" w:rsidP="00FF3246">
      <w:r w:rsidRPr="00FF3246">
        <w:t>NR Enhanced Cell ID (NR E</w:t>
      </w:r>
      <w:r w:rsidRPr="00FF3246">
        <w:noBreakHyphen/>
        <w:t xml:space="preserve">CID) positioning refers to techniques which use additional UE measurements and/or </w:t>
      </w:r>
      <w:proofErr w:type="spellStart"/>
      <w:r w:rsidRPr="00FF3246">
        <w:t>gNB</w:t>
      </w:r>
      <w:proofErr w:type="spellEnd"/>
      <w:r w:rsidRPr="00FF3246">
        <w:t xml:space="preserve"> measurements to improve the UE location estimate.</w:t>
      </w:r>
    </w:p>
    <w:p w14:paraId="375C3A0C" w14:textId="77777777" w:rsidR="00FF3246" w:rsidRPr="00FF3246" w:rsidRDefault="00FF3246" w:rsidP="00FF3246">
      <w:r w:rsidRPr="00FF3246">
        <w:t>Although NR E-CID positioning may utilise some of the same measurements as the measurement control system in the RRC protocol, the UE generally is not expected to make additional measurements for the sole purpose of positioning; i.e., the positioning procedures do not supply a measurement configuration or measurement control message, and the UE reports the measurements that it has available rather than being required to take additional measurement actions.</w:t>
      </w:r>
    </w:p>
    <w:p w14:paraId="682BA3AA" w14:textId="77777777" w:rsidR="00FF3246" w:rsidRPr="00FF3246" w:rsidRDefault="00FF3246" w:rsidP="00FF3246">
      <w:r w:rsidRPr="00FF3246">
        <w:t>The operation of the NR Enhanced Cell ID method is described in clause 8.9.</w:t>
      </w:r>
    </w:p>
    <w:p w14:paraId="6D32B1A2" w14:textId="77777777" w:rsidR="00FF3246" w:rsidRPr="00FF3246" w:rsidRDefault="00FF3246" w:rsidP="00FF3246">
      <w:pPr>
        <w:keepNext/>
        <w:keepLines/>
        <w:spacing w:before="120"/>
        <w:ind w:left="1134" w:hanging="1134"/>
        <w:outlineLvl w:val="2"/>
        <w:rPr>
          <w:rFonts w:ascii="Arial" w:hAnsi="Arial"/>
          <w:sz w:val="28"/>
        </w:rPr>
      </w:pPr>
      <w:bookmarkStart w:id="279" w:name="_Toc37338102"/>
      <w:bookmarkStart w:id="280" w:name="_Toc46488943"/>
      <w:bookmarkStart w:id="281" w:name="_Toc52567296"/>
      <w:bookmarkStart w:id="282" w:name="_Toc90590899"/>
      <w:r w:rsidRPr="00FF3246">
        <w:rPr>
          <w:rFonts w:ascii="Arial" w:hAnsi="Arial"/>
          <w:sz w:val="28"/>
        </w:rPr>
        <w:t>4.3.11</w:t>
      </w:r>
      <w:r w:rsidRPr="00FF3246">
        <w:rPr>
          <w:rFonts w:ascii="Arial" w:hAnsi="Arial"/>
          <w:sz w:val="28"/>
        </w:rPr>
        <w:tab/>
        <w:t>Multi-RTT positioning</w:t>
      </w:r>
      <w:bookmarkEnd w:id="279"/>
      <w:bookmarkEnd w:id="280"/>
      <w:bookmarkEnd w:id="281"/>
      <w:bookmarkEnd w:id="282"/>
    </w:p>
    <w:p w14:paraId="4CD57DE0" w14:textId="77777777" w:rsidR="00FF3246" w:rsidRPr="00FF3246" w:rsidRDefault="00FF3246" w:rsidP="00FF3246">
      <w:r w:rsidRPr="00FF3246">
        <w:t xml:space="preserve">The Multi-RTT positioning method makes use of the UE Rx-Tx time difference measurements and DL-PRS-RSRP of downlink signals received from multiple TRPs, measured by the UE and the </w:t>
      </w:r>
      <w:r w:rsidRPr="00FF3246">
        <w:rPr>
          <w:rFonts w:eastAsia="MS Mincho"/>
        </w:rPr>
        <w:t xml:space="preserve">measured </w:t>
      </w:r>
      <w:proofErr w:type="spellStart"/>
      <w:r w:rsidRPr="00FF3246">
        <w:t>gNB</w:t>
      </w:r>
      <w:proofErr w:type="spellEnd"/>
      <w:r w:rsidRPr="00FF3246">
        <w:t xml:space="preserve"> Rx-Tx time difference measurements and UL-SRS-RSRP</w:t>
      </w:r>
      <w:r w:rsidRPr="00FF3246">
        <w:rPr>
          <w:rFonts w:eastAsia="MS Mincho"/>
        </w:rPr>
        <w:t xml:space="preserve"> at multiple TRPs of uplink signals transmitted from UE.</w:t>
      </w:r>
    </w:p>
    <w:p w14:paraId="354AD51D" w14:textId="77777777" w:rsidR="00FF3246" w:rsidRPr="00FF3246" w:rsidRDefault="00FF3246" w:rsidP="00FF3246">
      <w:pPr>
        <w:rPr>
          <w:rFonts w:eastAsia="MS Mincho"/>
        </w:rPr>
      </w:pPr>
      <w:r w:rsidRPr="00FF3246">
        <w:t xml:space="preserve">The UE measures the UE Rx-Tx time difference measurements (and optionally DL-PRS-RSRP of the received signals) using assistance data received from the positioning server, and the </w:t>
      </w:r>
      <w:r w:rsidRPr="00FF3246">
        <w:rPr>
          <w:rFonts w:eastAsia="MS Mincho"/>
        </w:rPr>
        <w:t xml:space="preserve">TRPs measure the </w:t>
      </w:r>
      <w:proofErr w:type="spellStart"/>
      <w:r w:rsidRPr="00FF3246">
        <w:t>gNB</w:t>
      </w:r>
      <w:proofErr w:type="spellEnd"/>
      <w:r w:rsidRPr="00FF3246">
        <w:t xml:space="preserve"> Rx-Tx time difference measurements (and optionally UL-SRS-RSRP</w:t>
      </w:r>
      <w:r w:rsidRPr="00FF3246">
        <w:rPr>
          <w:rFonts w:eastAsia="MS Mincho"/>
        </w:rPr>
        <w:t xml:space="preserve"> of the received signals) using assistance data received from the positioning server. The measurements are used to determine the RTT at the positioning server which are used to estimate the location of the UE.</w:t>
      </w:r>
    </w:p>
    <w:p w14:paraId="12DE921A" w14:textId="77777777" w:rsidR="00FF3246" w:rsidRPr="00FF3246" w:rsidRDefault="00FF3246" w:rsidP="00FF3246">
      <w:r w:rsidRPr="00FF3246">
        <w:t>The operation of the Multi-RTT positioning method is described in clause 8.10.</w:t>
      </w:r>
    </w:p>
    <w:p w14:paraId="7F97BDBE" w14:textId="77777777" w:rsidR="00FF3246" w:rsidRPr="00FF3246" w:rsidRDefault="00FF3246" w:rsidP="00FF3246">
      <w:pPr>
        <w:keepNext/>
        <w:keepLines/>
        <w:spacing w:before="120"/>
        <w:ind w:left="1134" w:hanging="1134"/>
        <w:outlineLvl w:val="2"/>
        <w:rPr>
          <w:rFonts w:ascii="Arial" w:hAnsi="Arial"/>
          <w:sz w:val="28"/>
        </w:rPr>
      </w:pPr>
      <w:bookmarkStart w:id="283" w:name="_Toc37338103"/>
      <w:bookmarkStart w:id="284" w:name="_Toc46488944"/>
      <w:bookmarkStart w:id="285" w:name="_Toc52567297"/>
      <w:bookmarkStart w:id="286" w:name="_Toc90590900"/>
      <w:r w:rsidRPr="00FF3246">
        <w:rPr>
          <w:rFonts w:ascii="Arial" w:hAnsi="Arial"/>
          <w:sz w:val="28"/>
        </w:rPr>
        <w:t>4.3.12</w:t>
      </w:r>
      <w:r w:rsidRPr="00FF3246">
        <w:rPr>
          <w:rFonts w:ascii="Arial" w:hAnsi="Arial"/>
          <w:sz w:val="28"/>
        </w:rPr>
        <w:tab/>
        <w:t>DL-</w:t>
      </w:r>
      <w:proofErr w:type="spellStart"/>
      <w:r w:rsidRPr="00FF3246">
        <w:rPr>
          <w:rFonts w:ascii="Arial" w:hAnsi="Arial"/>
          <w:sz w:val="28"/>
        </w:rPr>
        <w:t>AoD</w:t>
      </w:r>
      <w:proofErr w:type="spellEnd"/>
      <w:r w:rsidRPr="00FF3246">
        <w:rPr>
          <w:rFonts w:ascii="Arial" w:hAnsi="Arial"/>
          <w:sz w:val="28"/>
        </w:rPr>
        <w:t xml:space="preserve"> positioning</w:t>
      </w:r>
      <w:bookmarkEnd w:id="283"/>
      <w:bookmarkEnd w:id="284"/>
      <w:bookmarkEnd w:id="285"/>
      <w:bookmarkEnd w:id="286"/>
    </w:p>
    <w:p w14:paraId="7B571B1B" w14:textId="77777777" w:rsidR="00FF3246" w:rsidRPr="00FF3246" w:rsidRDefault="00FF3246" w:rsidP="00FF3246">
      <w:r w:rsidRPr="00FF3246">
        <w:t>The DL-</w:t>
      </w:r>
      <w:proofErr w:type="spellStart"/>
      <w:r w:rsidRPr="00FF3246">
        <w:t>AoD</w:t>
      </w:r>
      <w:proofErr w:type="spellEnd"/>
      <w:r w:rsidRPr="00FF3246">
        <w:t xml:space="preserve"> positioning method makes use of the measured DL-PRS-RSRP of downlink signals received from multiple TPs, at the UE. The UE measures the DL-PRS-RSRP of the received signals using assistance data received from the positioning server, and the resulting measurements are used along with other configuration information to locate the UE in relation to the neighbouring TPs.</w:t>
      </w:r>
    </w:p>
    <w:p w14:paraId="57B7C907" w14:textId="77777777" w:rsidR="00FF3246" w:rsidRPr="00FF3246" w:rsidRDefault="00FF3246" w:rsidP="00FF3246">
      <w:r w:rsidRPr="00FF3246">
        <w:t>The operation of the DL-</w:t>
      </w:r>
      <w:proofErr w:type="spellStart"/>
      <w:r w:rsidRPr="00FF3246">
        <w:t>AoD</w:t>
      </w:r>
      <w:proofErr w:type="spellEnd"/>
      <w:r w:rsidRPr="00FF3246">
        <w:t xml:space="preserve"> positioning method is described in clause 8.11.</w:t>
      </w:r>
    </w:p>
    <w:p w14:paraId="40A7F2E0" w14:textId="77777777" w:rsidR="00FF3246" w:rsidRPr="00FF3246" w:rsidRDefault="00FF3246" w:rsidP="00FF3246">
      <w:pPr>
        <w:keepNext/>
        <w:keepLines/>
        <w:spacing w:before="120"/>
        <w:ind w:left="1134" w:hanging="1134"/>
        <w:outlineLvl w:val="2"/>
        <w:rPr>
          <w:rFonts w:ascii="Arial" w:hAnsi="Arial"/>
          <w:sz w:val="28"/>
        </w:rPr>
      </w:pPr>
      <w:bookmarkStart w:id="287" w:name="_Toc37338104"/>
      <w:bookmarkStart w:id="288" w:name="_Toc46488945"/>
      <w:bookmarkStart w:id="289" w:name="_Toc52567298"/>
      <w:bookmarkStart w:id="290" w:name="_Toc90590901"/>
      <w:r w:rsidRPr="00FF3246">
        <w:rPr>
          <w:rFonts w:ascii="Arial" w:hAnsi="Arial"/>
          <w:sz w:val="28"/>
        </w:rPr>
        <w:t>4.3.13</w:t>
      </w:r>
      <w:r w:rsidRPr="00FF3246">
        <w:rPr>
          <w:rFonts w:ascii="Arial" w:hAnsi="Arial"/>
          <w:sz w:val="28"/>
        </w:rPr>
        <w:tab/>
        <w:t>DL-TDOA positioning</w:t>
      </w:r>
      <w:bookmarkEnd w:id="287"/>
      <w:bookmarkEnd w:id="288"/>
      <w:bookmarkEnd w:id="289"/>
      <w:bookmarkEnd w:id="290"/>
    </w:p>
    <w:p w14:paraId="061D5358" w14:textId="77777777" w:rsidR="00FF3246" w:rsidRPr="00FF3246" w:rsidRDefault="00FF3246" w:rsidP="00FF3246">
      <w:r w:rsidRPr="00FF3246">
        <w:t>The DL-TDOA positioning method makes use of the DL RSTD (and optionally DL-PRS-RSRP) of downlink signals received from multiple TPs, at the UE. The UE measures the DL RSTD (and optionally DL-PRS-RSRP) of the received signals using assistance data received from the positioning server, and the resulting measurements are used along with other configuration information to locate the UE in relation to the neighbouring TPs.</w:t>
      </w:r>
    </w:p>
    <w:p w14:paraId="2E1313E3" w14:textId="77777777" w:rsidR="00FF3246" w:rsidRPr="00FF3246" w:rsidRDefault="00FF3246" w:rsidP="00FF3246">
      <w:r w:rsidRPr="00FF3246">
        <w:t>The operation of the DL-TDOA positioning method is described in clause 8.12.</w:t>
      </w:r>
    </w:p>
    <w:p w14:paraId="2CEEB8CB" w14:textId="77777777" w:rsidR="00FF3246" w:rsidRPr="00FF3246" w:rsidRDefault="00FF3246" w:rsidP="00FF3246">
      <w:pPr>
        <w:keepNext/>
        <w:keepLines/>
        <w:spacing w:before="120"/>
        <w:ind w:left="1134" w:hanging="1134"/>
        <w:outlineLvl w:val="2"/>
        <w:rPr>
          <w:rFonts w:ascii="Arial" w:hAnsi="Arial"/>
          <w:sz w:val="28"/>
        </w:rPr>
      </w:pPr>
      <w:bookmarkStart w:id="291" w:name="_Toc37338105"/>
      <w:bookmarkStart w:id="292" w:name="_Toc46488946"/>
      <w:bookmarkStart w:id="293" w:name="_Toc52567299"/>
      <w:bookmarkStart w:id="294" w:name="_Toc90590902"/>
      <w:r w:rsidRPr="00FF3246">
        <w:rPr>
          <w:rFonts w:ascii="Arial" w:hAnsi="Arial"/>
          <w:sz w:val="28"/>
        </w:rPr>
        <w:t>4.3.14</w:t>
      </w:r>
      <w:r w:rsidRPr="00FF3246">
        <w:rPr>
          <w:rFonts w:ascii="Arial" w:hAnsi="Arial"/>
          <w:sz w:val="28"/>
        </w:rPr>
        <w:tab/>
        <w:t>UL-TDOA positioning</w:t>
      </w:r>
      <w:bookmarkEnd w:id="291"/>
      <w:bookmarkEnd w:id="292"/>
      <w:bookmarkEnd w:id="293"/>
      <w:bookmarkEnd w:id="294"/>
    </w:p>
    <w:p w14:paraId="5D34089B" w14:textId="77777777" w:rsidR="00FF3246" w:rsidRPr="00FF3246" w:rsidRDefault="00FF3246" w:rsidP="00FF3246">
      <w:pPr>
        <w:rPr>
          <w:rFonts w:eastAsia="MS Mincho"/>
        </w:rPr>
      </w:pPr>
      <w:r w:rsidRPr="00FF3246">
        <w:t xml:space="preserve">The UL-TDOA positioning method makes use of the UL-RTOA  (and optionally UL-SRS-RSRP) </w:t>
      </w:r>
      <w:r w:rsidRPr="00FF3246">
        <w:rPr>
          <w:rFonts w:eastAsia="MS Mincho"/>
        </w:rPr>
        <w:t>at multiple RPs of uplink signals transmitted from UE.</w:t>
      </w:r>
      <w:r w:rsidRPr="00FF3246">
        <w:t xml:space="preserve"> </w:t>
      </w:r>
      <w:r w:rsidRPr="00FF3246">
        <w:rPr>
          <w:rFonts w:eastAsia="MS Mincho"/>
        </w:rPr>
        <w:t xml:space="preserve">The RPs measure the </w:t>
      </w:r>
      <w:r w:rsidRPr="00FF3246">
        <w:t>UL-RTOA  (and optionally UL-SRS-RSRP)</w:t>
      </w:r>
      <w:r w:rsidRPr="00FF3246">
        <w:rPr>
          <w:rFonts w:eastAsia="MS Mincho"/>
        </w:rPr>
        <w:t xml:space="preserve"> of the received </w:t>
      </w:r>
      <w:r w:rsidRPr="00FF3246">
        <w:rPr>
          <w:rFonts w:eastAsia="MS Mincho"/>
        </w:rPr>
        <w:lastRenderedPageBreak/>
        <w:t xml:space="preserve">signals using assistance data received from the positioning server, and the resulting measurements are used </w:t>
      </w:r>
      <w:r w:rsidRPr="00FF3246">
        <w:t>along with other configuration information</w:t>
      </w:r>
      <w:r w:rsidRPr="00FF3246">
        <w:rPr>
          <w:rFonts w:eastAsia="MS Mincho"/>
        </w:rPr>
        <w:t xml:space="preserve"> to estimate the location of the UE.</w:t>
      </w:r>
    </w:p>
    <w:p w14:paraId="303AF960" w14:textId="77777777" w:rsidR="00FF3246" w:rsidRPr="00FF3246" w:rsidRDefault="00FF3246" w:rsidP="00FF3246">
      <w:r w:rsidRPr="00FF3246">
        <w:t>The operation of the UL-TDOA positioning method is described in clause 8.13.</w:t>
      </w:r>
    </w:p>
    <w:p w14:paraId="617DB443" w14:textId="77777777" w:rsidR="00FF3246" w:rsidRPr="00FF3246" w:rsidRDefault="00FF3246" w:rsidP="00FF3246">
      <w:pPr>
        <w:keepNext/>
        <w:keepLines/>
        <w:spacing w:before="120"/>
        <w:ind w:left="1134" w:hanging="1134"/>
        <w:outlineLvl w:val="2"/>
        <w:rPr>
          <w:rFonts w:ascii="Arial" w:hAnsi="Arial"/>
          <w:sz w:val="28"/>
        </w:rPr>
      </w:pPr>
      <w:bookmarkStart w:id="295" w:name="_Toc37338106"/>
      <w:bookmarkStart w:id="296" w:name="_Toc46488947"/>
      <w:bookmarkStart w:id="297" w:name="_Toc52567300"/>
      <w:bookmarkStart w:id="298" w:name="_Toc90590903"/>
      <w:r w:rsidRPr="00FF3246">
        <w:rPr>
          <w:rFonts w:ascii="Arial" w:hAnsi="Arial"/>
          <w:sz w:val="28"/>
        </w:rPr>
        <w:t>4.3.15</w:t>
      </w:r>
      <w:r w:rsidRPr="00FF3246">
        <w:rPr>
          <w:rFonts w:ascii="Arial" w:hAnsi="Arial"/>
          <w:sz w:val="28"/>
        </w:rPr>
        <w:tab/>
        <w:t>UL-</w:t>
      </w:r>
      <w:proofErr w:type="spellStart"/>
      <w:r w:rsidRPr="00FF3246">
        <w:rPr>
          <w:rFonts w:ascii="Arial" w:hAnsi="Arial"/>
          <w:sz w:val="28"/>
        </w:rPr>
        <w:t>AoA</w:t>
      </w:r>
      <w:bookmarkEnd w:id="295"/>
      <w:bookmarkEnd w:id="296"/>
      <w:bookmarkEnd w:id="297"/>
      <w:bookmarkEnd w:id="298"/>
      <w:proofErr w:type="spellEnd"/>
    </w:p>
    <w:p w14:paraId="2E7946C2" w14:textId="77777777" w:rsidR="00FF3246" w:rsidRPr="00FF3246" w:rsidRDefault="00FF3246" w:rsidP="00FF3246">
      <w:r w:rsidRPr="00FF3246">
        <w:t>The UL-</w:t>
      </w:r>
      <w:proofErr w:type="spellStart"/>
      <w:r w:rsidRPr="00FF3246">
        <w:t>AoA</w:t>
      </w:r>
      <w:proofErr w:type="spellEnd"/>
      <w:r w:rsidRPr="00FF3246">
        <w:t xml:space="preserve"> positioning method makes use of the measured azimuth angle of arrival (A-</w:t>
      </w:r>
      <w:proofErr w:type="spellStart"/>
      <w:r w:rsidRPr="00FF3246">
        <w:t>AoA</w:t>
      </w:r>
      <w:proofErr w:type="spellEnd"/>
      <w:r w:rsidRPr="00FF3246">
        <w:t>) and zenith angle of arrival (Z-</w:t>
      </w:r>
      <w:proofErr w:type="spellStart"/>
      <w:r w:rsidRPr="00FF3246">
        <w:t>AoA</w:t>
      </w:r>
      <w:proofErr w:type="spellEnd"/>
      <w:r w:rsidRPr="00FF3246">
        <w:t>) at multiple RPs of uplink signals transmitted from the UE. The RPs measure A-</w:t>
      </w:r>
      <w:proofErr w:type="spellStart"/>
      <w:r w:rsidRPr="00FF3246">
        <w:t>AoA</w:t>
      </w:r>
      <w:proofErr w:type="spellEnd"/>
      <w:r w:rsidRPr="00FF3246">
        <w:t xml:space="preserve"> and Z-</w:t>
      </w:r>
      <w:proofErr w:type="spellStart"/>
      <w:r w:rsidRPr="00FF3246">
        <w:t>AoA</w:t>
      </w:r>
      <w:proofErr w:type="spellEnd"/>
      <w:r w:rsidRPr="00FF3246">
        <w:t xml:space="preserve"> of the received signals using assistance data received from the positioning server, and the resulting measurements are used along with other configuration information to estimate the location of the UE.</w:t>
      </w:r>
    </w:p>
    <w:p w14:paraId="7D9C40D6" w14:textId="77777777" w:rsidR="00FF3246" w:rsidRPr="00FF3246" w:rsidRDefault="00FF3246" w:rsidP="00FF3246">
      <w:r w:rsidRPr="00FF3246">
        <w:t>The operation of the UL-</w:t>
      </w:r>
      <w:proofErr w:type="spellStart"/>
      <w:r w:rsidRPr="00FF3246">
        <w:t>AoA</w:t>
      </w:r>
      <w:proofErr w:type="spellEnd"/>
      <w:r w:rsidRPr="00FF3246">
        <w:t xml:space="preserve"> positioning method is described in clause 8.14.</w:t>
      </w:r>
    </w:p>
    <w:p w14:paraId="60D992E1" w14:textId="77777777" w:rsidR="00FF3246" w:rsidRPr="009643E8" w:rsidRDefault="00FF3246" w:rsidP="00FF3246"/>
    <w:p w14:paraId="15E4A027" w14:textId="77777777" w:rsidR="00FF3246" w:rsidRDefault="00FF3246" w:rsidP="00FF3246">
      <w:r w:rsidRPr="00175306">
        <w:rPr>
          <w:highlight w:val="yellow"/>
        </w:rPr>
        <w:t>/***Skip unrelated parts***/</w:t>
      </w:r>
    </w:p>
    <w:p w14:paraId="5714E6F1" w14:textId="57EC8C82" w:rsidR="00FF3246" w:rsidRDefault="00FF3246" w:rsidP="009643E8"/>
    <w:p w14:paraId="28D732B7" w14:textId="77777777" w:rsidR="00FF3246" w:rsidRDefault="00FF3246" w:rsidP="009643E8"/>
    <w:p w14:paraId="60A14245" w14:textId="77777777" w:rsidR="00175306" w:rsidRPr="00E0630E" w:rsidRDefault="00175306" w:rsidP="00175306">
      <w:pPr>
        <w:pStyle w:val="Heading2"/>
      </w:pPr>
      <w:bookmarkStart w:id="299" w:name="_Toc52567303"/>
      <w:bookmarkStart w:id="300" w:name="_Toc83658801"/>
      <w:r w:rsidRPr="00E0630E">
        <w:t>5.2</w:t>
      </w:r>
      <w:r w:rsidRPr="00E0630E">
        <w:tab/>
        <w:t>UE Positioning Operations</w:t>
      </w:r>
      <w:bookmarkEnd w:id="299"/>
      <w:bookmarkEnd w:id="300"/>
    </w:p>
    <w:p w14:paraId="25783B8B" w14:textId="77777777" w:rsidR="00175306" w:rsidRPr="00E0630E" w:rsidRDefault="00175306" w:rsidP="00175306">
      <w:r w:rsidRPr="00E0630E">
        <w:t>To support positioning of a target UE and delivery of location assistance data to a UE with NG-RAN access in 5GS, location related functions are distributed as shown in the architecture in Figure 5.1-1 and as clarified in greater detail in TS 23.501 [2] and TS 23.273 [35]. The overall sequence of events applicable to the UE, NG-RAN and LMF for any location service is shown in Figure 5.2-1.</w:t>
      </w:r>
    </w:p>
    <w:p w14:paraId="3C607470" w14:textId="0D8EE564" w:rsidR="00BF29C5" w:rsidRPr="00E0630E" w:rsidRDefault="00175306" w:rsidP="00175306">
      <w:r w:rsidRPr="00E0630E">
        <w:t xml:space="preserve">Note that </w:t>
      </w:r>
      <w:r w:rsidRPr="00E0630E">
        <w:rPr>
          <w:lang w:eastAsia="zh-CN"/>
        </w:rPr>
        <w:t xml:space="preserve">when the AMF receives a Location Service Request </w:t>
      </w:r>
      <w:r w:rsidRPr="00E0630E">
        <w:t>in</w:t>
      </w:r>
      <w:r w:rsidRPr="00E0630E">
        <w:rPr>
          <w:lang w:eastAsia="zh-CN"/>
        </w:rPr>
        <w:t xml:space="preserve"> case of</w:t>
      </w:r>
      <w:r w:rsidRPr="00E0630E">
        <w:t xml:space="preserve"> the UE is in CM-IDLE state, the AMF performs a network triggered service request as defined in TS 23.502 [</w:t>
      </w:r>
      <w:r w:rsidRPr="00E0630E">
        <w:rPr>
          <w:lang w:eastAsia="zh-CN"/>
        </w:rPr>
        <w:t>26</w:t>
      </w:r>
      <w:r w:rsidRPr="00E0630E">
        <w:t xml:space="preserve">] and TS 23.273 [35] in order to establish a signalling connection with the UE and assign a specific serving </w:t>
      </w:r>
      <w:proofErr w:type="spellStart"/>
      <w:r w:rsidRPr="00E0630E">
        <w:t>gNB</w:t>
      </w:r>
      <w:proofErr w:type="spellEnd"/>
      <w:r w:rsidRPr="00E0630E">
        <w:t xml:space="preserve"> or ng-</w:t>
      </w:r>
      <w:proofErr w:type="spellStart"/>
      <w:r w:rsidRPr="00E0630E">
        <w:t>eNB</w:t>
      </w:r>
      <w:proofErr w:type="spellEnd"/>
      <w:r w:rsidRPr="00E0630E">
        <w:t>.</w:t>
      </w:r>
      <w:r w:rsidRPr="00E0630E">
        <w:rPr>
          <w:lang w:eastAsia="zh-CN"/>
        </w:rPr>
        <w:t xml:space="preserve"> </w:t>
      </w:r>
      <w:r w:rsidRPr="00E0630E">
        <w:t>The UE is assumed to be in connected mode before the beginning of the flow shown in the Figure 5.2-1; that is, any signalling that might be required to bring the UE to connected mode prior to step 1a is not shown. The signalling connection may, however, be later released (e.g. by the NG-RAN node as a result of signalling and data inactivity) while positioning is still ongoing.</w:t>
      </w:r>
    </w:p>
    <w:p w14:paraId="250358C2" w14:textId="77777777" w:rsidR="00175306" w:rsidRPr="00E0630E" w:rsidRDefault="00175306" w:rsidP="00175306">
      <w:pPr>
        <w:pStyle w:val="TH"/>
      </w:pPr>
      <w:r w:rsidRPr="00E0630E">
        <w:object w:dxaOrig="11819" w:dyaOrig="7648" w14:anchorId="1F176C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pt;height:258pt" o:ole="">
            <v:imagedata r:id="rId26" o:title=""/>
          </v:shape>
          <o:OLEObject Type="Embed" ProgID="Visio.Drawing.11" ShapeID="_x0000_i1025" DrawAspect="Content" ObjectID="_1707740758" r:id="rId27"/>
        </w:object>
      </w:r>
    </w:p>
    <w:p w14:paraId="0C70DF26" w14:textId="77777777" w:rsidR="00175306" w:rsidRPr="00E0630E" w:rsidRDefault="00175306" w:rsidP="00175306">
      <w:pPr>
        <w:pStyle w:val="TF"/>
      </w:pPr>
      <w:r w:rsidRPr="00E0630E">
        <w:t>Figure 5.2-1: Location Service Support by NG-RAN</w:t>
      </w:r>
    </w:p>
    <w:p w14:paraId="612D7205" w14:textId="77777777" w:rsidR="00175306" w:rsidRPr="00E0630E" w:rsidRDefault="00175306" w:rsidP="00175306">
      <w:pPr>
        <w:pStyle w:val="B1"/>
      </w:pPr>
      <w:r w:rsidRPr="00E0630E">
        <w:lastRenderedPageBreak/>
        <w:t>1a.</w:t>
      </w:r>
      <w:r w:rsidRPr="00E0630E">
        <w:tab/>
        <w:t>Either: some entity in the 5GC (e.g. GMLC) requests some location service (e.g. positioning) for a target UE to the serving AMF.</w:t>
      </w:r>
    </w:p>
    <w:p w14:paraId="277C1304" w14:textId="77777777" w:rsidR="00175306" w:rsidRPr="00E0630E" w:rsidRDefault="00175306" w:rsidP="00175306">
      <w:pPr>
        <w:pStyle w:val="B1"/>
      </w:pPr>
      <w:r w:rsidRPr="00E0630E">
        <w:t>1b.</w:t>
      </w:r>
      <w:r w:rsidRPr="00E0630E">
        <w:tab/>
        <w:t>Or: the serving AMF for a target UE determines the need for some location service (e.g. to locate the UE for an emergency call).</w:t>
      </w:r>
    </w:p>
    <w:p w14:paraId="5DF25B31" w14:textId="77777777" w:rsidR="00175306" w:rsidRPr="00E0630E" w:rsidRDefault="00175306" w:rsidP="00175306">
      <w:pPr>
        <w:pStyle w:val="B1"/>
      </w:pPr>
      <w:bookmarkStart w:id="301" w:name="OLE_LINK5"/>
      <w:bookmarkStart w:id="302" w:name="OLE_LINK6"/>
      <w:r w:rsidRPr="00E0630E">
        <w:t>1c.</w:t>
      </w:r>
      <w:r w:rsidRPr="00E0630E">
        <w:tab/>
        <w:t>Or: the UE requests some location service (e.g. positioning or delivery of assistance data) to the serving AMF at the NAS level.</w:t>
      </w:r>
    </w:p>
    <w:bookmarkEnd w:id="301"/>
    <w:bookmarkEnd w:id="302"/>
    <w:p w14:paraId="35A13F5E" w14:textId="77777777" w:rsidR="00175306" w:rsidRPr="00E0630E" w:rsidRDefault="00175306" w:rsidP="00175306">
      <w:pPr>
        <w:pStyle w:val="B1"/>
      </w:pPr>
      <w:r w:rsidRPr="00E0630E">
        <w:t>2.</w:t>
      </w:r>
      <w:r w:rsidRPr="00E0630E">
        <w:tab/>
        <w:t>The AMF transfers the location service request to an LMF.</w:t>
      </w:r>
    </w:p>
    <w:p w14:paraId="0608C774" w14:textId="77777777" w:rsidR="00175306" w:rsidRPr="00E0630E" w:rsidRDefault="00175306" w:rsidP="00175306">
      <w:pPr>
        <w:pStyle w:val="B1"/>
      </w:pPr>
      <w:r w:rsidRPr="00E0630E">
        <w:t>3a.</w:t>
      </w:r>
      <w:r w:rsidRPr="00E0630E">
        <w:tab/>
        <w:t>The LMF instigates location procedures with the serving and possibly neighbouring ng-eNB or gNB in the NG-RAN – e.g. to obtain positioning measurements or assistance data.</w:t>
      </w:r>
    </w:p>
    <w:p w14:paraId="19D85980" w14:textId="77777777" w:rsidR="00175306" w:rsidRPr="00E0630E" w:rsidRDefault="00175306" w:rsidP="00175306">
      <w:pPr>
        <w:pStyle w:val="B1"/>
      </w:pPr>
      <w:r w:rsidRPr="00E0630E">
        <w:t>3b.</w:t>
      </w:r>
      <w:r w:rsidRPr="00E0630E">
        <w:tab/>
        <w:t>In addition to step 3a or instead of step 3a, the LMF instigates location procedures with the UE – e.g. to obtain a location estimate or positioning measurements or to transfer location assistance data to the UE.</w:t>
      </w:r>
    </w:p>
    <w:p w14:paraId="1BEE4B5C" w14:textId="77777777" w:rsidR="00175306" w:rsidRPr="00E0630E" w:rsidRDefault="00175306" w:rsidP="00175306">
      <w:pPr>
        <w:pStyle w:val="B1"/>
      </w:pPr>
      <w:r w:rsidRPr="00E0630E">
        <w:t>4.</w:t>
      </w:r>
      <w:r w:rsidRPr="00E0630E">
        <w:tab/>
        <w:t>The LMF provides a location service response to the AMF and includes any needed results – e.g. success or failure indication and, if requested and obtained, a location estimate for the UE.</w:t>
      </w:r>
    </w:p>
    <w:p w14:paraId="1FCDC351" w14:textId="77777777" w:rsidR="00175306" w:rsidRPr="00E0630E" w:rsidRDefault="00175306" w:rsidP="00175306">
      <w:pPr>
        <w:pStyle w:val="B1"/>
      </w:pPr>
      <w:r w:rsidRPr="00E0630E">
        <w:t>5a.</w:t>
      </w:r>
      <w:r w:rsidRPr="00E0630E">
        <w:tab/>
        <w:t>If step 1a was performed, the AMF returns a location service response to the 5GC entity in step 1a and includes any needed results – e.g. a location estimate for the UE.</w:t>
      </w:r>
    </w:p>
    <w:p w14:paraId="33CACB6D" w14:textId="77777777" w:rsidR="00175306" w:rsidRPr="00E0630E" w:rsidRDefault="00175306" w:rsidP="00175306">
      <w:pPr>
        <w:pStyle w:val="B1"/>
      </w:pPr>
      <w:r w:rsidRPr="00E0630E">
        <w:t>5b.</w:t>
      </w:r>
      <w:r w:rsidRPr="00E0630E">
        <w:tab/>
        <w:t>If step 1b occurred, the AMF uses the location service response received in step 4 to assist the service that triggered this in step 1b (e.g. may provide a location estimate associated with an emergency call to a GMLC).</w:t>
      </w:r>
    </w:p>
    <w:p w14:paraId="05EAD5A4" w14:textId="77777777" w:rsidR="00175306" w:rsidRPr="00E0630E" w:rsidRDefault="00175306" w:rsidP="00175306">
      <w:pPr>
        <w:pStyle w:val="B1"/>
      </w:pPr>
      <w:r w:rsidRPr="00E0630E">
        <w:t>5c.</w:t>
      </w:r>
      <w:r w:rsidRPr="00E0630E">
        <w:tab/>
        <w:t>If step 1c was performed, the AMF returns a location service response to the UE and includes any needed results – e.g. a location estimate for the UE.</w:t>
      </w:r>
    </w:p>
    <w:p w14:paraId="1D129B2B" w14:textId="77777777" w:rsidR="00175306" w:rsidRPr="00E0630E" w:rsidRDefault="00175306" w:rsidP="00175306">
      <w:r w:rsidRPr="00E0630E">
        <w:t>Location procedures applicable to NG-RAN occur in steps 3a and 3b in Figure 5.2-1 and are defined in greater detail in this specification. Other steps in Figure 5.2-1 are applicable only to the 5GC and are described in greater detail and in TS 23.502 [26] and TS 23.273 [35].</w:t>
      </w:r>
    </w:p>
    <w:p w14:paraId="6DD78900" w14:textId="77777777" w:rsidR="00175306" w:rsidRPr="00E0630E" w:rsidRDefault="00175306" w:rsidP="00175306">
      <w:r w:rsidRPr="00E0630E">
        <w:t>Steps 3a and 3b can involve the use of different position methods to obtain location related measurements for a target UE and from these compute a location estimate and possibly additional information like velocity. Positioning methods supported in this release are summarized in clause 4.3 and described in detail in clause 8.</w:t>
      </w:r>
    </w:p>
    <w:p w14:paraId="00AFB0AD" w14:textId="77777777" w:rsidR="00175306" w:rsidRPr="00E0630E" w:rsidRDefault="00175306" w:rsidP="00175306">
      <w:r w:rsidRPr="00E0630E">
        <w:t>The case that the NG-RAN node functions as an LCS client is not supported in this version of the specification.</w:t>
      </w:r>
    </w:p>
    <w:p w14:paraId="6F199112" w14:textId="77777777" w:rsidR="00175306" w:rsidRPr="00E0630E" w:rsidRDefault="00175306" w:rsidP="00175306">
      <w:pPr>
        <w:pStyle w:val="Heading2"/>
      </w:pPr>
      <w:bookmarkStart w:id="303" w:name="_Toc12632605"/>
      <w:bookmarkStart w:id="304" w:name="_Toc29305299"/>
      <w:bookmarkStart w:id="305" w:name="_Toc37338110"/>
      <w:bookmarkStart w:id="306" w:name="_Toc46488951"/>
      <w:bookmarkStart w:id="307" w:name="_Toc52567304"/>
      <w:bookmarkStart w:id="308" w:name="_Toc83658802"/>
      <w:r w:rsidRPr="00E0630E">
        <w:t>5.3</w:t>
      </w:r>
      <w:r w:rsidRPr="00E0630E">
        <w:tab/>
        <w:t>NG-RAN Positioning Operations</w:t>
      </w:r>
      <w:bookmarkEnd w:id="303"/>
      <w:bookmarkEnd w:id="304"/>
      <w:bookmarkEnd w:id="305"/>
      <w:bookmarkEnd w:id="306"/>
      <w:bookmarkEnd w:id="307"/>
      <w:bookmarkEnd w:id="308"/>
    </w:p>
    <w:p w14:paraId="42DF5088" w14:textId="77777777" w:rsidR="00175306" w:rsidRPr="00E0630E" w:rsidRDefault="00175306" w:rsidP="00175306">
      <w:pPr>
        <w:pStyle w:val="Heading3"/>
      </w:pPr>
      <w:bookmarkStart w:id="309" w:name="_Toc12632606"/>
      <w:bookmarkStart w:id="310" w:name="_Toc29305300"/>
      <w:bookmarkStart w:id="311" w:name="_Toc37338111"/>
      <w:bookmarkStart w:id="312" w:name="_Toc46488952"/>
      <w:bookmarkStart w:id="313" w:name="_Toc52567305"/>
      <w:bookmarkStart w:id="314" w:name="_Toc83658803"/>
      <w:r w:rsidRPr="00E0630E">
        <w:t>5.3.1</w:t>
      </w:r>
      <w:r w:rsidRPr="00E0630E">
        <w:tab/>
        <w:t>General NG-RAN Positioning Operations</w:t>
      </w:r>
      <w:bookmarkEnd w:id="309"/>
      <w:bookmarkEnd w:id="310"/>
      <w:bookmarkEnd w:id="311"/>
      <w:bookmarkEnd w:id="312"/>
      <w:bookmarkEnd w:id="313"/>
      <w:bookmarkEnd w:id="314"/>
    </w:p>
    <w:p w14:paraId="0C21537E" w14:textId="77777777" w:rsidR="00175306" w:rsidRPr="00E0630E" w:rsidRDefault="00175306" w:rsidP="00175306">
      <w:r w:rsidRPr="00E0630E">
        <w:t>Separately from location service support for particular UEs, an LMF may interact with elements in the NG-RAN in order to obtain measurement information to help assist one or more position methods for all UEs. An LMF may also interact with NG-RAN node to provide assistance data information for broadcasting.</w:t>
      </w:r>
    </w:p>
    <w:p w14:paraId="758CB354" w14:textId="77777777" w:rsidR="00175306" w:rsidRPr="00E0630E" w:rsidRDefault="00175306" w:rsidP="00175306">
      <w:pPr>
        <w:pStyle w:val="Heading3"/>
      </w:pPr>
      <w:bookmarkStart w:id="315" w:name="_Toc12632607"/>
      <w:bookmarkStart w:id="316" w:name="_Toc29305301"/>
      <w:bookmarkStart w:id="317" w:name="_Toc37338112"/>
      <w:bookmarkStart w:id="318" w:name="_Toc46488953"/>
      <w:bookmarkStart w:id="319" w:name="_Toc52567306"/>
      <w:bookmarkStart w:id="320" w:name="_Toc83658804"/>
      <w:r w:rsidRPr="00E0630E">
        <w:t>5.3.2</w:t>
      </w:r>
      <w:r w:rsidRPr="00E0630E">
        <w:tab/>
        <w:t>OTDOA Positioning Support</w:t>
      </w:r>
      <w:bookmarkEnd w:id="315"/>
      <w:bookmarkEnd w:id="316"/>
      <w:bookmarkEnd w:id="317"/>
      <w:bookmarkEnd w:id="318"/>
      <w:bookmarkEnd w:id="319"/>
      <w:bookmarkEnd w:id="320"/>
    </w:p>
    <w:p w14:paraId="31C8A450" w14:textId="77777777" w:rsidR="00175306" w:rsidRPr="00E0630E" w:rsidRDefault="00175306" w:rsidP="00175306">
      <w:r w:rsidRPr="00E0630E">
        <w:t>An LMF can interact with any ng-eNB reachable from any of the AMFs with signalling access to the LMF in order to obtain location related information to support the OTDOA for E-UTRA positioning method, including PRS-based TBS for E-UTRA. The information can include timing information for the TP in relation to either absolute GNSS time or timing of other TPs and information about the supported cells and TPs including PRS schedule.</w:t>
      </w:r>
    </w:p>
    <w:p w14:paraId="79546235" w14:textId="77777777" w:rsidR="00175306" w:rsidRPr="00E0630E" w:rsidRDefault="00175306" w:rsidP="00175306">
      <w:r w:rsidRPr="00E0630E">
        <w:t>Signalling access between the LMF and ng-eNB may be via any AMF with signalling access to both the LMF and ng</w:t>
      </w:r>
      <w:r w:rsidRPr="00E0630E">
        <w:noBreakHyphen/>
        <w:t>eNB.</w:t>
      </w:r>
    </w:p>
    <w:p w14:paraId="35488098" w14:textId="77777777" w:rsidR="00175306" w:rsidRPr="00E0630E" w:rsidRDefault="00175306" w:rsidP="00175306">
      <w:r w:rsidRPr="00E0630E">
        <w:t>An LMF can also interact with any gNB reachable from any of the AMFs with signalling access to the LMF in order to obtain NR cell timing information to support the OTDOA for E-UTRA positioning method, in case the UE is served by a NR cell.</w:t>
      </w:r>
    </w:p>
    <w:p w14:paraId="397A0C14" w14:textId="77777777" w:rsidR="00175306" w:rsidRPr="00E0630E" w:rsidRDefault="00175306" w:rsidP="00175306">
      <w:pPr>
        <w:pStyle w:val="Heading3"/>
      </w:pPr>
      <w:bookmarkStart w:id="321" w:name="_Toc37338113"/>
      <w:bookmarkStart w:id="322" w:name="_Toc46488954"/>
      <w:bookmarkStart w:id="323" w:name="_Toc52567307"/>
      <w:bookmarkStart w:id="324" w:name="_Toc83658805"/>
      <w:bookmarkStart w:id="325" w:name="_Toc12632608"/>
      <w:bookmarkStart w:id="326" w:name="_Toc29305302"/>
      <w:r w:rsidRPr="00E0630E">
        <w:lastRenderedPageBreak/>
        <w:t>5.3.3</w:t>
      </w:r>
      <w:r w:rsidRPr="00E0630E">
        <w:tab/>
        <w:t>Assistance Information Broadcast Support</w:t>
      </w:r>
      <w:bookmarkEnd w:id="321"/>
      <w:bookmarkEnd w:id="322"/>
      <w:bookmarkEnd w:id="323"/>
      <w:bookmarkEnd w:id="324"/>
    </w:p>
    <w:p w14:paraId="1A2E3256" w14:textId="77777777" w:rsidR="00175306" w:rsidRPr="00E0630E" w:rsidRDefault="00175306" w:rsidP="00175306">
      <w:r w:rsidRPr="00E0630E">
        <w:t>An LMF can interact with any NG-RAN node reachable from any of the AMFs with signalling access to the LMF in order to provide assistance data information for broadcasting. The information can include positioning System Information Blocks (posSIBs) together with assistance information meta data, broadcast cells and broadcast periodicity.</w:t>
      </w:r>
    </w:p>
    <w:p w14:paraId="794DC343" w14:textId="77777777" w:rsidR="00175306" w:rsidRPr="00E0630E" w:rsidRDefault="00175306" w:rsidP="00175306">
      <w:r w:rsidRPr="00E0630E">
        <w:t>Signalling access between the LMF and NG-RAN node is via any AMF with signalling access to both the LMF and NG-RAN node.</w:t>
      </w:r>
    </w:p>
    <w:p w14:paraId="3748E01F" w14:textId="77777777" w:rsidR="00175306" w:rsidRPr="00E0630E" w:rsidRDefault="00175306" w:rsidP="00175306">
      <w:pPr>
        <w:pStyle w:val="Heading3"/>
      </w:pPr>
      <w:bookmarkStart w:id="327" w:name="_Toc37338114"/>
      <w:bookmarkStart w:id="328" w:name="_Toc46488955"/>
      <w:bookmarkStart w:id="329" w:name="_Toc52567308"/>
      <w:bookmarkStart w:id="330" w:name="_Toc83658806"/>
      <w:r w:rsidRPr="00E0630E">
        <w:t>5.3.4</w:t>
      </w:r>
      <w:r w:rsidRPr="00E0630E">
        <w:tab/>
        <w:t>NR RAT-Dependent Positioning Support</w:t>
      </w:r>
      <w:bookmarkEnd w:id="327"/>
      <w:bookmarkEnd w:id="328"/>
      <w:bookmarkEnd w:id="329"/>
      <w:bookmarkEnd w:id="330"/>
    </w:p>
    <w:p w14:paraId="01CAC5A1" w14:textId="77777777" w:rsidR="00175306" w:rsidRPr="00E0630E" w:rsidRDefault="00175306" w:rsidP="00175306">
      <w:r w:rsidRPr="00E0630E">
        <w:t>An LMF can interact with any gNB reachable from any of the AMFs with signalling access to the LMF in order to obtain location related information to support the NR RAT-Dependent positioning methods. The information can include timing information for the TRP in relation to either absolute GNSS time or timing of other TRPs and information about the supported cells and TRPs including PRS schedule.</w:t>
      </w:r>
    </w:p>
    <w:p w14:paraId="5B0C6616" w14:textId="77777777" w:rsidR="00175306" w:rsidRPr="00E0630E" w:rsidRDefault="00175306" w:rsidP="00175306">
      <w:r w:rsidRPr="00E0630E">
        <w:t>When an LMF determines a positioning method for a UE, which requires gNB measurements, the LMF can interact with the gNB to support the positioning method. The LMF can request the gNB for SRS configuration for the UE and the gNB can respond with the SRS configuration to the LMF. The gNB can provide an updated SRS configuration to the LMF when the SRS configuration changes. If semi-persistent or aperiodic SRS is configured to the UE, the LMF may activate/deactivate the SRS. When the SRS is transmitted by the UE, the LMF can request multiple TRPs to perform uplink measurements and report the results.</w:t>
      </w:r>
    </w:p>
    <w:p w14:paraId="05B54778" w14:textId="77777777" w:rsidR="00175306" w:rsidRPr="00E0630E" w:rsidRDefault="00175306" w:rsidP="00175306">
      <w:bookmarkStart w:id="331" w:name="_Toc37338115"/>
      <w:bookmarkStart w:id="332" w:name="_Toc46488956"/>
      <w:bookmarkStart w:id="333" w:name="_Toc52567309"/>
      <w:r w:rsidRPr="00E0630E">
        <w:t>Signalling access between the LMF and gNB for non-UE associated NRPPa procedure in Clause 7.2.1 may be via any AMF with signalling access to both the LMF and gNB. Signalling access between the LMF and gNB for UE associated NRPPa procedure in Clause 7.2.1 is via the serving AMF, as in TS 23.273 [35].</w:t>
      </w:r>
    </w:p>
    <w:p w14:paraId="1683792C" w14:textId="77777777" w:rsidR="00175306" w:rsidRPr="00E0630E" w:rsidRDefault="00175306" w:rsidP="00175306">
      <w:pPr>
        <w:pStyle w:val="Heading2"/>
      </w:pPr>
      <w:bookmarkStart w:id="334" w:name="_Toc83658807"/>
      <w:r w:rsidRPr="00E0630E">
        <w:t>5.4</w:t>
      </w:r>
      <w:r w:rsidRPr="00E0630E">
        <w:tab/>
        <w:t>Functional Description of Elements Related to UE Positioning in NG-RAN</w:t>
      </w:r>
      <w:bookmarkEnd w:id="325"/>
      <w:bookmarkEnd w:id="326"/>
      <w:bookmarkEnd w:id="331"/>
      <w:bookmarkEnd w:id="332"/>
      <w:bookmarkEnd w:id="333"/>
      <w:bookmarkEnd w:id="334"/>
    </w:p>
    <w:p w14:paraId="4CCC57C3" w14:textId="77777777" w:rsidR="00175306" w:rsidRPr="00E0630E" w:rsidRDefault="00175306" w:rsidP="00175306">
      <w:pPr>
        <w:pStyle w:val="Heading3"/>
      </w:pPr>
      <w:bookmarkStart w:id="335" w:name="_Toc12632609"/>
      <w:bookmarkStart w:id="336" w:name="_Toc29305303"/>
      <w:bookmarkStart w:id="337" w:name="_Toc37338116"/>
      <w:bookmarkStart w:id="338" w:name="_Toc46488957"/>
      <w:bookmarkStart w:id="339" w:name="_Toc52567310"/>
      <w:bookmarkStart w:id="340" w:name="_Toc83658808"/>
      <w:r w:rsidRPr="00E0630E">
        <w:t>5.4.1</w:t>
      </w:r>
      <w:r w:rsidRPr="00E0630E">
        <w:tab/>
        <w:t>User Equipment (UE)</w:t>
      </w:r>
      <w:bookmarkEnd w:id="335"/>
      <w:bookmarkEnd w:id="336"/>
      <w:bookmarkEnd w:id="337"/>
      <w:bookmarkEnd w:id="338"/>
      <w:bookmarkEnd w:id="339"/>
      <w:bookmarkEnd w:id="340"/>
    </w:p>
    <w:p w14:paraId="564FB851" w14:textId="77777777" w:rsidR="00175306" w:rsidRPr="00E0630E" w:rsidRDefault="00175306" w:rsidP="00175306">
      <w:r w:rsidRPr="00E0630E">
        <w:t>The UE may make measurements of downlink signals from NG-RAN and other sources such as E-UTRAN, different GNSS and TBS systems, WLAN access points, Bluetooth beacons, UE barometric pressure and motion sensors. The measurements to be made will be determined by the chosen positioning method.</w:t>
      </w:r>
    </w:p>
    <w:p w14:paraId="4B5EEB85" w14:textId="77777777" w:rsidR="00175306" w:rsidRPr="00E0630E" w:rsidRDefault="00175306" w:rsidP="00175306">
      <w:r w:rsidRPr="00E0630E">
        <w:t>The UE may also contain LCS applications, or access an LCS application either through communication with a network accessed by the UE or through another application residing in the UE. This LCS application may include the needed measurement and calculation functions to determine the UE's position with or without network assistance. This is outside of the scope of this specification.</w:t>
      </w:r>
    </w:p>
    <w:p w14:paraId="137E1CF8" w14:textId="77777777" w:rsidR="00175306" w:rsidRPr="00E0630E" w:rsidRDefault="00175306" w:rsidP="00175306">
      <w:r w:rsidRPr="00E0630E">
        <w:t>The UE may also, for example, contain an independent positioning function (e.g., GPS) and thus be able to report its position, independent of the NG-RAN transmissions. The UE with an independent positioning function may also make use of assistance information obtained from the network.</w:t>
      </w:r>
    </w:p>
    <w:p w14:paraId="682A0CCA" w14:textId="77777777" w:rsidR="00175306" w:rsidRPr="00E0630E" w:rsidRDefault="00175306" w:rsidP="00175306">
      <w:pPr>
        <w:pStyle w:val="Heading3"/>
      </w:pPr>
      <w:bookmarkStart w:id="341" w:name="_Toc12632610"/>
      <w:bookmarkStart w:id="342" w:name="_Toc29305304"/>
      <w:bookmarkStart w:id="343" w:name="_Toc37338117"/>
      <w:bookmarkStart w:id="344" w:name="_Toc46488958"/>
      <w:bookmarkStart w:id="345" w:name="_Toc52567311"/>
      <w:bookmarkStart w:id="346" w:name="_Toc83658809"/>
      <w:r w:rsidRPr="00E0630E">
        <w:t>5.4.2</w:t>
      </w:r>
      <w:r w:rsidRPr="00E0630E">
        <w:tab/>
        <w:t>gNB</w:t>
      </w:r>
      <w:bookmarkEnd w:id="341"/>
      <w:bookmarkEnd w:id="342"/>
      <w:bookmarkEnd w:id="343"/>
      <w:bookmarkEnd w:id="344"/>
      <w:bookmarkEnd w:id="345"/>
      <w:bookmarkEnd w:id="346"/>
    </w:p>
    <w:p w14:paraId="30399227" w14:textId="77777777" w:rsidR="00175306" w:rsidRPr="00E0630E" w:rsidRDefault="00175306" w:rsidP="00175306">
      <w:r w:rsidRPr="00E0630E">
        <w:t>The gNB is a network element of NG-RAN that may provide measurement information for a target UE and communicates this information to an LMF.</w:t>
      </w:r>
    </w:p>
    <w:p w14:paraId="2BA8A3CF" w14:textId="77777777" w:rsidR="00175306" w:rsidRPr="00E0630E" w:rsidRDefault="00175306" w:rsidP="00175306">
      <w:bookmarkStart w:id="347" w:name="_Toc12632611"/>
      <w:bookmarkStart w:id="348" w:name="_Toc29305305"/>
      <w:r w:rsidRPr="00E0630E">
        <w:t>To support NR RAT-Dependent positioning, the gNB may make measurements of radio signals for a target UE, and provide measurement results for position estimation. A gNB may serve several TRPs, including for example remote radio heads, and UL-SRS only RPs and DL-PRS-only TPs.</w:t>
      </w:r>
    </w:p>
    <w:p w14:paraId="7FA0F42B" w14:textId="77777777" w:rsidR="00175306" w:rsidRPr="00E0630E" w:rsidRDefault="00175306" w:rsidP="00175306">
      <w:r w:rsidRPr="00E0630E">
        <w:t>A gNB may broadcast assistance data information, received from an LMF, in positioning System Information messages.</w:t>
      </w:r>
    </w:p>
    <w:p w14:paraId="5CC409C2" w14:textId="77777777" w:rsidR="00175306" w:rsidRPr="00E0630E" w:rsidRDefault="00175306" w:rsidP="00175306">
      <w:pPr>
        <w:pStyle w:val="Heading3"/>
      </w:pPr>
      <w:bookmarkStart w:id="349" w:name="_Toc37338118"/>
      <w:bookmarkStart w:id="350" w:name="_Toc46488959"/>
      <w:bookmarkStart w:id="351" w:name="_Toc52567312"/>
      <w:bookmarkStart w:id="352" w:name="_Toc83658810"/>
      <w:r w:rsidRPr="00E0630E">
        <w:lastRenderedPageBreak/>
        <w:t>5.4.3</w:t>
      </w:r>
      <w:r w:rsidRPr="00E0630E">
        <w:tab/>
        <w:t>ng-eNB</w:t>
      </w:r>
      <w:bookmarkEnd w:id="347"/>
      <w:bookmarkEnd w:id="348"/>
      <w:bookmarkEnd w:id="349"/>
      <w:bookmarkEnd w:id="350"/>
      <w:bookmarkEnd w:id="351"/>
      <w:bookmarkEnd w:id="352"/>
    </w:p>
    <w:p w14:paraId="67B7464B" w14:textId="77777777" w:rsidR="00175306" w:rsidRPr="00E0630E" w:rsidRDefault="00175306" w:rsidP="00175306">
      <w:r w:rsidRPr="00E0630E">
        <w:t>The ng-eNB is a network element of NG-RAN that may provide measurement results for position estimation and makes measurements of radio signals for a target UE and communicates these measurements to an LMF.</w:t>
      </w:r>
    </w:p>
    <w:p w14:paraId="7D109DE2" w14:textId="77777777" w:rsidR="00175306" w:rsidRPr="00E0630E" w:rsidRDefault="00175306" w:rsidP="00175306">
      <w:r w:rsidRPr="00E0630E">
        <w:t>The ng-eNB makes its measurements in response to requests from the LMF (on demand or periodically).</w:t>
      </w:r>
    </w:p>
    <w:p w14:paraId="0185E3DC" w14:textId="77777777" w:rsidR="00175306" w:rsidRPr="00E0630E" w:rsidRDefault="00175306" w:rsidP="00175306">
      <w:r w:rsidRPr="00E0630E">
        <w:t>An ng-eNB may serve several TPs, including for example remote radio heads and PRS-only TPs for PRS-based TBS positioning for E-UTRA.</w:t>
      </w:r>
    </w:p>
    <w:p w14:paraId="08833309" w14:textId="77777777" w:rsidR="00175306" w:rsidRPr="00E0630E" w:rsidRDefault="00175306" w:rsidP="00175306">
      <w:bookmarkStart w:id="353" w:name="_Toc12632612"/>
      <w:bookmarkStart w:id="354" w:name="_Toc29305306"/>
      <w:r w:rsidRPr="00E0630E">
        <w:t>An ng-eNB may broadcast assistance data information, received from an LMF, in positioning System Information messages.</w:t>
      </w:r>
    </w:p>
    <w:p w14:paraId="2C499805" w14:textId="77777777" w:rsidR="00175306" w:rsidRPr="00E0630E" w:rsidRDefault="00175306" w:rsidP="00175306">
      <w:pPr>
        <w:pStyle w:val="Heading3"/>
      </w:pPr>
      <w:bookmarkStart w:id="355" w:name="_Toc37338119"/>
      <w:bookmarkStart w:id="356" w:name="_Toc46488960"/>
      <w:bookmarkStart w:id="357" w:name="_Toc52567313"/>
      <w:bookmarkStart w:id="358" w:name="_Toc83658811"/>
      <w:r w:rsidRPr="00E0630E">
        <w:t>5.4.4</w:t>
      </w:r>
      <w:r w:rsidRPr="00E0630E">
        <w:tab/>
        <w:t>Location Management Function (LMF)</w:t>
      </w:r>
      <w:bookmarkEnd w:id="353"/>
      <w:bookmarkEnd w:id="354"/>
      <w:bookmarkEnd w:id="355"/>
      <w:bookmarkEnd w:id="356"/>
      <w:bookmarkEnd w:id="357"/>
      <w:bookmarkEnd w:id="358"/>
    </w:p>
    <w:p w14:paraId="1E59BC31" w14:textId="77777777" w:rsidR="00175306" w:rsidRPr="00E0630E" w:rsidRDefault="00175306" w:rsidP="00175306">
      <w:r w:rsidRPr="00E0630E">
        <w:t>The LMF manages the support of different location services for target UEs, including positioning of UEs and delivery of assistance data to UEs. The LMF may interact with the serving gNB or serving ng-eNB for a target UE in order to obtain position measurements for the UE, including uplink measurements made by an NG-RAN and downlink measurements made by the UE that were provided to an NG-RAN as part of other functions such as for support of handover.</w:t>
      </w:r>
    </w:p>
    <w:p w14:paraId="739560C1" w14:textId="77777777" w:rsidR="00175306" w:rsidRPr="00E0630E" w:rsidRDefault="00175306" w:rsidP="00175306">
      <w:r w:rsidRPr="00E0630E">
        <w:t>The LMF may interact with a target UE in order to deliver assistance data if requested for a particular location service, or to obtain a location estimate if that was requested.</w:t>
      </w:r>
    </w:p>
    <w:p w14:paraId="44ADB01B" w14:textId="77777777" w:rsidR="00175306" w:rsidRPr="00E0630E" w:rsidRDefault="00175306" w:rsidP="00175306">
      <w:r w:rsidRPr="00E0630E">
        <w:t>The LMF may interact with multiple NG-RAN nodes to provide assistance data information for broadcasting. The assistance data information for broadcast may optionally be segmented and/or ciphered by the LMF. The LMF may also interact with AMFs to provide ciphering key data information to the AMF as described in greater detail in TS 23.273 [35].</w:t>
      </w:r>
    </w:p>
    <w:p w14:paraId="5649D1E6" w14:textId="4C2DE0E6" w:rsidR="00175306" w:rsidRDefault="00175306" w:rsidP="00175306">
      <w:pPr>
        <w:rPr>
          <w:ins w:id="359" w:author="RAN2#115-e609" w:date="2021-10-17T15:00:00Z"/>
        </w:rPr>
      </w:pPr>
      <w:r w:rsidRPr="00E0630E">
        <w:t>For positioning of a target UE, the LMF decides on the position methods to be used, based on factors that may include the LCS Client type, the required QoS, UE positioning capabilities, gNB positioning capabilities and ng-eNB positioning capabilities. The LMF then invokes these positioning methods in the UE, serving gNB and/or serving ng</w:t>
      </w:r>
      <w:r w:rsidRPr="00E0630E">
        <w:noBreakHyphen/>
        <w:t>eNB. The positioning methods may yield a location estimate for UE-based position methods and/or positioning measurements for UE-assisted and network-based position methods. The LMF may combine all the received results and determine a single location estimate for the target UE (hybrid positioning). Additional information like accuracy of the location estimate and velocity may also be determined.</w:t>
      </w:r>
    </w:p>
    <w:p w14:paraId="51B40A79" w14:textId="2E04D4BD" w:rsidR="00BF29C5" w:rsidRPr="00BF29C5" w:rsidRDefault="00BF29C5" w:rsidP="00BF29C5">
      <w:pPr>
        <w:rPr>
          <w:ins w:id="360" w:author="RAN2#115-e609" w:date="2021-10-17T15:00:00Z"/>
        </w:rPr>
      </w:pPr>
      <w:ins w:id="361" w:author="RAN2#115-e609" w:date="2021-10-17T15:00:00Z">
        <w:r>
          <w:t xml:space="preserve">The LMF may interact with the AMF to </w:t>
        </w:r>
      </w:ins>
      <w:ins w:id="362" w:author="RAN2#117-604" w:date="2022-02-25T11:15:00Z">
        <w:r w:rsidR="00963471" w:rsidRPr="00963471">
          <w:t>provide (updated) UE Positioning Capability to AMF and to receive stored UE Positioning Capability from AMF</w:t>
        </w:r>
        <w:r w:rsidR="00963471">
          <w:t xml:space="preserve"> </w:t>
        </w:r>
      </w:ins>
      <w:ins w:id="363" w:author="RAN2#115-e609" w:date="2021-10-17T15:00:00Z">
        <w:del w:id="364" w:author="RAN2#117-604" w:date="2022-02-25T11:15:00Z">
          <w:r w:rsidRPr="00452AB7" w:rsidDel="00963471">
            <w:delText xml:space="preserve">support the provision of UE positioning capability to </w:delText>
          </w:r>
        </w:del>
      </w:ins>
      <w:ins w:id="365" w:author="RAN2#116-AT623" w:date="2021-11-07T11:13:00Z">
        <w:del w:id="366" w:author="RAN2#117-604" w:date="2022-02-25T11:15:00Z">
          <w:r w:rsidR="002B5376" w:rsidDel="00963471">
            <w:delText xml:space="preserve">the </w:delText>
          </w:r>
        </w:del>
      </w:ins>
      <w:commentRangeStart w:id="367"/>
      <w:ins w:id="368" w:author="RAN2#115-e609" w:date="2021-10-17T15:00:00Z">
        <w:del w:id="369" w:author="RAN2#117-604" w:date="2022-02-25T11:15:00Z">
          <w:r w:rsidRPr="00452AB7" w:rsidDel="00963471">
            <w:delText>AMF</w:delText>
          </w:r>
        </w:del>
      </w:ins>
      <w:commentRangeEnd w:id="367"/>
      <w:r w:rsidR="00963471">
        <w:rPr>
          <w:rStyle w:val="CommentReference"/>
          <w:rFonts w:eastAsiaTheme="minorEastAsia"/>
          <w:lang w:eastAsia="en-US"/>
        </w:rPr>
        <w:commentReference w:id="367"/>
      </w:r>
      <w:ins w:id="370" w:author="RAN2#116-AT623" w:date="2021-11-07T11:13:00Z">
        <w:r w:rsidR="002B5376">
          <w:t xml:space="preserve"> </w:t>
        </w:r>
        <w:r w:rsidR="002B5376" w:rsidRPr="002B5376">
          <w:t>as described in  TS 23.273 [35]</w:t>
        </w:r>
      </w:ins>
      <w:ins w:id="371" w:author="RAN2#115-e609" w:date="2021-10-17T15:00:00Z">
        <w:r>
          <w:t>.</w:t>
        </w:r>
      </w:ins>
    </w:p>
    <w:p w14:paraId="1719BEA9" w14:textId="77777777" w:rsidR="00BF29C5" w:rsidRPr="00BF29C5" w:rsidRDefault="00BF29C5" w:rsidP="00175306">
      <w:pPr>
        <w:rPr>
          <w:lang w:val="en-US"/>
        </w:rPr>
      </w:pPr>
    </w:p>
    <w:p w14:paraId="1CAD12A8" w14:textId="77777777" w:rsidR="00175306" w:rsidRPr="00E0630E" w:rsidRDefault="00175306" w:rsidP="00175306">
      <w:pPr>
        <w:pStyle w:val="Heading3"/>
        <w:rPr>
          <w:ins w:id="372" w:author="RAN2#115-e609" w:date="2021-10-17T14:52:00Z"/>
        </w:rPr>
      </w:pPr>
      <w:ins w:id="373" w:author="RAN2#115-e609" w:date="2021-10-17T14:52:00Z">
        <w:r w:rsidRPr="00E0630E">
          <w:t>5.4.</w:t>
        </w:r>
        <w:r>
          <w:t>x</w:t>
        </w:r>
        <w:r w:rsidRPr="00E0630E">
          <w:tab/>
        </w:r>
        <w:r w:rsidRPr="009119B0">
          <w:t>Positioning Reference Unit</w:t>
        </w:r>
        <w:r>
          <w:t xml:space="preserve"> </w:t>
        </w:r>
        <w:r w:rsidRPr="00E0630E">
          <w:t>(</w:t>
        </w:r>
        <w:r>
          <w:t>PRU</w:t>
        </w:r>
        <w:r w:rsidRPr="00E0630E">
          <w:t>)</w:t>
        </w:r>
      </w:ins>
    </w:p>
    <w:p w14:paraId="36B1796B" w14:textId="5E9C10B7" w:rsidR="00175306" w:rsidRDefault="00175306" w:rsidP="00175306">
      <w:pPr>
        <w:rPr>
          <w:ins w:id="374" w:author="RAN2#115-e609" w:date="2021-10-17T14:52:00Z"/>
        </w:rPr>
      </w:pPr>
      <w:ins w:id="375" w:author="RAN2#115-e609" w:date="2021-10-17T14:52:00Z">
        <w:r>
          <w:t>A Positioning Reference Unit (PRU) at a known location can perform positioning measurements (e.g., RSTD, RSRP, UE Rx-Tx Time Difference measurements, etc.) and report these measurements to a location server. In addition, the PRU can transmit SRS to enable TRPs to measure and report UL positioning measurements</w:t>
        </w:r>
      </w:ins>
      <w:ins w:id="376" w:author="RAN2#116-AT623" w:date="2021-11-07T11:11:00Z">
        <w:r w:rsidR="0042136D">
          <w:t xml:space="preserve"> </w:t>
        </w:r>
        <w:r w:rsidR="0042136D" w:rsidRPr="0042136D">
          <w:t>(e.g., RTOA, UL-AoA, gNB Rx-Tx Time Difference, etc.)</w:t>
        </w:r>
      </w:ins>
      <w:ins w:id="377" w:author="RAN2#115-e609" w:date="2021-10-17T14:52:00Z">
        <w:r>
          <w:t xml:space="preserve"> from PRUs at </w:t>
        </w:r>
      </w:ins>
      <w:ins w:id="378" w:author="RAN2#116-AT623" w:date="2021-11-07T10:06:00Z">
        <w:r w:rsidR="004F31D3">
          <w:t xml:space="preserve">a </w:t>
        </w:r>
      </w:ins>
      <w:ins w:id="379" w:author="RAN2#115-e609" w:date="2021-10-17T14:52:00Z">
        <w:r>
          <w:t>known location. The PRU measurements can be compared by a location server with the measurements expected at the known PRU location to determine correction terms for other nearby target devices. The DL- and/or UL location measurements for other target devices can then be corrected based on the previously determined correction terms.</w:t>
        </w:r>
      </w:ins>
    </w:p>
    <w:p w14:paraId="518BD529" w14:textId="660C3BB7" w:rsidR="00175306" w:rsidRPr="009119B0" w:rsidRDefault="00175306" w:rsidP="00175306">
      <w:pPr>
        <w:jc w:val="both"/>
        <w:rPr>
          <w:ins w:id="380" w:author="RAN2#115-e609" w:date="2021-10-17T14:52:00Z"/>
          <w:lang w:val="en-US"/>
        </w:rPr>
      </w:pPr>
      <w:ins w:id="381" w:author="RAN2#115-e609" w:date="2021-10-17T14:52:00Z">
        <w:r>
          <w:t xml:space="preserve">From a location server perspective, the PRU functionality </w:t>
        </w:r>
      </w:ins>
      <w:ins w:id="382" w:author="RAN2#116-AT623" w:date="2021-11-07T11:12:00Z">
        <w:r w:rsidR="0042136D">
          <w:t>is</w:t>
        </w:r>
      </w:ins>
      <w:ins w:id="383" w:author="RAN2#115-e609" w:date="2021-10-17T14:52:00Z">
        <w:r>
          <w:t xml:space="preserve"> realized </w:t>
        </w:r>
      </w:ins>
      <w:ins w:id="384" w:author="RAN2#116-AT623" w:date="2021-11-07T11:12:00Z">
        <w:r w:rsidR="0042136D">
          <w:t>by</w:t>
        </w:r>
      </w:ins>
      <w:ins w:id="385" w:author="RAN2#115-e609" w:date="2021-10-17T14:52:00Z">
        <w:r>
          <w:t xml:space="preserve"> a UE with known location.</w:t>
        </w:r>
      </w:ins>
    </w:p>
    <w:p w14:paraId="7C7D772F" w14:textId="77777777" w:rsidR="00175306" w:rsidRDefault="00175306" w:rsidP="00175306">
      <w:pPr>
        <w:pStyle w:val="EditorsNote"/>
        <w:ind w:left="1704" w:hanging="1420"/>
        <w:rPr>
          <w:ins w:id="386" w:author="RAN2#115-e609" w:date="2021-10-17T14:52:00Z"/>
        </w:rPr>
      </w:pPr>
      <w:ins w:id="387" w:author="RAN2#115-e609" w:date="2021-10-17T14:52:00Z">
        <w:r>
          <w:t>Editor's Note:</w:t>
        </w:r>
        <w:r>
          <w:tab/>
        </w:r>
        <w:r w:rsidRPr="009119B0">
          <w:t>FFS: The exact positioning functionalities supported, and the assistance data/location information transfers supported by PRU</w:t>
        </w:r>
        <w:r>
          <w:t>.</w:t>
        </w:r>
      </w:ins>
    </w:p>
    <w:p w14:paraId="2C6EF7AF" w14:textId="3820D263" w:rsidR="00175306" w:rsidRDefault="00175306" w:rsidP="009643E8"/>
    <w:p w14:paraId="5E33E353" w14:textId="77777777" w:rsidR="00175306" w:rsidRPr="009643E8" w:rsidRDefault="00175306" w:rsidP="009643E8"/>
    <w:p w14:paraId="55F6CECB" w14:textId="77777777" w:rsidR="00175306" w:rsidRDefault="00175306" w:rsidP="00175306">
      <w:r w:rsidRPr="00175306">
        <w:rPr>
          <w:highlight w:val="yellow"/>
        </w:rPr>
        <w:lastRenderedPageBreak/>
        <w:t>/***Skip unrelated parts***/</w:t>
      </w:r>
    </w:p>
    <w:p w14:paraId="5458C141" w14:textId="77777777" w:rsidR="008A1F00" w:rsidRPr="00AA6BE8" w:rsidRDefault="008A1F00" w:rsidP="008A1F00">
      <w:pPr>
        <w:pStyle w:val="Heading2"/>
      </w:pPr>
      <w:bookmarkStart w:id="388" w:name="_Toc12632614"/>
      <w:bookmarkStart w:id="389" w:name="_Toc29305308"/>
      <w:bookmarkStart w:id="390" w:name="_Toc37338121"/>
      <w:bookmarkStart w:id="391" w:name="_Toc46488962"/>
      <w:bookmarkStart w:id="392" w:name="_Toc52567315"/>
      <w:bookmarkStart w:id="393" w:name="_Toc90590918"/>
      <w:r w:rsidRPr="00AA6BE8">
        <w:t>6.1</w:t>
      </w:r>
      <w:r w:rsidRPr="00AA6BE8">
        <w:tab/>
        <w:t>Network interfaces supporting positioning operations</w:t>
      </w:r>
      <w:bookmarkEnd w:id="388"/>
      <w:bookmarkEnd w:id="389"/>
      <w:bookmarkEnd w:id="390"/>
      <w:bookmarkEnd w:id="391"/>
      <w:bookmarkEnd w:id="392"/>
      <w:bookmarkEnd w:id="393"/>
    </w:p>
    <w:p w14:paraId="6BFAAB29" w14:textId="77777777" w:rsidR="008A1F00" w:rsidRPr="00AA6BE8" w:rsidRDefault="008A1F00" w:rsidP="008A1F00">
      <w:pPr>
        <w:pStyle w:val="Heading3"/>
      </w:pPr>
      <w:bookmarkStart w:id="394" w:name="_Toc12632615"/>
      <w:bookmarkStart w:id="395" w:name="_Toc29305309"/>
      <w:bookmarkStart w:id="396" w:name="_Toc37338122"/>
      <w:bookmarkStart w:id="397" w:name="_Toc46488963"/>
      <w:bookmarkStart w:id="398" w:name="_Toc52567316"/>
      <w:bookmarkStart w:id="399" w:name="_Toc90590919"/>
      <w:r w:rsidRPr="00AA6BE8">
        <w:t>6.1.1</w:t>
      </w:r>
      <w:r w:rsidRPr="00AA6BE8">
        <w:tab/>
        <w:t>General LCS control plane architecture</w:t>
      </w:r>
      <w:bookmarkEnd w:id="394"/>
      <w:bookmarkEnd w:id="395"/>
      <w:bookmarkEnd w:id="396"/>
      <w:bookmarkEnd w:id="397"/>
      <w:bookmarkEnd w:id="398"/>
      <w:bookmarkEnd w:id="399"/>
    </w:p>
    <w:p w14:paraId="0A8527DA" w14:textId="77777777" w:rsidR="008A1F00" w:rsidRPr="00AA6BE8" w:rsidRDefault="008A1F00" w:rsidP="008A1F00">
      <w:r w:rsidRPr="00AA6BE8">
        <w:t>The general LCS control plane architecture in the 5GS applicable to a target UE with NG-RAN access is defined in TS 23.501 [2] and TS 23.273 [35].</w:t>
      </w:r>
    </w:p>
    <w:p w14:paraId="315695A9" w14:textId="77777777" w:rsidR="008A1F00" w:rsidRPr="00AA6BE8" w:rsidRDefault="008A1F00" w:rsidP="008A1F00">
      <w:pPr>
        <w:pStyle w:val="Heading3"/>
      </w:pPr>
      <w:bookmarkStart w:id="400" w:name="_Toc12632616"/>
      <w:bookmarkStart w:id="401" w:name="_Toc29305310"/>
      <w:bookmarkStart w:id="402" w:name="_Toc37338123"/>
      <w:bookmarkStart w:id="403" w:name="_Toc46488964"/>
      <w:bookmarkStart w:id="404" w:name="_Toc52567317"/>
      <w:bookmarkStart w:id="405" w:name="_Toc90590920"/>
      <w:r w:rsidRPr="00AA6BE8">
        <w:t>6.1.2</w:t>
      </w:r>
      <w:r w:rsidRPr="00AA6BE8">
        <w:tab/>
        <w:t>NR-Uu interface</w:t>
      </w:r>
      <w:bookmarkEnd w:id="400"/>
      <w:bookmarkEnd w:id="401"/>
      <w:bookmarkEnd w:id="402"/>
      <w:bookmarkEnd w:id="403"/>
      <w:bookmarkEnd w:id="404"/>
      <w:bookmarkEnd w:id="405"/>
    </w:p>
    <w:p w14:paraId="61B84876" w14:textId="77777777" w:rsidR="008A1F00" w:rsidRPr="00AA6BE8" w:rsidRDefault="008A1F00" w:rsidP="008A1F00">
      <w:r w:rsidRPr="00AA6BE8">
        <w:t>The NR-Uu interface, connecting the UE to the gNB over the air, is used as one of several transport links for the NR positioning protocol(s) for a target UE with NR access to NG-RAN.</w:t>
      </w:r>
    </w:p>
    <w:p w14:paraId="75C0CF6D" w14:textId="77777777" w:rsidR="008A1F00" w:rsidRPr="00AA6BE8" w:rsidRDefault="008A1F00" w:rsidP="008A1F00">
      <w:pPr>
        <w:pStyle w:val="Heading3"/>
      </w:pPr>
      <w:bookmarkStart w:id="406" w:name="_Toc12632617"/>
      <w:bookmarkStart w:id="407" w:name="_Toc29305311"/>
      <w:bookmarkStart w:id="408" w:name="_Toc37338124"/>
      <w:bookmarkStart w:id="409" w:name="_Toc46488965"/>
      <w:bookmarkStart w:id="410" w:name="_Toc52567318"/>
      <w:bookmarkStart w:id="411" w:name="_Toc90590921"/>
      <w:r w:rsidRPr="00AA6BE8">
        <w:t>6.1.3</w:t>
      </w:r>
      <w:r w:rsidRPr="00AA6BE8">
        <w:tab/>
        <w:t>LTE-Uu interface</w:t>
      </w:r>
      <w:bookmarkEnd w:id="406"/>
      <w:bookmarkEnd w:id="407"/>
      <w:bookmarkEnd w:id="408"/>
      <w:bookmarkEnd w:id="409"/>
      <w:bookmarkEnd w:id="410"/>
      <w:bookmarkEnd w:id="411"/>
    </w:p>
    <w:p w14:paraId="00E26C68" w14:textId="77777777" w:rsidR="008A1F00" w:rsidRPr="00AA6BE8" w:rsidRDefault="008A1F00" w:rsidP="008A1F00">
      <w:r w:rsidRPr="00AA6BE8">
        <w:t>The LTE-Uu interface, connecting the UE to the ng-eNB over the air, is used as one of several transport links for the LTE positioning protocol(s) for a target UE with LTE access to NG-RAN.</w:t>
      </w:r>
    </w:p>
    <w:p w14:paraId="0965832A" w14:textId="77777777" w:rsidR="008A1F00" w:rsidRPr="00AA6BE8" w:rsidRDefault="008A1F00" w:rsidP="008A1F00">
      <w:pPr>
        <w:pStyle w:val="Heading3"/>
      </w:pPr>
      <w:bookmarkStart w:id="412" w:name="_Toc12632618"/>
      <w:bookmarkStart w:id="413" w:name="_Toc29305312"/>
      <w:bookmarkStart w:id="414" w:name="_Toc37338125"/>
      <w:bookmarkStart w:id="415" w:name="_Toc46488966"/>
      <w:bookmarkStart w:id="416" w:name="_Toc52567319"/>
      <w:bookmarkStart w:id="417" w:name="_Toc90590922"/>
      <w:r w:rsidRPr="00AA6BE8">
        <w:t>6.1.4</w:t>
      </w:r>
      <w:r w:rsidRPr="00AA6BE8">
        <w:tab/>
        <w:t>NG-C interface</w:t>
      </w:r>
      <w:bookmarkEnd w:id="412"/>
      <w:bookmarkEnd w:id="413"/>
      <w:bookmarkEnd w:id="414"/>
      <w:bookmarkEnd w:id="415"/>
      <w:bookmarkEnd w:id="416"/>
      <w:bookmarkEnd w:id="417"/>
    </w:p>
    <w:p w14:paraId="16658A46" w14:textId="77777777" w:rsidR="008A1F00" w:rsidRPr="00AA6BE8" w:rsidRDefault="008A1F00" w:rsidP="008A1F00">
      <w:r w:rsidRPr="00AA6BE8">
        <w:t>The NG-C interface between the gNB and the AMF and between the ng-eNB and the AMF is transparent to all UE-positioning-related procedures. It is involved in these procedures only as a transport link for the NR positioning protocol(s).</w:t>
      </w:r>
    </w:p>
    <w:p w14:paraId="50765E42" w14:textId="77777777" w:rsidR="008A1F00" w:rsidRPr="00AA6BE8" w:rsidRDefault="008A1F00" w:rsidP="008A1F00">
      <w:r w:rsidRPr="00AA6BE8">
        <w:t>For gNB related positioning procedures, the NG-C interface transparently transports both positioning requests from the LMF to the gNB and positioning results from the gNB to the LMF.</w:t>
      </w:r>
    </w:p>
    <w:p w14:paraId="680ADC5C" w14:textId="77777777" w:rsidR="008A1F00" w:rsidRPr="00AA6BE8" w:rsidRDefault="008A1F00" w:rsidP="008A1F00">
      <w:r w:rsidRPr="00AA6BE8">
        <w:t>For ng-eNB related positioning procedures, the NG-C interface transparently transports both positioning requests from the LMF to the ng-eNB and positioning results from the ng-eNB to the LMF.</w:t>
      </w:r>
    </w:p>
    <w:p w14:paraId="03B4976F" w14:textId="77777777" w:rsidR="008A1F00" w:rsidRPr="00AA6BE8" w:rsidRDefault="008A1F00" w:rsidP="008A1F00">
      <w:bookmarkStart w:id="418" w:name="_Toc12632619"/>
      <w:bookmarkStart w:id="419" w:name="_Toc29305313"/>
      <w:r w:rsidRPr="00AA6BE8">
        <w:t>For delivery of broadcast assistance data information, the NG-C interface transparently transports both the assistance data information from the LMF to the NG-RAN node for broadcasting and the feedback information on assistance information broadcasting from the NG-RAN node to the LMF. The NG-C interface is also used by an AMF to transparently transport ciphering keys via NG-RAN node to UEs using a NAS message. The ciphering keys are used to decipher broadcast assistance data information, if the broadcast assistance data information is ciphered.</w:t>
      </w:r>
    </w:p>
    <w:p w14:paraId="422220EA" w14:textId="77777777" w:rsidR="008A1F00" w:rsidRPr="00AA6BE8" w:rsidRDefault="008A1F00" w:rsidP="008A1F00">
      <w:pPr>
        <w:pStyle w:val="Heading3"/>
      </w:pPr>
      <w:bookmarkStart w:id="420" w:name="_Toc37338126"/>
      <w:bookmarkStart w:id="421" w:name="_Toc46488967"/>
      <w:bookmarkStart w:id="422" w:name="_Toc52567320"/>
      <w:bookmarkStart w:id="423" w:name="_Toc90590923"/>
      <w:r w:rsidRPr="00AA6BE8">
        <w:t>6.1.5</w:t>
      </w:r>
      <w:r w:rsidRPr="00AA6BE8">
        <w:tab/>
        <w:t>NL1 interface</w:t>
      </w:r>
      <w:bookmarkEnd w:id="418"/>
      <w:bookmarkEnd w:id="419"/>
      <w:bookmarkEnd w:id="420"/>
      <w:bookmarkEnd w:id="421"/>
      <w:bookmarkEnd w:id="422"/>
      <w:bookmarkEnd w:id="423"/>
    </w:p>
    <w:p w14:paraId="32559590" w14:textId="77777777" w:rsidR="008A1F00" w:rsidRPr="00AA6BE8" w:rsidRDefault="008A1F00" w:rsidP="008A1F00">
      <w:r w:rsidRPr="00AA6BE8">
        <w:t>The NL1 interface, between the LMF and the AMF, is transparent to all UE related, gNB related and ng-eNB related positioning procedures. It is used only as a transport link for the LTE Positioning Protocols LPP and NR Positioning Protocol A NRPPa.</w:t>
      </w:r>
    </w:p>
    <w:p w14:paraId="18578603" w14:textId="77777777" w:rsidR="008A1F00" w:rsidRPr="00AA6BE8" w:rsidRDefault="008A1F00" w:rsidP="008A1F00">
      <w:pPr>
        <w:pStyle w:val="Heading3"/>
      </w:pPr>
      <w:bookmarkStart w:id="424" w:name="_Toc37338127"/>
      <w:bookmarkStart w:id="425" w:name="_Toc46488968"/>
      <w:bookmarkStart w:id="426" w:name="_Toc52567321"/>
      <w:bookmarkStart w:id="427" w:name="_Toc90590924"/>
      <w:bookmarkStart w:id="428" w:name="_Toc12632620"/>
      <w:bookmarkStart w:id="429" w:name="_Toc29305314"/>
      <w:r w:rsidRPr="00AA6BE8">
        <w:t>6.1.6</w:t>
      </w:r>
      <w:r w:rsidRPr="00AA6BE8">
        <w:tab/>
        <w:t>F1 interface</w:t>
      </w:r>
      <w:bookmarkEnd w:id="424"/>
      <w:bookmarkEnd w:id="425"/>
      <w:bookmarkEnd w:id="426"/>
      <w:bookmarkEnd w:id="427"/>
    </w:p>
    <w:p w14:paraId="70BCEC9D" w14:textId="77777777" w:rsidR="008A1F00" w:rsidRPr="00AA6BE8" w:rsidRDefault="008A1F00" w:rsidP="008A1F00">
      <w:r w:rsidRPr="00AA6BE8">
        <w:t>In case of split gNB architecture, the F1 interface is used to support the exchange of positioning information between the gNB-DU and the gNB-CU; it is also used transparently as a transport link for the LPP.</w:t>
      </w:r>
    </w:p>
    <w:p w14:paraId="1ACE46D6" w14:textId="77777777" w:rsidR="008A1F00" w:rsidRPr="00AA6BE8" w:rsidRDefault="008A1F00" w:rsidP="008A1F00">
      <w:pPr>
        <w:pStyle w:val="Heading2"/>
      </w:pPr>
      <w:bookmarkStart w:id="430" w:name="_Toc37338128"/>
      <w:bookmarkStart w:id="431" w:name="_Toc46488969"/>
      <w:bookmarkStart w:id="432" w:name="_Toc52567322"/>
      <w:bookmarkStart w:id="433" w:name="_Toc90590925"/>
      <w:r w:rsidRPr="00AA6BE8">
        <w:t>6.2</w:t>
      </w:r>
      <w:r w:rsidRPr="00AA6BE8">
        <w:tab/>
        <w:t>UE-terminated protocols</w:t>
      </w:r>
      <w:bookmarkEnd w:id="428"/>
      <w:bookmarkEnd w:id="429"/>
      <w:bookmarkEnd w:id="430"/>
      <w:bookmarkEnd w:id="431"/>
      <w:bookmarkEnd w:id="432"/>
      <w:bookmarkEnd w:id="433"/>
    </w:p>
    <w:p w14:paraId="768046B2" w14:textId="77777777" w:rsidR="008A1F00" w:rsidRPr="00AA6BE8" w:rsidRDefault="008A1F00" w:rsidP="008A1F00">
      <w:pPr>
        <w:pStyle w:val="Heading3"/>
      </w:pPr>
      <w:bookmarkStart w:id="434" w:name="_Toc12632621"/>
      <w:bookmarkStart w:id="435" w:name="_Toc29305315"/>
      <w:bookmarkStart w:id="436" w:name="_Toc37338129"/>
      <w:bookmarkStart w:id="437" w:name="_Toc46488970"/>
      <w:bookmarkStart w:id="438" w:name="_Toc52567323"/>
      <w:bookmarkStart w:id="439" w:name="_Toc90590926"/>
      <w:r w:rsidRPr="00AA6BE8">
        <w:t>6.2.1</w:t>
      </w:r>
      <w:r w:rsidRPr="00AA6BE8">
        <w:tab/>
        <w:t>LTE Positioning Protocol (LPP)</w:t>
      </w:r>
      <w:bookmarkEnd w:id="434"/>
      <w:bookmarkEnd w:id="435"/>
      <w:bookmarkEnd w:id="436"/>
      <w:bookmarkEnd w:id="437"/>
      <w:bookmarkEnd w:id="438"/>
      <w:bookmarkEnd w:id="439"/>
    </w:p>
    <w:p w14:paraId="32251B64" w14:textId="77777777" w:rsidR="008A1F00" w:rsidRPr="00AA6BE8" w:rsidRDefault="008A1F00" w:rsidP="008A1F00">
      <w:r w:rsidRPr="00AA6BE8">
        <w:t xml:space="preserve">The LTE Positioning Protocol (LPP) is terminated between a target device (the UE in the control-plane case or SET in the user-plane case) and a positioning server (the LMF in the control-plane case or SLP in the user-plane case). It may </w:t>
      </w:r>
      <w:r w:rsidRPr="00AA6BE8">
        <w:lastRenderedPageBreak/>
        <w:t>use either the control- or user-plane protocols as underlying transport. In this specification, only control plane use of LPP is defined. User plane support of LPP is defined in [15] and [16].</w:t>
      </w:r>
    </w:p>
    <w:p w14:paraId="5498A790" w14:textId="77777777" w:rsidR="008A1F00" w:rsidRPr="00AA6BE8" w:rsidRDefault="008A1F00" w:rsidP="008A1F00">
      <w:r w:rsidRPr="00AA6BE8">
        <w:t>LPP messages are carried as transparent PDUs across intermediate network interfaces using the appropriate protocols (e.g., NGAP over the NG-C interface, NAS/RRC over the LTE-Uu and NR-Uu interfaces). The LPP protocol is intended to enable positioning for NR and LTE using a multiplicity of different position methods, while isolating the details of any particular positioning method and the specifics of the underlying transport from one another.</w:t>
      </w:r>
    </w:p>
    <w:p w14:paraId="7F613027" w14:textId="77777777" w:rsidR="008A1F00" w:rsidRPr="00AA6BE8" w:rsidRDefault="008A1F00" w:rsidP="008A1F00">
      <w:r w:rsidRPr="00AA6BE8">
        <w:t>The protocol operates on a transaction basis between a target device and a server, with each transaction taking place as an independent procedure. More than one such procedure may be in progress at any given moment. An LPP procedure may involve a request/response pairing of messages or one or more "unsolicited" messages. Each procedure has a single objective (e.g., transfer of assistance data, exchange of LPP related capabilities, or positioning of a target device according to some QoS and use of one or more positioning methods). Multiple procedures, in series and/or in parallel, can be used to achieve more complex objectives (e.g., positioning of a target device in association with transfer of assistance data and exchange of LPP related capabilities). Multiple procedures also enable more than one positioning attempt to be ongoing at the same time (e.g., to obtain a coarse location estimate with low delay while a more accurate location estimate is being obtained with higher delay).</w:t>
      </w:r>
    </w:p>
    <w:p w14:paraId="4E813723" w14:textId="77777777" w:rsidR="008A1F00" w:rsidRPr="00AA6BE8" w:rsidRDefault="008A1F00" w:rsidP="008A1F00">
      <w:r w:rsidRPr="00AA6BE8">
        <w:t>An LPP session is defined between a positioning server and the target device, the details of its relation with transactions are described in clause 4.1.2 of TS 36.355 [19].</w:t>
      </w:r>
    </w:p>
    <w:p w14:paraId="4E2D1401" w14:textId="77777777" w:rsidR="008A1F00" w:rsidRPr="00AA6BE8" w:rsidRDefault="008A1F00" w:rsidP="008A1F00">
      <w:r w:rsidRPr="00AA6BE8">
        <w:t>For the 3GPP 5GS Control Plane solution defined in TS 23.501 [2], TS 23.502 [26] and TS 23.273 [35], the UE is the target device and the LMF is the server. For SUPL 2.0 support, the SUPL Enabled Terminal (SET) is the target device and the SUPL Location Platform (SLP) is the server. The operations controlled through LPP are described further in clause 7.1.</w:t>
      </w:r>
    </w:p>
    <w:p w14:paraId="32653F7C" w14:textId="77777777" w:rsidR="008A1F00" w:rsidRPr="00AA6BE8" w:rsidRDefault="008A1F00" w:rsidP="008A1F00">
      <w:bookmarkStart w:id="440" w:name="_Toc12632622"/>
      <w:bookmarkStart w:id="441" w:name="_Toc29305316"/>
      <w:r w:rsidRPr="00AA6BE8">
        <w:t>LPP defined data structures for assistance data information are reused for supporting RRC broadcast of assistance data information which are embedded in positioning SIBs. This enables broadcast assistance data using the same data structures which are used for point to point location.</w:t>
      </w:r>
    </w:p>
    <w:p w14:paraId="714138B5" w14:textId="77777777" w:rsidR="008A1F00" w:rsidRPr="00AA6BE8" w:rsidRDefault="008A1F00" w:rsidP="008A1F00">
      <w:pPr>
        <w:pStyle w:val="Heading3"/>
      </w:pPr>
      <w:bookmarkStart w:id="442" w:name="_Toc37338130"/>
      <w:bookmarkStart w:id="443" w:name="_Toc46488971"/>
      <w:bookmarkStart w:id="444" w:name="_Toc52567324"/>
      <w:bookmarkStart w:id="445" w:name="_Toc90590927"/>
      <w:r w:rsidRPr="00AA6BE8">
        <w:t>6.2.2</w:t>
      </w:r>
      <w:r w:rsidRPr="00AA6BE8">
        <w:tab/>
        <w:t>Radio Resource Control (RRC) for NR</w:t>
      </w:r>
      <w:bookmarkEnd w:id="440"/>
      <w:bookmarkEnd w:id="441"/>
      <w:bookmarkEnd w:id="442"/>
      <w:bookmarkEnd w:id="443"/>
      <w:bookmarkEnd w:id="444"/>
      <w:bookmarkEnd w:id="445"/>
    </w:p>
    <w:p w14:paraId="6E296E96" w14:textId="77777777" w:rsidR="008A1F00" w:rsidRPr="00AA6BE8" w:rsidRDefault="008A1F00" w:rsidP="008A1F00">
      <w:r w:rsidRPr="00AA6BE8">
        <w:t>The RRC protocol for NR is terminated between the gNB and the UE. It provides transport for LPP messages over the NR-Uu interface.</w:t>
      </w:r>
    </w:p>
    <w:p w14:paraId="468473FE" w14:textId="77777777" w:rsidR="008A1F00" w:rsidRPr="00AA6BE8" w:rsidRDefault="008A1F00" w:rsidP="008A1F00">
      <w:bookmarkStart w:id="446" w:name="_Toc12632623"/>
      <w:bookmarkStart w:id="447" w:name="_Toc29305317"/>
      <w:r w:rsidRPr="00AA6BE8">
        <w:t>In addition to providing transport for LPP messages over the NR-Uu interface, it supports transfer of measurements that may be used for positioning purposes through the existing measurement systems specified in TS 38.331 [14].</w:t>
      </w:r>
    </w:p>
    <w:p w14:paraId="6262A8B8" w14:textId="77777777" w:rsidR="008A1F00" w:rsidRPr="00AA6BE8" w:rsidRDefault="008A1F00" w:rsidP="008A1F00">
      <w:r w:rsidRPr="00AA6BE8">
        <w:t>The RRC protocol for NR also supports broadcasting of assistance data via positioning System Information messages.</w:t>
      </w:r>
    </w:p>
    <w:p w14:paraId="7DEF85B0" w14:textId="3AAEE2E8" w:rsidR="008A1F00" w:rsidRDefault="008A1F00" w:rsidP="008A1F00">
      <w:pPr>
        <w:rPr>
          <w:ins w:id="448" w:author="RAN2#116bis-post629" w:date="2022-01-28T12:39:00Z"/>
        </w:rPr>
      </w:pPr>
      <w:bookmarkStart w:id="449" w:name="_Toc37338131"/>
      <w:r w:rsidRPr="00AA6BE8">
        <w:t>The RRC protocol for NR is also used to configure UEs with a sounding reference signal (SRS) to support NG-RAN measurements for NR positioning</w:t>
      </w:r>
      <w:ins w:id="450" w:author="RAN2#116bis-post629" w:date="2022-01-25T07:23:00Z">
        <w:r w:rsidR="00110A00">
          <w:t xml:space="preserve">, </w:t>
        </w:r>
      </w:ins>
      <w:ins w:id="451" w:author="RAN2#116bis-post629" w:date="2022-01-25T07:24:00Z">
        <w:r w:rsidR="00110A00">
          <w:t>provide pre-configured measurement gap configuration (s) and pre-</w:t>
        </w:r>
        <w:commentRangeStart w:id="452"/>
        <w:r w:rsidR="00110A00">
          <w:t xml:space="preserve">configured PRS </w:t>
        </w:r>
      </w:ins>
      <w:commentRangeEnd w:id="452"/>
      <w:ins w:id="453" w:author="RAN2#116bis-post629" w:date="2022-01-25T07:25:00Z">
        <w:r w:rsidR="00110A00">
          <w:rPr>
            <w:rStyle w:val="CommentReference"/>
            <w:rFonts w:eastAsiaTheme="minorEastAsia"/>
            <w:lang w:eastAsia="en-US"/>
          </w:rPr>
          <w:commentReference w:id="452"/>
        </w:r>
        <w:r w:rsidR="00110A00">
          <w:t>processing window for DL PRS measurement</w:t>
        </w:r>
      </w:ins>
      <w:ins w:id="454" w:author="RAN2#116bis-R2-2201870" w:date="2022-01-25T07:22:00Z">
        <w:r w:rsidR="00110A00">
          <w:t xml:space="preserve"> </w:t>
        </w:r>
        <w:r w:rsidR="00110A00" w:rsidRPr="00110A00">
          <w:t>and report the UE TxTEG (Tx Timing Error Group) for UL-</w:t>
        </w:r>
        <w:commentRangeStart w:id="455"/>
        <w:r w:rsidR="00110A00" w:rsidRPr="00110A00">
          <w:t>TDOA</w:t>
        </w:r>
      </w:ins>
      <w:commentRangeEnd w:id="455"/>
      <w:ins w:id="456" w:author="RAN2#116bis-R2-2201870" w:date="2022-01-25T07:26:00Z">
        <w:r w:rsidR="00110A00">
          <w:rPr>
            <w:rStyle w:val="CommentReference"/>
            <w:rFonts w:eastAsiaTheme="minorEastAsia"/>
            <w:lang w:eastAsia="en-US"/>
          </w:rPr>
          <w:commentReference w:id="455"/>
        </w:r>
      </w:ins>
      <w:r w:rsidRPr="00AA6BE8">
        <w:t>.</w:t>
      </w:r>
    </w:p>
    <w:p w14:paraId="6243BA71" w14:textId="3FE643DA" w:rsidR="00672AF4" w:rsidRPr="00AA6BE8" w:rsidRDefault="00672AF4" w:rsidP="008A1F00">
      <w:ins w:id="457" w:author="RAN2#116bis-post629" w:date="2022-01-28T12:39:00Z">
        <w:r w:rsidRPr="00AA6BE8">
          <w:t>The RRC protocol for NR is also used to configure UEs with a sounding reference signal (SRS)</w:t>
        </w:r>
      </w:ins>
      <w:ins w:id="458" w:author="RAN2#116bis-post629" w:date="2022-01-28T12:40:00Z">
        <w:r>
          <w:t xml:space="preserve"> for SRS transmission in RRC_INACTIVE</w:t>
        </w:r>
      </w:ins>
      <w:ins w:id="459" w:author="RAN2#116bis-post629" w:date="2022-01-28T12:39:00Z">
        <w:r w:rsidRPr="00AA6BE8">
          <w:t xml:space="preserve"> to support NG-RAN measurements for NR positioni</w:t>
        </w:r>
        <w:commentRangeStart w:id="460"/>
        <w:r w:rsidRPr="00AA6BE8">
          <w:t>ng</w:t>
        </w:r>
      </w:ins>
      <w:commentRangeEnd w:id="460"/>
      <w:ins w:id="461" w:author="RAN2#116bis-post629" w:date="2022-01-28T12:40:00Z">
        <w:r>
          <w:rPr>
            <w:rStyle w:val="CommentReference"/>
            <w:rFonts w:eastAsiaTheme="minorEastAsia"/>
            <w:lang w:eastAsia="en-US"/>
          </w:rPr>
          <w:commentReference w:id="460"/>
        </w:r>
        <w:r>
          <w:t>.</w:t>
        </w:r>
      </w:ins>
    </w:p>
    <w:p w14:paraId="68E8B1E3" w14:textId="77777777" w:rsidR="008A1F00" w:rsidRPr="00AA6BE8" w:rsidRDefault="008A1F00" w:rsidP="008A1F00">
      <w:pPr>
        <w:pStyle w:val="Heading3"/>
      </w:pPr>
      <w:bookmarkStart w:id="462" w:name="_Toc46488972"/>
      <w:bookmarkStart w:id="463" w:name="_Toc52567325"/>
      <w:bookmarkStart w:id="464" w:name="_Toc90590928"/>
      <w:r w:rsidRPr="00AA6BE8">
        <w:t>6.2.3</w:t>
      </w:r>
      <w:r w:rsidRPr="00AA6BE8">
        <w:tab/>
        <w:t>Radio Resource Control (RRC) for LTE</w:t>
      </w:r>
      <w:bookmarkEnd w:id="446"/>
      <w:bookmarkEnd w:id="447"/>
      <w:bookmarkEnd w:id="449"/>
      <w:bookmarkEnd w:id="462"/>
      <w:bookmarkEnd w:id="463"/>
      <w:bookmarkEnd w:id="464"/>
    </w:p>
    <w:p w14:paraId="41FD4288" w14:textId="77777777" w:rsidR="008A1F00" w:rsidRPr="00AA6BE8" w:rsidRDefault="008A1F00" w:rsidP="008A1F00">
      <w:r w:rsidRPr="00AA6BE8">
        <w:t>The RRC protocol for LTE is terminated between the ng-eNB and the UE. In addition to providing transport for LPP messages over the LTE-Uu interface, it supports transfer of measurements that may be used for positioning purposes through the existing measurement systems specified in TS 36.331 [13].</w:t>
      </w:r>
    </w:p>
    <w:p w14:paraId="2BEE38EB" w14:textId="77777777" w:rsidR="008A1F00" w:rsidRPr="00AA6BE8" w:rsidRDefault="008A1F00" w:rsidP="008A1F00">
      <w:bookmarkStart w:id="465" w:name="_Toc12632624"/>
      <w:bookmarkStart w:id="466" w:name="_Toc29305318"/>
      <w:r w:rsidRPr="00AA6BE8">
        <w:t>The RRC protocol for LTE also supports broadcasting of assistance data via positioning System Information messages.</w:t>
      </w:r>
    </w:p>
    <w:p w14:paraId="6D0A5D38" w14:textId="77777777" w:rsidR="008A1F00" w:rsidRPr="00AA6BE8" w:rsidRDefault="008A1F00" w:rsidP="008A1F00">
      <w:pPr>
        <w:pStyle w:val="Heading3"/>
      </w:pPr>
      <w:bookmarkStart w:id="467" w:name="_Toc46488973"/>
      <w:bookmarkStart w:id="468" w:name="_Toc52567326"/>
      <w:bookmarkStart w:id="469" w:name="_Toc90590929"/>
      <w:bookmarkStart w:id="470" w:name="_Toc37338132"/>
      <w:r w:rsidRPr="00AA6BE8">
        <w:t>6.2.4</w:t>
      </w:r>
      <w:r w:rsidRPr="00AA6BE8">
        <w:tab/>
        <w:t>Medium Access Control (MAC) for NR</w:t>
      </w:r>
      <w:bookmarkEnd w:id="467"/>
      <w:bookmarkEnd w:id="468"/>
      <w:bookmarkEnd w:id="469"/>
    </w:p>
    <w:p w14:paraId="41A722FB" w14:textId="59A88743" w:rsidR="008A1F00" w:rsidRDefault="008A1F00" w:rsidP="008A1F00">
      <w:pPr>
        <w:rPr>
          <w:ins w:id="471" w:author="RAN2#116bis-post629" w:date="2022-01-25T06:23:00Z"/>
        </w:rPr>
      </w:pPr>
      <w:r w:rsidRPr="00AA6BE8">
        <w:t xml:space="preserve">The MAC protocol for NR supports activation and deactivation of </w:t>
      </w:r>
      <w:r w:rsidRPr="00AA6BE8">
        <w:rPr>
          <w:lang w:eastAsia="ko-KR"/>
        </w:rPr>
        <w:t>configured semi-persistent SRS</w:t>
      </w:r>
      <w:r w:rsidRPr="00AA6BE8">
        <w:t xml:space="preserve"> resource sets as specified in TS 38.321 [39] to support NG-RAN measurements for NR positioning.</w:t>
      </w:r>
    </w:p>
    <w:p w14:paraId="6D4169C6" w14:textId="5286B4B6" w:rsidR="008A1F00" w:rsidRDefault="008A1F00" w:rsidP="008A1F00">
      <w:pPr>
        <w:rPr>
          <w:ins w:id="472" w:author="RAN2#116bis-post629" w:date="2022-01-25T06:23:00Z"/>
        </w:rPr>
      </w:pPr>
      <w:commentRangeStart w:id="473"/>
      <w:ins w:id="474" w:author="RAN2#116bis-post629" w:date="2022-01-25T06:23:00Z">
        <w:r w:rsidRPr="00AA6BE8">
          <w:lastRenderedPageBreak/>
          <w:t>The</w:t>
        </w:r>
      </w:ins>
      <w:commentRangeEnd w:id="473"/>
      <w:ins w:id="475" w:author="RAN2#116bis-post629" w:date="2022-01-25T06:28:00Z">
        <w:r w:rsidR="003147BA">
          <w:rPr>
            <w:rStyle w:val="CommentReference"/>
            <w:rFonts w:eastAsiaTheme="minorEastAsia"/>
            <w:lang w:eastAsia="en-US"/>
          </w:rPr>
          <w:commentReference w:id="473"/>
        </w:r>
      </w:ins>
      <w:ins w:id="476" w:author="RAN2#116bis-post629" w:date="2022-01-25T06:23:00Z">
        <w:r w:rsidRPr="00AA6BE8">
          <w:t xml:space="preserve"> MAC protocol for NR </w:t>
        </w:r>
        <w:r>
          <w:t xml:space="preserve">also </w:t>
        </w:r>
      </w:ins>
      <w:ins w:id="477" w:author="RAN2#116bis-post629" w:date="2022-01-25T06:27:00Z">
        <w:r w:rsidR="003147BA">
          <w:t xml:space="preserve">supports </w:t>
        </w:r>
      </w:ins>
      <w:ins w:id="478" w:author="RAN2#116bis-post629" w:date="2022-01-25T06:24:00Z">
        <w:r>
          <w:t xml:space="preserve">request of </w:t>
        </w:r>
        <w:r w:rsidRPr="008A1F00">
          <w:t>positioning measurement gap activation and deactivation</w:t>
        </w:r>
      </w:ins>
      <w:ins w:id="479" w:author="RAN2#116bis-post629" w:date="2022-01-25T06:25:00Z">
        <w:r>
          <w:t xml:space="preserve"> from a UE, and</w:t>
        </w:r>
      </w:ins>
      <w:ins w:id="480" w:author="RAN2#116bis-post629" w:date="2022-01-25T06:24:00Z">
        <w:r w:rsidRPr="008A1F00">
          <w:t xml:space="preserve"> </w:t>
        </w:r>
      </w:ins>
      <w:ins w:id="481" w:author="RAN2#116bis-post629" w:date="2022-01-25T06:23:00Z">
        <w:r w:rsidRPr="00AA6BE8">
          <w:t xml:space="preserve">activation and deactivation of </w:t>
        </w:r>
        <w:r>
          <w:t>p</w:t>
        </w:r>
      </w:ins>
      <w:ins w:id="482" w:author="RAN2#116bis-post629" w:date="2022-01-25T06:24:00Z">
        <w:r>
          <w:t>re-</w:t>
        </w:r>
      </w:ins>
      <w:ins w:id="483" w:author="RAN2#116bis-post629" w:date="2022-01-25T06:23:00Z">
        <w:r w:rsidRPr="00AA6BE8">
          <w:rPr>
            <w:lang w:eastAsia="ko-KR"/>
          </w:rPr>
          <w:t xml:space="preserve">configured </w:t>
        </w:r>
      </w:ins>
      <w:ins w:id="484" w:author="RAN2#116bis-post629" w:date="2022-01-25T06:24:00Z">
        <w:r>
          <w:rPr>
            <w:lang w:eastAsia="ko-KR"/>
          </w:rPr>
          <w:t xml:space="preserve">measurement gap </w:t>
        </w:r>
      </w:ins>
      <w:ins w:id="485" w:author="RAN2#116bis-post629" w:date="2022-01-25T06:25:00Z">
        <w:r>
          <w:rPr>
            <w:lang w:eastAsia="ko-KR"/>
          </w:rPr>
          <w:t xml:space="preserve">from </w:t>
        </w:r>
      </w:ins>
      <w:ins w:id="486" w:author="RAN2#116bis-post629" w:date="2022-01-25T06:27:00Z">
        <w:r w:rsidR="003147BA">
          <w:rPr>
            <w:lang w:eastAsia="ko-KR"/>
          </w:rPr>
          <w:t xml:space="preserve">the </w:t>
        </w:r>
      </w:ins>
      <w:ins w:id="487" w:author="RAN2#116bis-post629" w:date="2022-01-25T06:25:00Z">
        <w:r>
          <w:rPr>
            <w:lang w:eastAsia="ko-KR"/>
          </w:rPr>
          <w:t>NG-RAN</w:t>
        </w:r>
      </w:ins>
      <w:ins w:id="488" w:author="RAN2#116bis-post629" w:date="2022-01-25T06:23:00Z">
        <w:r w:rsidRPr="00AA6BE8">
          <w:t xml:space="preserve"> as specified in TS 38.321 [39].</w:t>
        </w:r>
      </w:ins>
    </w:p>
    <w:p w14:paraId="3E25F5FE" w14:textId="0CD436C1" w:rsidR="008A1F00" w:rsidRDefault="008A1F00" w:rsidP="008A1F00">
      <w:pPr>
        <w:rPr>
          <w:ins w:id="489" w:author="RAN2#116bis-post629" w:date="2022-01-25T06:26:00Z"/>
        </w:rPr>
      </w:pPr>
      <w:commentRangeStart w:id="490"/>
      <w:ins w:id="491" w:author="RAN2#116bis-post629" w:date="2022-01-25T06:26:00Z">
        <w:r w:rsidRPr="00AA6BE8">
          <w:t xml:space="preserve">The MAC </w:t>
        </w:r>
      </w:ins>
      <w:commentRangeEnd w:id="490"/>
      <w:r w:rsidR="003147BA">
        <w:rPr>
          <w:rStyle w:val="CommentReference"/>
          <w:rFonts w:eastAsiaTheme="minorEastAsia"/>
          <w:lang w:eastAsia="en-US"/>
        </w:rPr>
        <w:commentReference w:id="490"/>
      </w:r>
      <w:ins w:id="492" w:author="RAN2#116bis-post629" w:date="2022-01-25T06:26:00Z">
        <w:r w:rsidRPr="00AA6BE8">
          <w:t xml:space="preserve">protocol for NR </w:t>
        </w:r>
        <w:r>
          <w:t xml:space="preserve">can also be used to </w:t>
        </w:r>
        <w:r w:rsidRPr="00AA6BE8">
          <w:t>activat</w:t>
        </w:r>
        <w:r>
          <w:t>e</w:t>
        </w:r>
        <w:r w:rsidRPr="00AA6BE8">
          <w:t xml:space="preserve"> and deactivat</w:t>
        </w:r>
        <w:r>
          <w:t>e</w:t>
        </w:r>
        <w:r w:rsidRPr="00AA6BE8">
          <w:t xml:space="preserve"> of </w:t>
        </w:r>
      </w:ins>
      <w:ins w:id="493" w:author="RAN2#116bis-post629" w:date="2022-01-25T06:27:00Z">
        <w:r w:rsidR="003147BA" w:rsidRPr="003147BA">
          <w:t>PRS Processing Window</w:t>
        </w:r>
      </w:ins>
      <w:ins w:id="494" w:author="RAN2#116bis-post629" w:date="2022-01-25T06:26:00Z">
        <w:r w:rsidRPr="00AA6BE8">
          <w:t xml:space="preserve"> as specified in TS 38.321 [39].</w:t>
        </w:r>
      </w:ins>
    </w:p>
    <w:p w14:paraId="315A0B6E" w14:textId="77777777" w:rsidR="008A1F00" w:rsidRPr="00AA6BE8" w:rsidRDefault="008A1F00" w:rsidP="008A1F00"/>
    <w:p w14:paraId="43F5D7EB" w14:textId="77777777" w:rsidR="008A1F00" w:rsidRPr="00AA6BE8" w:rsidRDefault="008A1F00" w:rsidP="008A1F00">
      <w:pPr>
        <w:pStyle w:val="Heading2"/>
      </w:pPr>
      <w:bookmarkStart w:id="495" w:name="_Toc46488974"/>
      <w:bookmarkStart w:id="496" w:name="_Toc52567327"/>
      <w:bookmarkStart w:id="497" w:name="_Toc90590930"/>
      <w:r w:rsidRPr="00AA6BE8">
        <w:t>6.3</w:t>
      </w:r>
      <w:r w:rsidRPr="00AA6BE8">
        <w:tab/>
        <w:t>NG-RAN Node terminated protocols</w:t>
      </w:r>
      <w:bookmarkEnd w:id="465"/>
      <w:bookmarkEnd w:id="466"/>
      <w:bookmarkEnd w:id="470"/>
      <w:bookmarkEnd w:id="495"/>
      <w:bookmarkEnd w:id="496"/>
      <w:bookmarkEnd w:id="497"/>
    </w:p>
    <w:p w14:paraId="496918F4" w14:textId="77777777" w:rsidR="008A1F00" w:rsidRPr="00AA6BE8" w:rsidRDefault="008A1F00" w:rsidP="008A1F00">
      <w:pPr>
        <w:pStyle w:val="Heading3"/>
      </w:pPr>
      <w:bookmarkStart w:id="498" w:name="_Toc12632625"/>
      <w:bookmarkStart w:id="499" w:name="_Toc29305319"/>
      <w:bookmarkStart w:id="500" w:name="_Toc37338133"/>
      <w:bookmarkStart w:id="501" w:name="_Toc46488975"/>
      <w:bookmarkStart w:id="502" w:name="_Toc52567328"/>
      <w:bookmarkStart w:id="503" w:name="_Toc90590931"/>
      <w:r w:rsidRPr="00AA6BE8">
        <w:t>6.3.1</w:t>
      </w:r>
      <w:r w:rsidRPr="00AA6BE8">
        <w:tab/>
        <w:t>NR Positioning Protocol A (NRPPa)</w:t>
      </w:r>
      <w:bookmarkEnd w:id="498"/>
      <w:bookmarkEnd w:id="499"/>
      <w:bookmarkEnd w:id="500"/>
      <w:bookmarkEnd w:id="501"/>
      <w:bookmarkEnd w:id="502"/>
      <w:bookmarkEnd w:id="503"/>
    </w:p>
    <w:p w14:paraId="5FEF2686" w14:textId="77777777" w:rsidR="008A1F00" w:rsidRPr="00AA6BE8" w:rsidRDefault="008A1F00" w:rsidP="008A1F00">
      <w:r w:rsidRPr="00AA6BE8">
        <w:t>The NR Positioning Protocol A (NRPPa) carries information between the NG-RAN Node and the LMF. It is used to support the following positioning functions:</w:t>
      </w:r>
    </w:p>
    <w:p w14:paraId="74A5D35E" w14:textId="77777777" w:rsidR="008A1F00" w:rsidRPr="00AA6BE8" w:rsidRDefault="008A1F00" w:rsidP="008A1F00">
      <w:pPr>
        <w:pStyle w:val="B1"/>
      </w:pPr>
      <w:r w:rsidRPr="00AA6BE8">
        <w:t>-</w:t>
      </w:r>
      <w:r w:rsidRPr="00AA6BE8">
        <w:tab/>
        <w:t>E-CID for E-UTRA where measurements are transferred from the ng-eNB to the LMF.</w:t>
      </w:r>
    </w:p>
    <w:p w14:paraId="18AAC48C" w14:textId="77777777" w:rsidR="008A1F00" w:rsidRPr="00AA6BE8" w:rsidRDefault="008A1F00" w:rsidP="008A1F00">
      <w:pPr>
        <w:pStyle w:val="B1"/>
      </w:pPr>
      <w:r w:rsidRPr="00AA6BE8">
        <w:t>-</w:t>
      </w:r>
      <w:r w:rsidRPr="00AA6BE8">
        <w:tab/>
        <w:t>Data collection from ng-eNB's and gNB's for support of OTDOA positioning for E-UTRA.</w:t>
      </w:r>
    </w:p>
    <w:p w14:paraId="6A42EB06" w14:textId="77777777" w:rsidR="008A1F00" w:rsidRPr="00AA6BE8" w:rsidRDefault="008A1F00" w:rsidP="008A1F00">
      <w:pPr>
        <w:pStyle w:val="B1"/>
      </w:pPr>
      <w:r w:rsidRPr="00AA6BE8">
        <w:t>-</w:t>
      </w:r>
      <w:r w:rsidRPr="00AA6BE8">
        <w:tab/>
        <w:t>Cell-ID and Cell Portion ID retrieval from gNB's for support of NR Cell ID positioning method.</w:t>
      </w:r>
    </w:p>
    <w:p w14:paraId="243F3FEA" w14:textId="77777777" w:rsidR="008A1F00" w:rsidRPr="00AA6BE8" w:rsidRDefault="008A1F00" w:rsidP="008A1F00">
      <w:pPr>
        <w:pStyle w:val="B1"/>
      </w:pPr>
      <w:r w:rsidRPr="00AA6BE8">
        <w:t>-</w:t>
      </w:r>
      <w:r w:rsidRPr="00AA6BE8">
        <w:tab/>
        <w:t>Exchange of information between LMF and NG-RAN node for the purpose of assistance data broadcasting.</w:t>
      </w:r>
    </w:p>
    <w:p w14:paraId="2983BBB7" w14:textId="77777777" w:rsidR="008A1F00" w:rsidRPr="00AA6BE8" w:rsidRDefault="008A1F00" w:rsidP="008A1F00">
      <w:pPr>
        <w:pStyle w:val="B1"/>
      </w:pPr>
      <w:bookmarkStart w:id="504" w:name="_Hlk23429915"/>
      <w:r w:rsidRPr="00AA6BE8">
        <w:t>-</w:t>
      </w:r>
      <w:r w:rsidRPr="00AA6BE8">
        <w:tab/>
        <w:t>NR E-CID where measurements are transferred from the gNB to the LMF.</w:t>
      </w:r>
    </w:p>
    <w:p w14:paraId="3DC52ECD" w14:textId="77777777" w:rsidR="008A1F00" w:rsidRPr="00AA6BE8" w:rsidRDefault="008A1F00" w:rsidP="008A1F00">
      <w:pPr>
        <w:pStyle w:val="B1"/>
      </w:pPr>
      <w:r w:rsidRPr="00AA6BE8">
        <w:t>-</w:t>
      </w:r>
      <w:r w:rsidRPr="00AA6BE8">
        <w:tab/>
        <w:t>NR Multi-RTT where measurements are transferred from the gNB to the LMF.</w:t>
      </w:r>
    </w:p>
    <w:p w14:paraId="50A147B6" w14:textId="77777777" w:rsidR="008A1F00" w:rsidRPr="00AA6BE8" w:rsidRDefault="008A1F00" w:rsidP="008A1F00">
      <w:pPr>
        <w:pStyle w:val="B1"/>
      </w:pPr>
      <w:r w:rsidRPr="00AA6BE8">
        <w:t>-</w:t>
      </w:r>
      <w:r w:rsidRPr="00AA6BE8">
        <w:tab/>
        <w:t>NR UL-AoA where measurements are transferred from the gNB to the LMF.</w:t>
      </w:r>
    </w:p>
    <w:p w14:paraId="5648F7C5" w14:textId="77777777" w:rsidR="008A1F00" w:rsidRPr="00AA6BE8" w:rsidRDefault="008A1F00" w:rsidP="008A1F00">
      <w:pPr>
        <w:pStyle w:val="B1"/>
      </w:pPr>
      <w:r w:rsidRPr="00AA6BE8">
        <w:t>-</w:t>
      </w:r>
      <w:r w:rsidRPr="00AA6BE8">
        <w:tab/>
        <w:t>NR UL-TDOA where measurements are transferred from the gNB to the LMF.</w:t>
      </w:r>
    </w:p>
    <w:p w14:paraId="48561490" w14:textId="77777777" w:rsidR="008A1F00" w:rsidRPr="00AA6BE8" w:rsidRDefault="008A1F00" w:rsidP="008A1F00">
      <w:pPr>
        <w:pStyle w:val="B1"/>
      </w:pPr>
      <w:r w:rsidRPr="00AA6BE8">
        <w:t>-</w:t>
      </w:r>
      <w:r w:rsidRPr="00AA6BE8">
        <w:tab/>
        <w:t>Data collection from gNBs for support of DL-TDOA, DL-AoD, Multi-RTT, UL-TDOA, UL-AoA.</w:t>
      </w:r>
    </w:p>
    <w:bookmarkEnd w:id="504"/>
    <w:p w14:paraId="295FA38B" w14:textId="77777777" w:rsidR="008A1F00" w:rsidRPr="00AA6BE8" w:rsidRDefault="008A1F00" w:rsidP="008A1F00">
      <w:r w:rsidRPr="00AA6BE8">
        <w:t>The NRPPa protocol is transparent to the AMF. The AMF routes the NRPPa PDUs transparently based on a Routing ID corresponding to the involved LMF over NG-C interface without knowledge of the involved NRPPa transaction. It carries the NRPPa PDUs over NG-C interface either in UE associated mode or non-UE associated mode.</w:t>
      </w:r>
    </w:p>
    <w:p w14:paraId="5511CD0F" w14:textId="77777777" w:rsidR="008A1F00" w:rsidRPr="00AA6BE8" w:rsidRDefault="008A1F00" w:rsidP="008A1F00">
      <w:bookmarkStart w:id="505" w:name="_Toc12632626"/>
      <w:bookmarkStart w:id="506" w:name="_Toc29305320"/>
      <w:r w:rsidRPr="00AA6BE8">
        <w:t>In case of a split gNB architecture, the NRPPa protocol is terminated at the gNB-CU.</w:t>
      </w:r>
    </w:p>
    <w:p w14:paraId="26F48FD1" w14:textId="77777777" w:rsidR="008A1F00" w:rsidRPr="00AA6BE8" w:rsidRDefault="008A1F00" w:rsidP="008A1F00">
      <w:pPr>
        <w:pStyle w:val="Heading3"/>
      </w:pPr>
      <w:bookmarkStart w:id="507" w:name="_Toc37338134"/>
      <w:bookmarkStart w:id="508" w:name="_Toc46488976"/>
      <w:bookmarkStart w:id="509" w:name="_Toc52567329"/>
      <w:bookmarkStart w:id="510" w:name="_Toc90590932"/>
      <w:r w:rsidRPr="00AA6BE8">
        <w:t>6.3.2</w:t>
      </w:r>
      <w:r w:rsidRPr="00AA6BE8">
        <w:tab/>
        <w:t>NG Application Protocol (NGAP)</w:t>
      </w:r>
      <w:bookmarkEnd w:id="505"/>
      <w:bookmarkEnd w:id="506"/>
      <w:bookmarkEnd w:id="507"/>
      <w:bookmarkEnd w:id="508"/>
      <w:bookmarkEnd w:id="509"/>
      <w:bookmarkEnd w:id="510"/>
    </w:p>
    <w:p w14:paraId="0F3E16D3" w14:textId="77777777" w:rsidR="008A1F00" w:rsidRPr="00AA6BE8" w:rsidRDefault="008A1F00" w:rsidP="008A1F00">
      <w:r w:rsidRPr="00AA6BE8">
        <w:t>The NGAP protocol, terminated between the AMF and the NG-RAN Node, is used as transport for LPP and NRPPa messages over the NG-C interface. The NGAP protocol is also used to instigate and terminate NG-RAN Node related positioning procedures.</w:t>
      </w:r>
    </w:p>
    <w:p w14:paraId="5BFE6495" w14:textId="77777777" w:rsidR="008A1F00" w:rsidRPr="00AA6BE8" w:rsidRDefault="008A1F00" w:rsidP="008A1F00">
      <w:pPr>
        <w:pStyle w:val="Heading2"/>
      </w:pPr>
      <w:bookmarkStart w:id="511" w:name="_Toc12632627"/>
      <w:bookmarkStart w:id="512" w:name="_Toc29305321"/>
      <w:bookmarkStart w:id="513" w:name="_Toc37338135"/>
      <w:bookmarkStart w:id="514" w:name="_Toc46488977"/>
      <w:bookmarkStart w:id="515" w:name="_Toc52567330"/>
      <w:bookmarkStart w:id="516" w:name="_Toc90590933"/>
      <w:r w:rsidRPr="00AA6BE8">
        <w:t>6.4</w:t>
      </w:r>
      <w:r w:rsidRPr="00AA6BE8">
        <w:tab/>
        <w:t>Signalling between an LMF and UE</w:t>
      </w:r>
      <w:bookmarkEnd w:id="511"/>
      <w:bookmarkEnd w:id="512"/>
      <w:bookmarkEnd w:id="513"/>
      <w:bookmarkEnd w:id="514"/>
      <w:bookmarkEnd w:id="515"/>
      <w:bookmarkEnd w:id="516"/>
    </w:p>
    <w:p w14:paraId="4965905B" w14:textId="77777777" w:rsidR="008A1F00" w:rsidRPr="00AA6BE8" w:rsidRDefault="008A1F00" w:rsidP="008A1F00">
      <w:pPr>
        <w:pStyle w:val="Heading3"/>
      </w:pPr>
      <w:bookmarkStart w:id="517" w:name="_Toc12632628"/>
      <w:bookmarkStart w:id="518" w:name="_Toc29305322"/>
      <w:bookmarkStart w:id="519" w:name="_Toc37338136"/>
      <w:bookmarkStart w:id="520" w:name="_Toc46488978"/>
      <w:bookmarkStart w:id="521" w:name="_Toc52567331"/>
      <w:bookmarkStart w:id="522" w:name="_Toc90590934"/>
      <w:r w:rsidRPr="00AA6BE8">
        <w:t>6.4.1</w:t>
      </w:r>
      <w:r w:rsidRPr="00AA6BE8">
        <w:tab/>
        <w:t>Protocol Layering</w:t>
      </w:r>
      <w:bookmarkEnd w:id="517"/>
      <w:bookmarkEnd w:id="518"/>
      <w:bookmarkEnd w:id="519"/>
      <w:bookmarkEnd w:id="520"/>
      <w:bookmarkEnd w:id="521"/>
      <w:bookmarkEnd w:id="522"/>
    </w:p>
    <w:p w14:paraId="585FBFEF" w14:textId="77777777" w:rsidR="008A1F00" w:rsidRPr="00AA6BE8" w:rsidRDefault="008A1F00" w:rsidP="008A1F00">
      <w:r w:rsidRPr="00AA6BE8">
        <w:t>Figure 6.4.1-1 shows the protocol layering used to support transfer of LPP messages between an LMF and UE. The LPP PDU is carried in NAS PDU between the AMF and the UE.</w:t>
      </w:r>
    </w:p>
    <w:p w14:paraId="6C531B99" w14:textId="77777777" w:rsidR="008A1F00" w:rsidRPr="00AA6BE8" w:rsidRDefault="008A1F00" w:rsidP="008A1F00">
      <w:pPr>
        <w:pStyle w:val="TH"/>
      </w:pPr>
      <w:r w:rsidRPr="00AA6BE8">
        <w:object w:dxaOrig="7930" w:dyaOrig="4435" w14:anchorId="06DED19C">
          <v:shape id="_x0000_i1026" type="#_x0000_t75" style="width:396pt;height:222pt" o:ole="">
            <v:imagedata r:id="rId28" o:title=""/>
          </v:shape>
          <o:OLEObject Type="Embed" ProgID="Visio.Drawing.11" ShapeID="_x0000_i1026" DrawAspect="Content" ObjectID="_1707740759" r:id="rId29"/>
        </w:object>
      </w:r>
    </w:p>
    <w:p w14:paraId="4B56AC60" w14:textId="77777777" w:rsidR="008A1F00" w:rsidRPr="00AA6BE8" w:rsidRDefault="008A1F00" w:rsidP="008A1F00">
      <w:pPr>
        <w:pStyle w:val="TF"/>
      </w:pPr>
      <w:r w:rsidRPr="00AA6BE8">
        <w:t>Figure 6.4.1-1: Protocol Layering for LMF to UE Signalling</w:t>
      </w:r>
    </w:p>
    <w:p w14:paraId="571FB903" w14:textId="77777777" w:rsidR="008A1F00" w:rsidRPr="00AA6BE8" w:rsidRDefault="008A1F00" w:rsidP="008A1F00">
      <w:pPr>
        <w:pStyle w:val="Heading3"/>
      </w:pPr>
      <w:bookmarkStart w:id="523" w:name="_Toc12632629"/>
      <w:bookmarkStart w:id="524" w:name="_Toc29305323"/>
      <w:bookmarkStart w:id="525" w:name="_Toc37338137"/>
      <w:bookmarkStart w:id="526" w:name="_Toc46488979"/>
      <w:bookmarkStart w:id="527" w:name="_Toc52567332"/>
      <w:bookmarkStart w:id="528" w:name="_Toc90590935"/>
      <w:r w:rsidRPr="00AA6BE8">
        <w:t>6.4.2</w:t>
      </w:r>
      <w:r w:rsidRPr="00AA6BE8">
        <w:tab/>
        <w:t>LPP PDU Transfer</w:t>
      </w:r>
      <w:bookmarkEnd w:id="523"/>
      <w:bookmarkEnd w:id="524"/>
      <w:bookmarkEnd w:id="525"/>
      <w:bookmarkEnd w:id="526"/>
      <w:bookmarkEnd w:id="527"/>
      <w:bookmarkEnd w:id="528"/>
    </w:p>
    <w:p w14:paraId="770995A2" w14:textId="77777777" w:rsidR="008A1F00" w:rsidRPr="00AA6BE8" w:rsidRDefault="008A1F00" w:rsidP="008A1F00">
      <w:r w:rsidRPr="00AA6BE8">
        <w:t>Figure 6.4.2-1 shows the transfer of an LPP PDU between an LMF and UE, in the network- and UE-triggered cases. These two cases may occur separately or as parts of a single more complex operation.</w:t>
      </w:r>
    </w:p>
    <w:p w14:paraId="45BE571F" w14:textId="77777777" w:rsidR="008A1F00" w:rsidRPr="00AA6BE8" w:rsidRDefault="008A1F00" w:rsidP="008A1F00">
      <w:pPr>
        <w:pStyle w:val="TH"/>
      </w:pPr>
      <w:r w:rsidRPr="00AA6BE8">
        <w:object w:dxaOrig="9458" w:dyaOrig="3784" w14:anchorId="2D1BFD41">
          <v:shape id="_x0000_i1027" type="#_x0000_t75" style="width:474pt;height:192pt" o:ole="">
            <v:imagedata r:id="rId30" o:title=""/>
          </v:shape>
          <o:OLEObject Type="Embed" ProgID="Visio.Drawing.11" ShapeID="_x0000_i1027" DrawAspect="Content" ObjectID="_1707740760" r:id="rId31"/>
        </w:object>
      </w:r>
      <w:r w:rsidRPr="00AA6BE8">
        <w:object w:dxaOrig="9458" w:dyaOrig="3784" w14:anchorId="25CF6734">
          <v:shape id="_x0000_i1028" type="#_x0000_t75" style="width:468pt;height:186pt" o:ole="">
            <v:imagedata r:id="rId32" o:title=""/>
          </v:shape>
          <o:OLEObject Type="Embed" ProgID="Visio.Drawing.11" ShapeID="_x0000_i1028" DrawAspect="Content" ObjectID="_1707740761" r:id="rId33"/>
        </w:object>
      </w:r>
    </w:p>
    <w:p w14:paraId="32211010" w14:textId="77777777" w:rsidR="008A1F00" w:rsidRPr="00AA6BE8" w:rsidRDefault="008A1F00" w:rsidP="008A1F00">
      <w:pPr>
        <w:pStyle w:val="TF"/>
      </w:pPr>
      <w:r w:rsidRPr="00AA6BE8">
        <w:t>Figure 6.4.2-1: LPP PDU transfer between LMF and UE (network- and UE-triggered cases)</w:t>
      </w:r>
    </w:p>
    <w:p w14:paraId="3971FA73" w14:textId="77777777" w:rsidR="008A1F00" w:rsidRPr="00AA6BE8" w:rsidRDefault="008A1F00" w:rsidP="008A1F00">
      <w:pPr>
        <w:pStyle w:val="B1"/>
        <w:rPr>
          <w:lang w:eastAsia="zh-CN"/>
        </w:rPr>
      </w:pPr>
      <w:r w:rsidRPr="00AA6BE8">
        <w:t>1.</w:t>
      </w:r>
      <w:r w:rsidRPr="00AA6BE8">
        <w:tab/>
        <w:t xml:space="preserve">Steps 1 to 4 may occur before, after, or at the same time as steps 5 to 8. Steps 1 to 4 and steps 5 to 8 may also be repeated. Steps 1 to 4 are triggered when the LMF needs to send an LPP message to the UE as part of some LPP positioning activity. </w:t>
      </w:r>
      <w:r w:rsidRPr="00AA6BE8">
        <w:rPr>
          <w:lang w:eastAsia="zh-CN"/>
        </w:rPr>
        <w:t>The LMF then invokes the Namf_Communication _N1N2MessageTransfer service operation towards the AMF to request the transfer of a LPP PDU to the UE. The service operation includes the LPP PDU together with the LCS Correlation ID in the N1 Message Container</w:t>
      </w:r>
      <w:r w:rsidRPr="00AA6BE8">
        <w:t xml:space="preserve"> as defined in TS 29.518 [28]</w:t>
      </w:r>
      <w:r w:rsidRPr="00AA6BE8">
        <w:rPr>
          <w:lang w:eastAsia="zh-CN"/>
        </w:rPr>
        <w:t>.</w:t>
      </w:r>
    </w:p>
    <w:p w14:paraId="64A1CFF0" w14:textId="77777777" w:rsidR="008A1F00" w:rsidRPr="00AA6BE8" w:rsidRDefault="008A1F00" w:rsidP="008A1F00">
      <w:pPr>
        <w:pStyle w:val="B1"/>
      </w:pPr>
      <w:r w:rsidRPr="00AA6BE8">
        <w:rPr>
          <w:lang w:eastAsia="zh-CN"/>
        </w:rPr>
        <w:t>2.</w:t>
      </w:r>
      <w:r w:rsidRPr="00AA6BE8">
        <w:rPr>
          <w:lang w:eastAsia="zh-CN"/>
        </w:rPr>
        <w:tab/>
      </w:r>
      <w:r w:rsidRPr="00AA6BE8">
        <w:t>If the UE is in CM-IDLE state (e.g. if the NG connection was previously released due to data and signalling inactivity), the AMF initiates a network triggered service request as defined in TS 23.502 [26] in order to establish a signalling connection with the UE and assign a serving NG-RAN node.</w:t>
      </w:r>
    </w:p>
    <w:p w14:paraId="2EB312F0" w14:textId="77777777" w:rsidR="008A1F00" w:rsidRPr="00AA6BE8" w:rsidRDefault="008A1F00" w:rsidP="008A1F00">
      <w:pPr>
        <w:pStyle w:val="B1"/>
      </w:pPr>
      <w:r w:rsidRPr="00AA6BE8">
        <w:t>3.</w:t>
      </w:r>
      <w:r w:rsidRPr="00AA6BE8">
        <w:tab/>
        <w:t xml:space="preserve">The AMF </w:t>
      </w:r>
      <w:r w:rsidRPr="00AA6BE8">
        <w:rPr>
          <w:lang w:eastAsia="zh-CN"/>
        </w:rPr>
        <w:t xml:space="preserve">includes the LPP PDU in the payload container of a DL NAS Transport message, and a Routing Identifier identifying the LMF in the Additional Information of the DL NAS Transport message defined in </w:t>
      </w:r>
      <w:r w:rsidRPr="00AA6BE8">
        <w:t xml:space="preserve">TS 24.501 [29]. </w:t>
      </w:r>
      <w:r w:rsidRPr="00AA6BE8">
        <w:rPr>
          <w:lang w:eastAsia="zh-CN"/>
        </w:rPr>
        <w:t xml:space="preserve">The AMF then sends the DL NAS Transport message to the serving NG-RAN Node in an NGAP Downlink NAS Transport message defined in TS 38.413 [30]. </w:t>
      </w:r>
      <w:r w:rsidRPr="00AA6BE8">
        <w:t>The AMF need not retain state information for this transfer; it can treat any response in step 7 as a separate non-associated transfer.</w:t>
      </w:r>
    </w:p>
    <w:p w14:paraId="26EA587B" w14:textId="77777777" w:rsidR="008A1F00" w:rsidRPr="00AA6BE8" w:rsidRDefault="008A1F00" w:rsidP="008A1F00">
      <w:pPr>
        <w:pStyle w:val="B1"/>
      </w:pPr>
      <w:r w:rsidRPr="00AA6BE8">
        <w:t>4.</w:t>
      </w:r>
      <w:r w:rsidRPr="00AA6BE8">
        <w:tab/>
        <w:t>The NG-RAN Node forwards the DL NAS Transport message to the UE in an RRC DL Information Transfer message.</w:t>
      </w:r>
    </w:p>
    <w:p w14:paraId="0751319E" w14:textId="77777777" w:rsidR="008A1F00" w:rsidRPr="00AA6BE8" w:rsidRDefault="008A1F00" w:rsidP="008A1F00">
      <w:pPr>
        <w:pStyle w:val="B1"/>
      </w:pPr>
      <w:r w:rsidRPr="00AA6BE8">
        <w:t>5.</w:t>
      </w:r>
      <w:r w:rsidRPr="00AA6BE8">
        <w:tab/>
        <w:t>Steps 5 to 8 are triggered when the UE needs to send an LPP PDU to the LMF as part of some LPP positioning activity. If the UE is in CM-IDLE state, the UE instigates a UE triggered service request as defined in TS 23.502 [26] in order to establish a signalling connection with the AMF and assign a serving NG-RAN node.</w:t>
      </w:r>
    </w:p>
    <w:p w14:paraId="50E92016" w14:textId="77777777" w:rsidR="008A1F00" w:rsidRPr="00AA6BE8" w:rsidRDefault="008A1F00" w:rsidP="008A1F00">
      <w:pPr>
        <w:pStyle w:val="B1"/>
      </w:pPr>
      <w:r w:rsidRPr="00AA6BE8">
        <w:t>6.</w:t>
      </w:r>
      <w:r w:rsidRPr="00AA6BE8">
        <w:tab/>
        <w:t xml:space="preserve">The UE includes the LPP PDU in the payload container of an UL NAS Transport message, and </w:t>
      </w:r>
      <w:r w:rsidRPr="00AA6BE8">
        <w:rPr>
          <w:lang w:eastAsia="zh-CN"/>
        </w:rPr>
        <w:t xml:space="preserve">the Routing Identifier, which has been received in step 4, in the Additional Information of the UL NAS Transport message </w:t>
      </w:r>
      <w:r w:rsidRPr="00AA6BE8">
        <w:rPr>
          <w:lang w:eastAsia="zh-CN"/>
        </w:rPr>
        <w:lastRenderedPageBreak/>
        <w:t xml:space="preserve">defined in </w:t>
      </w:r>
      <w:r w:rsidRPr="00AA6BE8">
        <w:t>TS 24.501 [29]. The UE then sends the UL NAS Transport message to the serving NG-RAN node in an RRC UL Information Transfer message.</w:t>
      </w:r>
    </w:p>
    <w:p w14:paraId="1A80D3D8" w14:textId="77777777" w:rsidR="008A1F00" w:rsidRPr="00AA6BE8" w:rsidRDefault="008A1F00" w:rsidP="008A1F00">
      <w:pPr>
        <w:pStyle w:val="B1"/>
      </w:pPr>
      <w:r w:rsidRPr="00AA6BE8">
        <w:t>7.</w:t>
      </w:r>
      <w:r w:rsidRPr="00AA6BE8">
        <w:tab/>
        <w:t xml:space="preserve">The NG-RAN node forwards the UL </w:t>
      </w:r>
      <w:r w:rsidRPr="00AA6BE8">
        <w:rPr>
          <w:lang w:eastAsia="zh-CN"/>
        </w:rPr>
        <w:t>NAS Transport Message</w:t>
      </w:r>
      <w:r w:rsidRPr="00AA6BE8">
        <w:t xml:space="preserve"> to the AMF in an NGAP Uplink NAS Transport message.</w:t>
      </w:r>
    </w:p>
    <w:p w14:paraId="5B4BD5DE" w14:textId="77777777" w:rsidR="008A1F00" w:rsidRPr="00AA6BE8" w:rsidRDefault="008A1F00" w:rsidP="008A1F00">
      <w:pPr>
        <w:pStyle w:val="B1"/>
        <w:rPr>
          <w:lang w:eastAsia="zh-CN"/>
        </w:rPr>
      </w:pPr>
      <w:r w:rsidRPr="00AA6BE8">
        <w:t>8.</w:t>
      </w:r>
      <w:r w:rsidRPr="00AA6BE8">
        <w:tab/>
        <w:t xml:space="preserve">The AMF invokes the Namf_Communication_N1MessageNotify service operation towards the LMF indicated by the Routing Identifier received in step 7. The service operation includes the LPP PDU received in step 7 </w:t>
      </w:r>
      <w:r w:rsidRPr="00AA6BE8">
        <w:rPr>
          <w:lang w:eastAsia="zh-CN"/>
        </w:rPr>
        <w:t>together with the LCS Correlation ID in the N1 Message Container</w:t>
      </w:r>
      <w:r w:rsidRPr="00AA6BE8">
        <w:t xml:space="preserve"> as defined in TS 29.518 [28]</w:t>
      </w:r>
      <w:r w:rsidRPr="00AA6BE8">
        <w:rPr>
          <w:lang w:eastAsia="zh-CN"/>
        </w:rPr>
        <w:t>.</w:t>
      </w:r>
    </w:p>
    <w:p w14:paraId="07587BAB" w14:textId="77777777" w:rsidR="008A1F00" w:rsidRPr="00AA6BE8" w:rsidRDefault="008A1F00" w:rsidP="008A1F00">
      <w:pPr>
        <w:pStyle w:val="Heading2"/>
      </w:pPr>
      <w:bookmarkStart w:id="529" w:name="_Toc12632630"/>
      <w:bookmarkStart w:id="530" w:name="_Toc29305324"/>
      <w:bookmarkStart w:id="531" w:name="_Toc37338138"/>
      <w:bookmarkStart w:id="532" w:name="_Toc46488980"/>
      <w:bookmarkStart w:id="533" w:name="_Toc52567333"/>
      <w:bookmarkStart w:id="534" w:name="_Toc90590936"/>
      <w:r w:rsidRPr="00AA6BE8">
        <w:t>6.5</w:t>
      </w:r>
      <w:r w:rsidRPr="00AA6BE8">
        <w:tab/>
        <w:t>Signalling between an LMF and NG-RAN node</w:t>
      </w:r>
      <w:bookmarkEnd w:id="529"/>
      <w:bookmarkEnd w:id="530"/>
      <w:bookmarkEnd w:id="531"/>
      <w:bookmarkEnd w:id="532"/>
      <w:bookmarkEnd w:id="533"/>
      <w:bookmarkEnd w:id="534"/>
    </w:p>
    <w:p w14:paraId="688D16AD" w14:textId="77777777" w:rsidR="008A1F00" w:rsidRPr="00AA6BE8" w:rsidRDefault="008A1F00" w:rsidP="008A1F00">
      <w:pPr>
        <w:pStyle w:val="Heading3"/>
      </w:pPr>
      <w:bookmarkStart w:id="535" w:name="_Toc12632631"/>
      <w:bookmarkStart w:id="536" w:name="_Toc29305325"/>
      <w:bookmarkStart w:id="537" w:name="_Toc37338139"/>
      <w:bookmarkStart w:id="538" w:name="_Toc46488981"/>
      <w:bookmarkStart w:id="539" w:name="_Toc52567334"/>
      <w:bookmarkStart w:id="540" w:name="_Toc90590937"/>
      <w:r w:rsidRPr="00AA6BE8">
        <w:t>6.5.1</w:t>
      </w:r>
      <w:r w:rsidRPr="00AA6BE8">
        <w:tab/>
        <w:t>Protocol Layering</w:t>
      </w:r>
      <w:bookmarkEnd w:id="535"/>
      <w:bookmarkEnd w:id="536"/>
      <w:bookmarkEnd w:id="537"/>
      <w:bookmarkEnd w:id="538"/>
      <w:bookmarkEnd w:id="539"/>
      <w:bookmarkEnd w:id="540"/>
    </w:p>
    <w:p w14:paraId="07ABD699" w14:textId="77777777" w:rsidR="008A1F00" w:rsidRPr="00AA6BE8" w:rsidRDefault="008A1F00" w:rsidP="008A1F00">
      <w:r w:rsidRPr="00AA6BE8">
        <w:t>Figure 6.5.1-1 shows the protocol layering used to support transfer of NRPPa PDUs between an LMF and NG-RAN Node.</w:t>
      </w:r>
    </w:p>
    <w:p w14:paraId="665466B3" w14:textId="77777777" w:rsidR="008A1F00" w:rsidRPr="00AA6BE8" w:rsidRDefault="008A1F00" w:rsidP="008A1F00">
      <w:r w:rsidRPr="00AA6BE8">
        <w:t>The NRPPa protocol is transparent to the AMF. The AMF routes the NRPPa PDUs transparently based on a Routing ID which corresponds to the involved LMF node over the NG interface without knowledge of the involved NRPPa transaction. It carries the NRPPa PDUs over NG interface either in UE associated mode or non-UE associated mode.</w:t>
      </w:r>
    </w:p>
    <w:p w14:paraId="4EF4C6EE" w14:textId="77777777" w:rsidR="008A1F00" w:rsidRPr="00AA6BE8" w:rsidRDefault="008A1F00" w:rsidP="008A1F00">
      <w:pPr>
        <w:pStyle w:val="TH"/>
      </w:pPr>
      <w:r w:rsidRPr="00AA6BE8">
        <w:object w:dxaOrig="5573" w:dyaOrig="3889" w14:anchorId="20B6FF66">
          <v:shape id="_x0000_i1029" type="#_x0000_t75" style="width:282pt;height:192pt" o:ole="">
            <v:imagedata r:id="rId34" o:title=""/>
          </v:shape>
          <o:OLEObject Type="Embed" ProgID="Visio.Drawing.11" ShapeID="_x0000_i1029" DrawAspect="Content" ObjectID="_1707740762" r:id="rId35"/>
        </w:object>
      </w:r>
    </w:p>
    <w:p w14:paraId="1F807380" w14:textId="77777777" w:rsidR="008A1F00" w:rsidRPr="00AA6BE8" w:rsidRDefault="008A1F00" w:rsidP="008A1F00">
      <w:pPr>
        <w:pStyle w:val="TF"/>
      </w:pPr>
      <w:r w:rsidRPr="00AA6BE8">
        <w:t>Figure 6.5.1-1: Protocol Layering for LMF to NG-RAN Signalling</w:t>
      </w:r>
    </w:p>
    <w:p w14:paraId="1DDBC394" w14:textId="77777777" w:rsidR="008A1F00" w:rsidRPr="00AA6BE8" w:rsidRDefault="008A1F00" w:rsidP="008A1F00">
      <w:pPr>
        <w:pStyle w:val="Heading3"/>
      </w:pPr>
      <w:bookmarkStart w:id="541" w:name="_Toc12632632"/>
      <w:bookmarkStart w:id="542" w:name="_Toc29305326"/>
      <w:bookmarkStart w:id="543" w:name="_Toc37338140"/>
      <w:bookmarkStart w:id="544" w:name="_Toc46488982"/>
      <w:bookmarkStart w:id="545" w:name="_Toc52567335"/>
      <w:bookmarkStart w:id="546" w:name="_Toc90590938"/>
      <w:r w:rsidRPr="00AA6BE8">
        <w:t>6.5.2</w:t>
      </w:r>
      <w:r w:rsidRPr="00AA6BE8">
        <w:tab/>
        <w:t>NRPPa PDU Transfer for UE Positioning</w:t>
      </w:r>
      <w:bookmarkEnd w:id="541"/>
      <w:bookmarkEnd w:id="542"/>
      <w:bookmarkEnd w:id="543"/>
      <w:bookmarkEnd w:id="544"/>
      <w:bookmarkEnd w:id="545"/>
      <w:bookmarkEnd w:id="546"/>
    </w:p>
    <w:p w14:paraId="12EAC296" w14:textId="77777777" w:rsidR="008A1F00" w:rsidRPr="00AA6BE8" w:rsidRDefault="008A1F00" w:rsidP="008A1F00">
      <w:r w:rsidRPr="00AA6BE8">
        <w:t>Figure 6.5.2-1 shows NRPPa PDU transfer between an LMF and NG-RAN Node to support positioning of a particular UE.</w:t>
      </w:r>
    </w:p>
    <w:p w14:paraId="5337A259" w14:textId="77777777" w:rsidR="008A1F00" w:rsidRPr="00AA6BE8" w:rsidRDefault="008A1F00" w:rsidP="008A1F00">
      <w:pPr>
        <w:pStyle w:val="TH"/>
      </w:pPr>
      <w:r w:rsidRPr="00AA6BE8">
        <w:object w:dxaOrig="9458" w:dyaOrig="4069" w14:anchorId="2770A6CD">
          <v:shape id="_x0000_i1030" type="#_x0000_t75" style="width:468pt;height:204pt" o:ole="">
            <v:imagedata r:id="rId36" o:title=""/>
          </v:shape>
          <o:OLEObject Type="Embed" ProgID="Visio.Drawing.11" ShapeID="_x0000_i1030" DrawAspect="Content" ObjectID="_1707740763" r:id="rId37"/>
        </w:object>
      </w:r>
    </w:p>
    <w:p w14:paraId="185C1078" w14:textId="77777777" w:rsidR="008A1F00" w:rsidRPr="00AA6BE8" w:rsidRDefault="008A1F00" w:rsidP="008A1F00">
      <w:pPr>
        <w:pStyle w:val="TF"/>
      </w:pPr>
      <w:r w:rsidRPr="00AA6BE8">
        <w:t>Figure 6.5.2-1: NRPPa PDU Transfer between an LMF and NG-RAN node for UE Positioning</w:t>
      </w:r>
    </w:p>
    <w:p w14:paraId="1EF080CC" w14:textId="77777777" w:rsidR="008A1F00" w:rsidRPr="00AA6BE8" w:rsidRDefault="008A1F00" w:rsidP="008A1F00">
      <w:pPr>
        <w:pStyle w:val="B1"/>
      </w:pPr>
      <w:r w:rsidRPr="00AA6BE8">
        <w:t>1.</w:t>
      </w:r>
      <w:r w:rsidRPr="00AA6BE8">
        <w:tab/>
        <w:t>Steps 1 to 3 are triggered when the LMF needs to send an NRPPa message to the serving NG-RAN Node for a target UE as part of a NRPPa positioning activity. The LMF then invokes the Namf_Communication_N1N2MessageTransfer service operation towards the AMF to request the transfer of a NRPPa PDU to the serving NG-RAN Node for the UE. The service operation includes the NRPPa PDU together with the LCS Correlation ID in the N2 Message Container as defined in TS 29.518 [28].</w:t>
      </w:r>
    </w:p>
    <w:p w14:paraId="0B89C43D" w14:textId="77777777" w:rsidR="008A1F00" w:rsidRPr="00AA6BE8" w:rsidRDefault="008A1F00" w:rsidP="008A1F00">
      <w:pPr>
        <w:pStyle w:val="B1"/>
      </w:pPr>
      <w:r w:rsidRPr="00AA6BE8">
        <w:t>2.</w:t>
      </w:r>
      <w:r w:rsidRPr="00AA6BE8">
        <w:tab/>
        <w:t>If the UE is in CM-IDLE state (e.g. if the NG connection was previously released due to data and signalling inactivity), the AMF performs a network triggered service request as defined in TS 23.502 [26] in order to establish a signalling connection with the UE and assign a serving NG-RAN Node.</w:t>
      </w:r>
    </w:p>
    <w:p w14:paraId="3F3A1F7E" w14:textId="77777777" w:rsidR="008A1F00" w:rsidRPr="00AA6BE8" w:rsidRDefault="008A1F00" w:rsidP="008A1F00">
      <w:pPr>
        <w:pStyle w:val="B1"/>
      </w:pPr>
      <w:r w:rsidRPr="00AA6BE8">
        <w:t>3.</w:t>
      </w:r>
      <w:r w:rsidRPr="00AA6BE8">
        <w:tab/>
        <w:t>The AMF forwards the NRPPa PDU to the serving NG-RAN Node in an NGAP Downlink UE Associated NRPPa Transport message over the NG signalling connection corresponding to the UE and includes the Routing ID related to the LMF. The AMF need not retain state information for this transfer – e.g. can treat any response in step 4 as a separate non-associated transfer.</w:t>
      </w:r>
    </w:p>
    <w:p w14:paraId="33D6FB9E" w14:textId="77777777" w:rsidR="008A1F00" w:rsidRPr="00AA6BE8" w:rsidRDefault="008A1F00" w:rsidP="008A1F00">
      <w:pPr>
        <w:pStyle w:val="B1"/>
      </w:pPr>
      <w:r w:rsidRPr="00AA6BE8">
        <w:t>4.</w:t>
      </w:r>
      <w:r w:rsidRPr="00AA6BE8">
        <w:tab/>
        <w:t>Steps 4 and 5 are triggered when a serving NG-RAN Node needs to send an NRPPa message to the LMF for a target UE as part of an NRPPa positioning activity. The NG-RAN Node then sends an NRPPa PDU to the AMF in an NGAP Uplink UE Associated NRPPa Transport message and includes the Routing ID received in step 3.</w:t>
      </w:r>
    </w:p>
    <w:p w14:paraId="597FA3E1" w14:textId="77777777" w:rsidR="008A1F00" w:rsidRPr="00AA6BE8" w:rsidRDefault="008A1F00" w:rsidP="008A1F00">
      <w:pPr>
        <w:pStyle w:val="B1"/>
      </w:pPr>
      <w:r w:rsidRPr="00AA6BE8">
        <w:t>5.</w:t>
      </w:r>
      <w:r w:rsidRPr="00AA6BE8">
        <w:tab/>
        <w:t xml:space="preserve">The AMF invokes the Namf_Communication_N2InfoNotify service operation towards the LMF indicated by the Routing ID received in step 4. The service operation includes the NRPPa PDU received in step 4 </w:t>
      </w:r>
      <w:r w:rsidRPr="00AA6BE8">
        <w:rPr>
          <w:lang w:eastAsia="zh-CN"/>
        </w:rPr>
        <w:t>together with the LCS Correlation ID in the N2 Info Container</w:t>
      </w:r>
      <w:r w:rsidRPr="00AA6BE8">
        <w:t xml:space="preserve"> as defined in TS 29.518 [28]</w:t>
      </w:r>
      <w:r w:rsidRPr="00AA6BE8">
        <w:rPr>
          <w:lang w:eastAsia="zh-CN"/>
        </w:rPr>
        <w:t xml:space="preserve">. </w:t>
      </w:r>
      <w:r w:rsidRPr="00AA6BE8">
        <w:t>Steps 1 to 5 may be repeated.</w:t>
      </w:r>
    </w:p>
    <w:p w14:paraId="10BED385" w14:textId="77777777" w:rsidR="008A1F00" w:rsidRPr="00AA6BE8" w:rsidRDefault="008A1F00" w:rsidP="008A1F00">
      <w:pPr>
        <w:pStyle w:val="Heading3"/>
      </w:pPr>
      <w:bookmarkStart w:id="547" w:name="_Toc12632633"/>
      <w:bookmarkStart w:id="548" w:name="_Toc29305327"/>
      <w:bookmarkStart w:id="549" w:name="_Toc37338141"/>
      <w:bookmarkStart w:id="550" w:name="_Toc46488983"/>
      <w:bookmarkStart w:id="551" w:name="_Toc52567336"/>
      <w:bookmarkStart w:id="552" w:name="_Toc90590939"/>
      <w:r w:rsidRPr="00AA6BE8">
        <w:t>6.5.3</w:t>
      </w:r>
      <w:r w:rsidRPr="00AA6BE8">
        <w:tab/>
        <w:t>NRPPa PDU Transfer for Positioning Support</w:t>
      </w:r>
      <w:bookmarkEnd w:id="547"/>
      <w:bookmarkEnd w:id="548"/>
      <w:bookmarkEnd w:id="549"/>
      <w:bookmarkEnd w:id="550"/>
      <w:bookmarkEnd w:id="551"/>
      <w:bookmarkEnd w:id="552"/>
    </w:p>
    <w:p w14:paraId="03C5548F" w14:textId="77777777" w:rsidR="008A1F00" w:rsidRPr="00AA6BE8" w:rsidRDefault="008A1F00" w:rsidP="008A1F00">
      <w:r w:rsidRPr="00AA6BE8">
        <w:t>Figure 6.5.3-1 shows NRPPa PDU transfer between an LMF and NG-RAN Node when related to gathering data from the NG-RAN Node for positioning support for all UEs.</w:t>
      </w:r>
    </w:p>
    <w:p w14:paraId="4449B11D" w14:textId="77777777" w:rsidR="008A1F00" w:rsidRPr="00AA6BE8" w:rsidRDefault="008A1F00" w:rsidP="008A1F00">
      <w:pPr>
        <w:pStyle w:val="TH"/>
      </w:pPr>
      <w:r w:rsidRPr="00AA6BE8">
        <w:object w:dxaOrig="9458" w:dyaOrig="4069" w14:anchorId="27BBC989">
          <v:shape id="_x0000_i1031" type="#_x0000_t75" style="width:468pt;height:204pt" o:ole="">
            <v:imagedata r:id="rId38" o:title=""/>
          </v:shape>
          <o:OLEObject Type="Embed" ProgID="Visio.Drawing.11" ShapeID="_x0000_i1031" DrawAspect="Content" ObjectID="_1707740764" r:id="rId39"/>
        </w:object>
      </w:r>
    </w:p>
    <w:p w14:paraId="5A1C8418" w14:textId="77777777" w:rsidR="008A1F00" w:rsidRPr="00AA6BE8" w:rsidRDefault="008A1F00" w:rsidP="008A1F00">
      <w:pPr>
        <w:pStyle w:val="TF"/>
      </w:pPr>
      <w:r w:rsidRPr="00AA6BE8">
        <w:t>Figure 6.5.3-1: NRPPa PDU Transfer between an LMF and NG-RAN for obtaining NG-RAN Data</w:t>
      </w:r>
    </w:p>
    <w:p w14:paraId="13046F67" w14:textId="77777777" w:rsidR="008A1F00" w:rsidRPr="00AA6BE8" w:rsidRDefault="008A1F00" w:rsidP="008A1F00">
      <w:pPr>
        <w:pStyle w:val="B1"/>
      </w:pPr>
      <w:r w:rsidRPr="00AA6BE8">
        <w:t>0.</w:t>
      </w:r>
      <w:r w:rsidRPr="00AA6BE8">
        <w:tab/>
        <w:t>An ng-eNB in the NG-RAN may communicate with several TPs (including PRS-only TPs in case of PRS-based TBS is supported) to configure TPs, obtain TP configuration information, etc.</w:t>
      </w:r>
    </w:p>
    <w:p w14:paraId="2C327E5D" w14:textId="77777777" w:rsidR="008A1F00" w:rsidRPr="00AA6BE8" w:rsidRDefault="008A1F00" w:rsidP="008A1F00">
      <w:pPr>
        <w:pStyle w:val="B1"/>
        <w:ind w:hanging="1"/>
      </w:pPr>
      <w:r w:rsidRPr="00AA6BE8">
        <w:t>A gNB in the NG-RAN may communicate with several TRPs (including PRS-only TPs) to configure TRPs, obtain TRP configuration information, etc.</w:t>
      </w:r>
    </w:p>
    <w:p w14:paraId="28267540" w14:textId="77777777" w:rsidR="008A1F00" w:rsidRPr="00AA6BE8" w:rsidRDefault="008A1F00" w:rsidP="008A1F00">
      <w:pPr>
        <w:pStyle w:val="NO"/>
        <w:ind w:left="567" w:firstLine="0"/>
      </w:pPr>
      <w:r w:rsidRPr="00AA6BE8">
        <w:t>NOTE:</w:t>
      </w:r>
      <w:r w:rsidRPr="00AA6BE8">
        <w:tab/>
        <w:t>NG-RAN–TP/TPR signalling and configuration is outside the scope of this specification.</w:t>
      </w:r>
    </w:p>
    <w:p w14:paraId="666CEC51" w14:textId="77777777" w:rsidR="008A1F00" w:rsidRPr="00AA6BE8" w:rsidRDefault="008A1F00" w:rsidP="008A1F00">
      <w:pPr>
        <w:pStyle w:val="B1"/>
      </w:pPr>
      <w:r w:rsidRPr="00AA6BE8">
        <w:t>1.</w:t>
      </w:r>
      <w:r w:rsidRPr="00AA6BE8">
        <w:tab/>
        <w:t xml:space="preserve">Steps 1 and 2 are triggered when the LMF needs to send an NRPPa message to an NG-RAN Node to obtain data related to the NG-RAN Node, and possibly associated TPs. </w:t>
      </w:r>
      <w:r w:rsidRPr="00AA6BE8">
        <w:rPr>
          <w:lang w:eastAsia="zh-CN"/>
        </w:rPr>
        <w:t xml:space="preserve">The LMF </w:t>
      </w:r>
      <w:r w:rsidRPr="00AA6BE8">
        <w:t xml:space="preserve">invokes the </w:t>
      </w:r>
      <w:r w:rsidRPr="00AA6BE8">
        <w:rPr>
          <w:rFonts w:eastAsia="Malgun Gothic"/>
        </w:rPr>
        <w:t xml:space="preserve">Namf_Communication_NonUeN2MessageTransfer </w:t>
      </w:r>
      <w:r w:rsidRPr="00AA6BE8">
        <w:t xml:space="preserve">service operation towards the AMF to request the transfer of a NRPPa PDU to a NG-RAN node (gNB or ng-eNB) in the NG-RAN. </w:t>
      </w:r>
      <w:r w:rsidRPr="00AA6BE8">
        <w:rPr>
          <w:lang w:eastAsia="zh-CN"/>
        </w:rPr>
        <w:t>The service operation includes t</w:t>
      </w:r>
      <w:r w:rsidRPr="00AA6BE8">
        <w:t xml:space="preserve">he target NG-RAN node identity and </w:t>
      </w:r>
      <w:r w:rsidRPr="00AA6BE8">
        <w:rPr>
          <w:lang w:eastAsia="zh-CN"/>
        </w:rPr>
        <w:t xml:space="preserve">the NRPPa PDU </w:t>
      </w:r>
      <w:r w:rsidRPr="00AA6BE8">
        <w:t>in the N2 Information Container as defined in TS 29.518 [28].</w:t>
      </w:r>
    </w:p>
    <w:p w14:paraId="7BB2D7FB" w14:textId="77777777" w:rsidR="008A1F00" w:rsidRPr="00AA6BE8" w:rsidRDefault="008A1F00" w:rsidP="008A1F00">
      <w:pPr>
        <w:pStyle w:val="B1"/>
      </w:pPr>
      <w:r w:rsidRPr="00AA6BE8">
        <w:t>2.</w:t>
      </w:r>
      <w:r w:rsidRPr="00AA6BE8">
        <w:tab/>
        <w:t>The AMF forwards the NRPPa PDU to the identified NG-RAN Node in an NGAP Downlink Non UE Associated NRPPa Transport message and includes a Routing ID identifying the LMF. The AMF need not retain state information for this transfer – e.g. can treat any response in step 3 as a separate non-associated transfer.</w:t>
      </w:r>
    </w:p>
    <w:p w14:paraId="1714C25B" w14:textId="77777777" w:rsidR="008A1F00" w:rsidRPr="00AA6BE8" w:rsidRDefault="008A1F00" w:rsidP="008A1F00">
      <w:pPr>
        <w:pStyle w:val="B1"/>
      </w:pPr>
      <w:r w:rsidRPr="00AA6BE8">
        <w:t>3.</w:t>
      </w:r>
      <w:r w:rsidRPr="00AA6BE8">
        <w:tab/>
        <w:t>Steps 3 and 4 are triggered when an NG-RAN Node needs to send an NRPPa PDU to an LMF containing data applicable to the NG-RAN Node, and possibly associated TPs. The NG-RAN Node then sends an NRPPa PDU to the AMF in an NGAP Uplink Non UE Associated NRPPa Transport message and includes the Routing ID received in step 2.</w:t>
      </w:r>
    </w:p>
    <w:p w14:paraId="1270CE70" w14:textId="77777777" w:rsidR="008A1F00" w:rsidRPr="00AA6BE8" w:rsidRDefault="008A1F00" w:rsidP="008A1F00">
      <w:pPr>
        <w:pStyle w:val="B1"/>
        <w:rPr>
          <w:lang w:eastAsia="zh-CN"/>
        </w:rPr>
      </w:pPr>
      <w:r w:rsidRPr="00AA6BE8">
        <w:t>4.</w:t>
      </w:r>
      <w:r w:rsidRPr="00AA6BE8">
        <w:tab/>
        <w:t xml:space="preserve">The AMF invokes the </w:t>
      </w:r>
      <w:r w:rsidRPr="00AA6BE8">
        <w:rPr>
          <w:rFonts w:eastAsia="Malgun Gothic"/>
        </w:rPr>
        <w:t>Namf_Communication_NonUeN2InfoNotify</w:t>
      </w:r>
      <w:r w:rsidRPr="00AA6BE8">
        <w:t xml:space="preserve"> service operation towards the LMF indicated by the Routing Identifier received in step 3. The service operation includes the NRPPa PDU received in step 3 </w:t>
      </w:r>
      <w:r w:rsidRPr="00AA6BE8">
        <w:rPr>
          <w:lang w:eastAsia="zh-CN"/>
        </w:rPr>
        <w:t>in the N2 Info Container</w:t>
      </w:r>
      <w:r w:rsidRPr="00AA6BE8">
        <w:t xml:space="preserve"> as defined in TS 29.518 [28]</w:t>
      </w:r>
      <w:r w:rsidRPr="00AA6BE8">
        <w:rPr>
          <w:lang w:eastAsia="zh-CN"/>
        </w:rPr>
        <w:t xml:space="preserve">. </w:t>
      </w:r>
      <w:r w:rsidRPr="00AA6BE8">
        <w:t>Steps 1 to 4 may be repeated.</w:t>
      </w:r>
    </w:p>
    <w:p w14:paraId="0CAC6D11" w14:textId="77777777" w:rsidR="008A1F00" w:rsidRPr="00AA6BE8" w:rsidRDefault="008A1F00" w:rsidP="008A1F00">
      <w:pPr>
        <w:pStyle w:val="Heading3"/>
      </w:pPr>
      <w:bookmarkStart w:id="553" w:name="_Toc37338142"/>
      <w:bookmarkStart w:id="554" w:name="_Toc46488984"/>
      <w:bookmarkStart w:id="555" w:name="_Toc52567337"/>
      <w:bookmarkStart w:id="556" w:name="_Toc90590940"/>
      <w:bookmarkStart w:id="557" w:name="_Toc12632634"/>
      <w:bookmarkStart w:id="558" w:name="_Toc29305328"/>
      <w:r w:rsidRPr="00AA6BE8">
        <w:t>6.5.4</w:t>
      </w:r>
      <w:r w:rsidRPr="00AA6BE8">
        <w:tab/>
        <w:t>NRPPa PDU Transfer for Assistance Information Broadcast</w:t>
      </w:r>
      <w:bookmarkEnd w:id="553"/>
      <w:bookmarkEnd w:id="554"/>
      <w:bookmarkEnd w:id="555"/>
      <w:bookmarkEnd w:id="556"/>
    </w:p>
    <w:p w14:paraId="4DE0D880" w14:textId="77777777" w:rsidR="008A1F00" w:rsidRPr="00AA6BE8" w:rsidRDefault="008A1F00" w:rsidP="008A1F00">
      <w:r w:rsidRPr="00AA6BE8">
        <w:t>Figure 6.5.4-1 shows NRPPa PDU transfer between an LMF and NG-RAN node to support broadcast of assistance data.</w:t>
      </w:r>
    </w:p>
    <w:p w14:paraId="45DE9099" w14:textId="77777777" w:rsidR="008A1F00" w:rsidRPr="00AA6BE8" w:rsidRDefault="008A1F00" w:rsidP="008A1F00">
      <w:pPr>
        <w:pStyle w:val="TH"/>
      </w:pPr>
      <w:r w:rsidRPr="00AA6BE8">
        <w:object w:dxaOrig="7748" w:dyaOrig="3106" w14:anchorId="6A2F560C">
          <v:shape id="_x0000_i1032" type="#_x0000_t75" style="width:390pt;height:150pt" o:ole="">
            <v:imagedata r:id="rId40" o:title=""/>
          </v:shape>
          <o:OLEObject Type="Embed" ProgID="Visio.Drawing.11" ShapeID="_x0000_i1032" DrawAspect="Content" ObjectID="_1707740765" r:id="rId41"/>
        </w:object>
      </w:r>
    </w:p>
    <w:p w14:paraId="065E1F38" w14:textId="77777777" w:rsidR="008A1F00" w:rsidRPr="00AA6BE8" w:rsidRDefault="008A1F00" w:rsidP="008A1F00">
      <w:pPr>
        <w:pStyle w:val="TF"/>
      </w:pPr>
      <w:r w:rsidRPr="00AA6BE8">
        <w:t>Figure 6.5.4-1: NRPPa PDU Transfer between an LMF and NG-RAN Node for providing assistance information for broadcasting.</w:t>
      </w:r>
    </w:p>
    <w:p w14:paraId="63E04E74" w14:textId="77777777" w:rsidR="008A1F00" w:rsidRPr="00AA6BE8" w:rsidRDefault="008A1F00" w:rsidP="008A1F00">
      <w:pPr>
        <w:pStyle w:val="B1"/>
      </w:pPr>
      <w:r w:rsidRPr="00AA6BE8">
        <w:t>1.</w:t>
      </w:r>
      <w:r w:rsidRPr="00AA6BE8">
        <w:tab/>
        <w:t xml:space="preserve">Step 1 is triggered when the LMF needs to send new or updated assistance information to an NG-RAN node for broadcasting in positioning system information messages. The LMF invokes the Namf_Communication_NonUeN2MessageTransfer service operation towards the AMF to request the transfer of a NRPPa PDU to a NG-RAN node (gNB or ng-eNB) in the NG-RAN. </w:t>
      </w:r>
      <w:r w:rsidRPr="00AA6BE8">
        <w:rPr>
          <w:lang w:eastAsia="zh-CN"/>
        </w:rPr>
        <w:t>The service operation includes t</w:t>
      </w:r>
      <w:r w:rsidRPr="00AA6BE8">
        <w:t xml:space="preserve">he target NG-RAN node identity and </w:t>
      </w:r>
      <w:r w:rsidRPr="00AA6BE8">
        <w:rPr>
          <w:lang w:eastAsia="zh-CN"/>
        </w:rPr>
        <w:t xml:space="preserve">the NRPPa PDU </w:t>
      </w:r>
      <w:r w:rsidRPr="00AA6BE8">
        <w:t>in the N2 Information Container as defined in TS 29.518 [28].</w:t>
      </w:r>
    </w:p>
    <w:p w14:paraId="2F2EB14D" w14:textId="77777777" w:rsidR="008A1F00" w:rsidRPr="00AA6BE8" w:rsidRDefault="008A1F00" w:rsidP="008A1F00">
      <w:pPr>
        <w:pStyle w:val="B1"/>
      </w:pPr>
      <w:r w:rsidRPr="00AA6BE8">
        <w:t>2.</w:t>
      </w:r>
      <w:r w:rsidRPr="00AA6BE8">
        <w:tab/>
        <w:t>The AMF forwards the NRPPa PDU to the identified NG-RAN node in an NGAP Downlink Non UE Associated NRPPa Transport message and includes the Routing ID identifying the LMF. The AMF need not retain state information for this transfer.</w:t>
      </w:r>
    </w:p>
    <w:p w14:paraId="2D54A5CC" w14:textId="77777777" w:rsidR="008A1F00" w:rsidRPr="00AA6BE8" w:rsidRDefault="008A1F00" w:rsidP="008A1F00">
      <w:r w:rsidRPr="00AA6BE8">
        <w:t>Figure 6.5.4-2 shows NRPPa PDU transfer between an NG-RAN node and LMF for providing feedback to the LMF on assistance data broadcasting.</w:t>
      </w:r>
    </w:p>
    <w:p w14:paraId="2369603F" w14:textId="77777777" w:rsidR="008A1F00" w:rsidRPr="00AA6BE8" w:rsidRDefault="008A1F00" w:rsidP="008A1F00">
      <w:pPr>
        <w:pStyle w:val="TH"/>
      </w:pPr>
      <w:r w:rsidRPr="00AA6BE8">
        <w:object w:dxaOrig="7695" w:dyaOrig="3214" w14:anchorId="3504FCED">
          <v:shape id="_x0000_i1033" type="#_x0000_t75" style="width:390pt;height:156pt" o:ole="">
            <v:imagedata r:id="rId42" o:title=""/>
          </v:shape>
          <o:OLEObject Type="Embed" ProgID="Visio.Drawing.11" ShapeID="_x0000_i1033" DrawAspect="Content" ObjectID="_1707740766" r:id="rId43"/>
        </w:object>
      </w:r>
    </w:p>
    <w:p w14:paraId="1C9E2243" w14:textId="77777777" w:rsidR="008A1F00" w:rsidRPr="00AA6BE8" w:rsidRDefault="008A1F00" w:rsidP="008A1F00">
      <w:pPr>
        <w:pStyle w:val="TF"/>
      </w:pPr>
      <w:r w:rsidRPr="00AA6BE8">
        <w:t>Figure 6.5.4-2: NRPPa PDU Transfer between an NG-RAN node and LMF for providing feedback on assistance data broadcasting.</w:t>
      </w:r>
    </w:p>
    <w:p w14:paraId="799521DA" w14:textId="77777777" w:rsidR="008A1F00" w:rsidRPr="00AA6BE8" w:rsidRDefault="008A1F00" w:rsidP="008A1F00">
      <w:pPr>
        <w:pStyle w:val="B1"/>
      </w:pPr>
      <w:r w:rsidRPr="00AA6BE8">
        <w:t>1.</w:t>
      </w:r>
      <w:r w:rsidRPr="00AA6BE8">
        <w:tab/>
        <w:t>Step 1 is triggered when an NG-RAN node needs to send an NRPPa PDU to an LMF for providing feedback on assistance data broadcasting. Step 1 may only be triggered if the procedure in Figure 6.5.4-1 has already been performed. The NG-RAN node sends an NRPPa PDU to the AMF in an NGAP Uplink Non UE Associated NRPPa Transport message. The NG-RAN node includes the previously received Routing ID related to the LMF (Figure 6.5.4-1).</w:t>
      </w:r>
    </w:p>
    <w:p w14:paraId="6940AD44" w14:textId="77777777" w:rsidR="008A1F00" w:rsidRPr="00AA6BE8" w:rsidRDefault="008A1F00" w:rsidP="008A1F00">
      <w:pPr>
        <w:pStyle w:val="B1"/>
      </w:pPr>
      <w:r w:rsidRPr="00AA6BE8">
        <w:t>2.</w:t>
      </w:r>
      <w:r w:rsidRPr="00AA6BE8">
        <w:tab/>
        <w:t xml:space="preserve">The AMF invokes the </w:t>
      </w:r>
      <w:r w:rsidRPr="00AA6BE8">
        <w:rPr>
          <w:rFonts w:eastAsia="Malgun Gothic"/>
        </w:rPr>
        <w:t>Namf_Communication_NonUeN2InfoNotify</w:t>
      </w:r>
      <w:r w:rsidRPr="00AA6BE8">
        <w:t xml:space="preserve"> service operation towards the LMF indicated by the Routing identifier received at step 1. The service operation includes the NRPPa PDU received in step 1 in the N2 Info Container as defined in TS 29.518 [28].</w:t>
      </w:r>
    </w:p>
    <w:p w14:paraId="7143FA51" w14:textId="77777777" w:rsidR="008A1F00" w:rsidRPr="00AA6BE8" w:rsidRDefault="008A1F00" w:rsidP="008A1F00">
      <w:pPr>
        <w:pStyle w:val="Heading2"/>
      </w:pPr>
      <w:bookmarkStart w:id="559" w:name="_Toc37338143"/>
      <w:bookmarkStart w:id="560" w:name="_Toc46488985"/>
      <w:bookmarkStart w:id="561" w:name="_Toc52567338"/>
      <w:bookmarkStart w:id="562" w:name="_Toc90590941"/>
      <w:r w:rsidRPr="00AA6BE8">
        <w:lastRenderedPageBreak/>
        <w:t>6.6</w:t>
      </w:r>
      <w:r w:rsidRPr="00AA6BE8">
        <w:tab/>
        <w:t>Void</w:t>
      </w:r>
      <w:bookmarkEnd w:id="557"/>
      <w:bookmarkEnd w:id="558"/>
      <w:bookmarkEnd w:id="559"/>
      <w:bookmarkEnd w:id="560"/>
      <w:bookmarkEnd w:id="561"/>
      <w:bookmarkEnd w:id="562"/>
    </w:p>
    <w:p w14:paraId="57E6F5DA" w14:textId="77777777" w:rsidR="008A1F00" w:rsidRPr="00AA6BE8" w:rsidRDefault="008A1F00" w:rsidP="008A1F00">
      <w:pPr>
        <w:pStyle w:val="Heading1"/>
      </w:pPr>
      <w:bookmarkStart w:id="563" w:name="_Toc12632635"/>
      <w:bookmarkStart w:id="564" w:name="_Toc29305329"/>
      <w:bookmarkStart w:id="565" w:name="_Toc37338144"/>
      <w:bookmarkStart w:id="566" w:name="_Toc46488986"/>
      <w:bookmarkStart w:id="567" w:name="_Toc52567339"/>
      <w:bookmarkStart w:id="568" w:name="_Toc90590942"/>
      <w:r w:rsidRPr="00AA6BE8">
        <w:t>7</w:t>
      </w:r>
      <w:r w:rsidRPr="00AA6BE8">
        <w:tab/>
        <w:t>General NG-RAN UE Positioning procedures</w:t>
      </w:r>
      <w:bookmarkEnd w:id="563"/>
      <w:bookmarkEnd w:id="564"/>
      <w:bookmarkEnd w:id="565"/>
      <w:bookmarkEnd w:id="566"/>
      <w:bookmarkEnd w:id="567"/>
      <w:bookmarkEnd w:id="568"/>
    </w:p>
    <w:p w14:paraId="527292EC" w14:textId="77777777" w:rsidR="008A1F00" w:rsidRPr="00AA6BE8" w:rsidRDefault="008A1F00" w:rsidP="008A1F00">
      <w:pPr>
        <w:pStyle w:val="Heading2"/>
      </w:pPr>
      <w:bookmarkStart w:id="569" w:name="_Toc12632636"/>
      <w:bookmarkStart w:id="570" w:name="_Toc29305330"/>
      <w:bookmarkStart w:id="571" w:name="_Toc37338145"/>
      <w:bookmarkStart w:id="572" w:name="_Toc46488987"/>
      <w:bookmarkStart w:id="573" w:name="_Toc52567340"/>
      <w:bookmarkStart w:id="574" w:name="_Toc90590943"/>
      <w:r w:rsidRPr="00AA6BE8">
        <w:t>7.1</w:t>
      </w:r>
      <w:r w:rsidRPr="00AA6BE8">
        <w:tab/>
        <w:t>General LPP procedures for UE Positioning</w:t>
      </w:r>
      <w:bookmarkEnd w:id="569"/>
      <w:bookmarkEnd w:id="570"/>
      <w:bookmarkEnd w:id="571"/>
      <w:bookmarkEnd w:id="572"/>
      <w:bookmarkEnd w:id="573"/>
      <w:bookmarkEnd w:id="574"/>
    </w:p>
    <w:p w14:paraId="107B42B3" w14:textId="77777777" w:rsidR="008A1F00" w:rsidRPr="00AA6BE8" w:rsidRDefault="008A1F00" w:rsidP="008A1F00">
      <w:pPr>
        <w:pStyle w:val="Heading3"/>
      </w:pPr>
      <w:bookmarkStart w:id="575" w:name="_Toc12632637"/>
      <w:bookmarkStart w:id="576" w:name="_Toc29305331"/>
      <w:bookmarkStart w:id="577" w:name="_Toc37338146"/>
      <w:bookmarkStart w:id="578" w:name="_Toc46488988"/>
      <w:bookmarkStart w:id="579" w:name="_Toc52567341"/>
      <w:bookmarkStart w:id="580" w:name="_Toc90590944"/>
      <w:r w:rsidRPr="00AA6BE8">
        <w:t>7.1.1</w:t>
      </w:r>
      <w:r w:rsidRPr="00AA6BE8">
        <w:tab/>
        <w:t>LPP procedures</w:t>
      </w:r>
      <w:bookmarkEnd w:id="575"/>
      <w:bookmarkEnd w:id="576"/>
      <w:bookmarkEnd w:id="577"/>
      <w:bookmarkEnd w:id="578"/>
      <w:bookmarkEnd w:id="579"/>
      <w:bookmarkEnd w:id="580"/>
    </w:p>
    <w:p w14:paraId="63BA9422" w14:textId="77777777" w:rsidR="008A1F00" w:rsidRPr="00AA6BE8" w:rsidRDefault="008A1F00" w:rsidP="008A1F00">
      <w:r w:rsidRPr="00AA6BE8">
        <w:t>Positioning procedures in the NG-RAN are modelled as transactions of the LPP protocol using the procedures defined in this specification. A procedure consists of a single operation of one of the following types:</w:t>
      </w:r>
    </w:p>
    <w:p w14:paraId="07D1C4A8" w14:textId="77777777" w:rsidR="008A1F00" w:rsidRPr="00AA6BE8" w:rsidRDefault="008A1F00" w:rsidP="008A1F00">
      <w:pPr>
        <w:pStyle w:val="B1"/>
      </w:pPr>
      <w:r w:rsidRPr="00AA6BE8">
        <w:t>-</w:t>
      </w:r>
      <w:r w:rsidRPr="00AA6BE8">
        <w:tab/>
        <w:t>Exchange of positioning capabilities;</w:t>
      </w:r>
    </w:p>
    <w:p w14:paraId="15720E84" w14:textId="77777777" w:rsidR="008A1F00" w:rsidRPr="00AA6BE8" w:rsidRDefault="008A1F00" w:rsidP="008A1F00">
      <w:pPr>
        <w:pStyle w:val="B1"/>
      </w:pPr>
      <w:r w:rsidRPr="00AA6BE8">
        <w:t>-</w:t>
      </w:r>
      <w:r w:rsidRPr="00AA6BE8">
        <w:tab/>
        <w:t>Transfer of assistance data;</w:t>
      </w:r>
    </w:p>
    <w:p w14:paraId="53A39B3E" w14:textId="77777777" w:rsidR="008A1F00" w:rsidRPr="00AA6BE8" w:rsidRDefault="008A1F00" w:rsidP="008A1F00">
      <w:pPr>
        <w:pStyle w:val="B1"/>
      </w:pPr>
      <w:r w:rsidRPr="00AA6BE8">
        <w:t>-</w:t>
      </w:r>
      <w:r w:rsidRPr="00AA6BE8">
        <w:tab/>
        <w:t>Transfer of location information (positioning measurements and/or position estimate);</w:t>
      </w:r>
    </w:p>
    <w:p w14:paraId="468789B1" w14:textId="77777777" w:rsidR="008A1F00" w:rsidRPr="00AA6BE8" w:rsidRDefault="008A1F00" w:rsidP="008A1F00">
      <w:pPr>
        <w:pStyle w:val="B1"/>
      </w:pPr>
      <w:r w:rsidRPr="00AA6BE8">
        <w:t>-</w:t>
      </w:r>
      <w:r w:rsidRPr="00AA6BE8">
        <w:tab/>
        <w:t>Error handling;</w:t>
      </w:r>
    </w:p>
    <w:p w14:paraId="58BA21EB" w14:textId="77777777" w:rsidR="008A1F00" w:rsidRPr="00AA6BE8" w:rsidRDefault="008A1F00" w:rsidP="008A1F00">
      <w:pPr>
        <w:pStyle w:val="B1"/>
      </w:pPr>
      <w:r w:rsidRPr="00AA6BE8">
        <w:t>-</w:t>
      </w:r>
      <w:r w:rsidRPr="00AA6BE8">
        <w:tab/>
        <w:t>Abort.</w:t>
      </w:r>
    </w:p>
    <w:p w14:paraId="77B40D4F" w14:textId="77777777" w:rsidR="008A1F00" w:rsidRPr="00AA6BE8" w:rsidRDefault="008A1F00" w:rsidP="008A1F00">
      <w:r w:rsidRPr="00AA6BE8">
        <w:t>Parallel transactions are permitted (i.e. a new LPP transaction may be initiated, while another one is outstanding).</w:t>
      </w:r>
    </w:p>
    <w:p w14:paraId="516F80D7" w14:textId="77777777" w:rsidR="008A1F00" w:rsidRPr="00AA6BE8" w:rsidRDefault="008A1F00" w:rsidP="008A1F00">
      <w:r w:rsidRPr="00AA6BE8">
        <w:t>As described in clause 6.2.1, the protocol operates between a "target" and a "server". In the control-plane context, these entities are the UE and LMF respectively; in the SUPL context they are the SET and the SLP. A procedure may be initiated by either the target or the server.</w:t>
      </w:r>
    </w:p>
    <w:p w14:paraId="3DAE9CBC" w14:textId="77777777" w:rsidR="008A1F00" w:rsidRPr="00AA6BE8" w:rsidRDefault="008A1F00" w:rsidP="008A1F00">
      <w:pPr>
        <w:pStyle w:val="Heading3"/>
      </w:pPr>
      <w:bookmarkStart w:id="581" w:name="_Toc12632638"/>
      <w:bookmarkStart w:id="582" w:name="_Toc29305332"/>
      <w:bookmarkStart w:id="583" w:name="_Toc37338147"/>
      <w:bookmarkStart w:id="584" w:name="_Toc46488989"/>
      <w:bookmarkStart w:id="585" w:name="_Toc52567342"/>
      <w:bookmarkStart w:id="586" w:name="_Toc90590945"/>
      <w:r w:rsidRPr="00AA6BE8">
        <w:t>7.1.2</w:t>
      </w:r>
      <w:r w:rsidRPr="00AA6BE8">
        <w:tab/>
        <w:t>Positioning procedures</w:t>
      </w:r>
      <w:bookmarkEnd w:id="581"/>
      <w:bookmarkEnd w:id="582"/>
      <w:bookmarkEnd w:id="583"/>
      <w:bookmarkEnd w:id="584"/>
      <w:bookmarkEnd w:id="585"/>
      <w:bookmarkEnd w:id="586"/>
    </w:p>
    <w:p w14:paraId="6EBFAFF6" w14:textId="77777777" w:rsidR="008A1F00" w:rsidRPr="00AA6BE8" w:rsidRDefault="008A1F00" w:rsidP="008A1F00">
      <w:pPr>
        <w:pStyle w:val="Heading4"/>
      </w:pPr>
      <w:bookmarkStart w:id="587" w:name="_Toc12632639"/>
      <w:bookmarkStart w:id="588" w:name="_Toc29305333"/>
      <w:bookmarkStart w:id="589" w:name="_Toc37338148"/>
      <w:bookmarkStart w:id="590" w:name="_Toc46488990"/>
      <w:bookmarkStart w:id="591" w:name="_Toc52567343"/>
      <w:bookmarkStart w:id="592" w:name="_Toc90590946"/>
      <w:r w:rsidRPr="00AA6BE8">
        <w:t>7.1.2.1</w:t>
      </w:r>
      <w:r w:rsidRPr="00AA6BE8">
        <w:tab/>
        <w:t>Capability transfer</w:t>
      </w:r>
      <w:bookmarkEnd w:id="587"/>
      <w:bookmarkEnd w:id="588"/>
      <w:bookmarkEnd w:id="589"/>
      <w:bookmarkEnd w:id="590"/>
      <w:bookmarkEnd w:id="591"/>
      <w:bookmarkEnd w:id="592"/>
    </w:p>
    <w:p w14:paraId="4ACE5E23" w14:textId="77777777" w:rsidR="008A1F00" w:rsidRPr="00AA6BE8" w:rsidRDefault="008A1F00" w:rsidP="008A1F00">
      <w:r w:rsidRPr="00AA6BE8">
        <w:t>The capability transfer procedure between a "target" and a "server" is specified in clause 7.1.2.1 of TS 36.305 [25].</w:t>
      </w:r>
    </w:p>
    <w:p w14:paraId="69FE4299" w14:textId="77777777" w:rsidR="008A1F00" w:rsidRPr="00AA6BE8" w:rsidRDefault="008A1F00" w:rsidP="008A1F00">
      <w:pPr>
        <w:pStyle w:val="Heading4"/>
      </w:pPr>
      <w:bookmarkStart w:id="593" w:name="_Toc12632640"/>
      <w:bookmarkStart w:id="594" w:name="_Toc29305334"/>
      <w:bookmarkStart w:id="595" w:name="_Toc37338149"/>
      <w:bookmarkStart w:id="596" w:name="_Toc46488991"/>
      <w:bookmarkStart w:id="597" w:name="_Toc52567344"/>
      <w:bookmarkStart w:id="598" w:name="_Toc90590947"/>
      <w:r w:rsidRPr="00AA6BE8">
        <w:t>7.1.2.2</w:t>
      </w:r>
      <w:r w:rsidRPr="00AA6BE8">
        <w:tab/>
        <w:t>Assistance data transfer</w:t>
      </w:r>
      <w:bookmarkEnd w:id="593"/>
      <w:bookmarkEnd w:id="594"/>
      <w:bookmarkEnd w:id="595"/>
      <w:bookmarkEnd w:id="596"/>
      <w:bookmarkEnd w:id="597"/>
      <w:bookmarkEnd w:id="598"/>
    </w:p>
    <w:p w14:paraId="5A4DD846" w14:textId="77777777" w:rsidR="008A1F00" w:rsidRPr="00AA6BE8" w:rsidRDefault="008A1F00" w:rsidP="008A1F00">
      <w:r w:rsidRPr="00AA6BE8">
        <w:t>The assistance data transfer procedure between a "target" and a "server" is specified in clause 7.1.2.2 of TS 36.305 [25].</w:t>
      </w:r>
    </w:p>
    <w:p w14:paraId="776ED675" w14:textId="77777777" w:rsidR="008A1F00" w:rsidRPr="00AA6BE8" w:rsidRDefault="008A1F00" w:rsidP="008A1F00">
      <w:pPr>
        <w:pStyle w:val="Heading4"/>
      </w:pPr>
      <w:bookmarkStart w:id="599" w:name="_Toc12632641"/>
      <w:bookmarkStart w:id="600" w:name="_Toc29305335"/>
      <w:bookmarkStart w:id="601" w:name="_Toc37338150"/>
      <w:bookmarkStart w:id="602" w:name="_Toc46488992"/>
      <w:bookmarkStart w:id="603" w:name="_Toc52567345"/>
      <w:bookmarkStart w:id="604" w:name="_Toc90590948"/>
      <w:r w:rsidRPr="00AA6BE8">
        <w:t>7.1.2.3</w:t>
      </w:r>
      <w:r w:rsidRPr="00AA6BE8">
        <w:tab/>
        <w:t>Location information transfer</w:t>
      </w:r>
      <w:bookmarkEnd w:id="599"/>
      <w:bookmarkEnd w:id="600"/>
      <w:bookmarkEnd w:id="601"/>
      <w:bookmarkEnd w:id="602"/>
      <w:bookmarkEnd w:id="603"/>
      <w:bookmarkEnd w:id="604"/>
    </w:p>
    <w:p w14:paraId="72264F52" w14:textId="77777777" w:rsidR="008A1F00" w:rsidRPr="00AA6BE8" w:rsidRDefault="008A1F00" w:rsidP="008A1F00">
      <w:r w:rsidRPr="00AA6BE8">
        <w:t>The location information transfer procedure between a "target" and a "server" is specified in clause 7.1.2.3 of TS 36.305 [25].</w:t>
      </w:r>
    </w:p>
    <w:p w14:paraId="42BDF0B4" w14:textId="77777777" w:rsidR="008A1F00" w:rsidRPr="00AA6BE8" w:rsidRDefault="008A1F00" w:rsidP="008A1F00">
      <w:pPr>
        <w:pStyle w:val="Heading4"/>
      </w:pPr>
      <w:bookmarkStart w:id="605" w:name="_Toc12632642"/>
      <w:bookmarkStart w:id="606" w:name="_Toc29305336"/>
      <w:bookmarkStart w:id="607" w:name="_Toc37338151"/>
      <w:bookmarkStart w:id="608" w:name="_Toc46488993"/>
      <w:bookmarkStart w:id="609" w:name="_Toc52567346"/>
      <w:bookmarkStart w:id="610" w:name="_Toc90590949"/>
      <w:r w:rsidRPr="00AA6BE8">
        <w:t>7.1.2.4</w:t>
      </w:r>
      <w:r w:rsidRPr="00AA6BE8">
        <w:tab/>
        <w:t>Multiple transactions</w:t>
      </w:r>
      <w:bookmarkEnd w:id="605"/>
      <w:bookmarkEnd w:id="606"/>
      <w:bookmarkEnd w:id="607"/>
      <w:bookmarkEnd w:id="608"/>
      <w:bookmarkEnd w:id="609"/>
      <w:bookmarkEnd w:id="610"/>
    </w:p>
    <w:p w14:paraId="0BC8033C" w14:textId="77777777" w:rsidR="008A1F00" w:rsidRPr="00AA6BE8" w:rsidRDefault="008A1F00" w:rsidP="008A1F00">
      <w:r w:rsidRPr="00AA6BE8">
        <w:t>Multiple LPP transactions may be in progress simultaneously as specified in clause 7.1.2.4 of TS 36.305 [25].</w:t>
      </w:r>
    </w:p>
    <w:p w14:paraId="1330C01C" w14:textId="77777777" w:rsidR="008A1F00" w:rsidRPr="00AA6BE8" w:rsidRDefault="008A1F00" w:rsidP="008A1F00">
      <w:pPr>
        <w:pStyle w:val="Heading4"/>
      </w:pPr>
      <w:bookmarkStart w:id="611" w:name="_Toc12632643"/>
      <w:bookmarkStart w:id="612" w:name="_Toc29305337"/>
      <w:bookmarkStart w:id="613" w:name="_Toc37338152"/>
      <w:bookmarkStart w:id="614" w:name="_Toc46488994"/>
      <w:bookmarkStart w:id="615" w:name="_Toc52567347"/>
      <w:bookmarkStart w:id="616" w:name="_Toc90590950"/>
      <w:r w:rsidRPr="00AA6BE8">
        <w:t>7.1.2.5</w:t>
      </w:r>
      <w:r w:rsidRPr="00AA6BE8">
        <w:tab/>
        <w:t>Sequence of procedures</w:t>
      </w:r>
      <w:bookmarkEnd w:id="611"/>
      <w:bookmarkEnd w:id="612"/>
      <w:bookmarkEnd w:id="613"/>
      <w:bookmarkEnd w:id="614"/>
      <w:bookmarkEnd w:id="615"/>
      <w:bookmarkEnd w:id="616"/>
    </w:p>
    <w:p w14:paraId="5046A533" w14:textId="77777777" w:rsidR="008A1F00" w:rsidRPr="00AA6BE8" w:rsidRDefault="008A1F00" w:rsidP="008A1F00">
      <w:r w:rsidRPr="00AA6BE8">
        <w:t>LPP procedures are not required to occur in any fixed order, in order to provide greater flexibility in positioning. Thus, a UE may request assistance data at any time in order to comply with a previous request for location measurements from the LMF; an LMF may instigate more than one request for location information (e.g., measurements or a location estimate) in case location results from a previous request were not adequate for the requested QoS; and the target device may transfer capability information to the server at any time if not already performed.</w:t>
      </w:r>
    </w:p>
    <w:p w14:paraId="413C63C1" w14:textId="77777777" w:rsidR="008A1F00" w:rsidRPr="00AA6BE8" w:rsidRDefault="008A1F00" w:rsidP="008A1F00">
      <w:r w:rsidRPr="00AA6BE8">
        <w:t>Despite the flexibility allowed by LPP, it is expected that procedures will normally occur in the following order:</w:t>
      </w:r>
    </w:p>
    <w:p w14:paraId="44CBAEDE" w14:textId="77777777" w:rsidR="008A1F00" w:rsidRPr="00AA6BE8" w:rsidRDefault="008A1F00" w:rsidP="008A1F00">
      <w:pPr>
        <w:pStyle w:val="B1"/>
      </w:pPr>
      <w:r w:rsidRPr="00AA6BE8">
        <w:lastRenderedPageBreak/>
        <w:t>1.</w:t>
      </w:r>
      <w:r w:rsidRPr="00AA6BE8">
        <w:tab/>
        <w:t>Capability Transfer;</w:t>
      </w:r>
    </w:p>
    <w:p w14:paraId="550046A0" w14:textId="77777777" w:rsidR="008A1F00" w:rsidRPr="00AA6BE8" w:rsidRDefault="008A1F00" w:rsidP="008A1F00">
      <w:pPr>
        <w:pStyle w:val="B1"/>
      </w:pPr>
      <w:r w:rsidRPr="00AA6BE8">
        <w:t>2.</w:t>
      </w:r>
      <w:r w:rsidRPr="00AA6BE8">
        <w:tab/>
        <w:t>Assistance Data Transfer;</w:t>
      </w:r>
    </w:p>
    <w:p w14:paraId="06A24903" w14:textId="77777777" w:rsidR="008A1F00" w:rsidRPr="00AA6BE8" w:rsidRDefault="008A1F00" w:rsidP="008A1F00">
      <w:pPr>
        <w:pStyle w:val="B1"/>
      </w:pPr>
      <w:r w:rsidRPr="00AA6BE8">
        <w:t>3.</w:t>
      </w:r>
      <w:r w:rsidRPr="00AA6BE8">
        <w:tab/>
        <w:t>Location Information Transfer (measurements and/or location estimate).</w:t>
      </w:r>
    </w:p>
    <w:p w14:paraId="1AD7A640" w14:textId="77777777" w:rsidR="008A1F00" w:rsidRPr="00AA6BE8" w:rsidRDefault="008A1F00" w:rsidP="008A1F00">
      <w:r w:rsidRPr="00AA6BE8">
        <w:t>Specific examples for each positioning method are shown in clause 8.</w:t>
      </w:r>
    </w:p>
    <w:p w14:paraId="5E119487" w14:textId="77777777" w:rsidR="008A1F00" w:rsidRPr="00AA6BE8" w:rsidRDefault="008A1F00" w:rsidP="008A1F00">
      <w:pPr>
        <w:pStyle w:val="Heading4"/>
        <w:rPr>
          <w:lang w:eastAsia="zh-CN"/>
        </w:rPr>
      </w:pPr>
      <w:bookmarkStart w:id="617" w:name="_Toc12632644"/>
      <w:bookmarkStart w:id="618" w:name="_Toc29305338"/>
      <w:bookmarkStart w:id="619" w:name="_Toc37338153"/>
      <w:bookmarkStart w:id="620" w:name="_Toc46488995"/>
      <w:bookmarkStart w:id="621" w:name="_Toc52567348"/>
      <w:bookmarkStart w:id="622" w:name="_Toc90590951"/>
      <w:smartTag w:uri="urn:schemas-microsoft-com:office:smarttags" w:element="chsdate">
        <w:smartTagPr>
          <w:attr w:name="Year" w:val="1899"/>
          <w:attr w:name="Month" w:val="12"/>
          <w:attr w:name="Day" w:val="30"/>
          <w:attr w:name="IsLunarDate" w:val="False"/>
          <w:attr w:name="IsROCDate" w:val="False"/>
        </w:smartTagPr>
        <w:r w:rsidRPr="00AA6BE8">
          <w:t>7.1.2</w:t>
        </w:r>
      </w:smartTag>
      <w:r w:rsidRPr="00AA6BE8">
        <w:t>.6</w:t>
      </w:r>
      <w:r w:rsidRPr="00AA6BE8">
        <w:tab/>
      </w:r>
      <w:r w:rsidRPr="00AA6BE8">
        <w:rPr>
          <w:lang w:eastAsia="zh-CN"/>
        </w:rPr>
        <w:t>Error handling</w:t>
      </w:r>
      <w:bookmarkEnd w:id="617"/>
      <w:bookmarkEnd w:id="618"/>
      <w:bookmarkEnd w:id="619"/>
      <w:bookmarkEnd w:id="620"/>
      <w:bookmarkEnd w:id="621"/>
      <w:bookmarkEnd w:id="622"/>
    </w:p>
    <w:p w14:paraId="637BF07C" w14:textId="77777777" w:rsidR="008A1F00" w:rsidRPr="00AA6BE8" w:rsidRDefault="008A1F00" w:rsidP="008A1F00">
      <w:r w:rsidRPr="00AA6BE8">
        <w:t>The error handling procedure is specified in clause 7.1.2.6 of TS 36.305 [25].</w:t>
      </w:r>
    </w:p>
    <w:p w14:paraId="24C59F0A" w14:textId="77777777" w:rsidR="008A1F00" w:rsidRPr="00AA6BE8" w:rsidRDefault="008A1F00" w:rsidP="008A1F00">
      <w:pPr>
        <w:pStyle w:val="Heading4"/>
        <w:rPr>
          <w:lang w:eastAsia="zh-CN"/>
        </w:rPr>
      </w:pPr>
      <w:bookmarkStart w:id="623" w:name="_Toc12632645"/>
      <w:bookmarkStart w:id="624" w:name="_Toc29305339"/>
      <w:bookmarkStart w:id="625" w:name="_Toc37338154"/>
      <w:bookmarkStart w:id="626" w:name="_Toc46488996"/>
      <w:bookmarkStart w:id="627" w:name="_Toc52567349"/>
      <w:bookmarkStart w:id="628" w:name="_Toc90590952"/>
      <w:r w:rsidRPr="00AA6BE8">
        <w:t>7.1.2.7</w:t>
      </w:r>
      <w:r w:rsidRPr="00AA6BE8">
        <w:tab/>
      </w:r>
      <w:r w:rsidRPr="00AA6BE8">
        <w:rPr>
          <w:lang w:eastAsia="zh-CN"/>
        </w:rPr>
        <w:t>Abort</w:t>
      </w:r>
      <w:bookmarkEnd w:id="623"/>
      <w:bookmarkEnd w:id="624"/>
      <w:bookmarkEnd w:id="625"/>
      <w:bookmarkEnd w:id="626"/>
      <w:bookmarkEnd w:id="627"/>
      <w:bookmarkEnd w:id="628"/>
    </w:p>
    <w:p w14:paraId="4C72FBE1" w14:textId="77777777" w:rsidR="008A1F00" w:rsidRPr="00AA6BE8" w:rsidRDefault="008A1F00" w:rsidP="008A1F00">
      <w:r w:rsidRPr="00AA6BE8">
        <w:t>The abort procedure is specified in clause 7.1.2.7 of TS 36.305 [25].</w:t>
      </w:r>
    </w:p>
    <w:p w14:paraId="7235B7E2" w14:textId="77777777" w:rsidR="008A1F00" w:rsidRPr="00AA6BE8" w:rsidRDefault="008A1F00" w:rsidP="008A1F00">
      <w:pPr>
        <w:pStyle w:val="Heading3"/>
      </w:pPr>
      <w:bookmarkStart w:id="629" w:name="_Toc90590953"/>
      <w:bookmarkStart w:id="630" w:name="_Toc12632646"/>
      <w:bookmarkStart w:id="631" w:name="_Toc29305340"/>
      <w:bookmarkStart w:id="632" w:name="_Toc37338155"/>
      <w:bookmarkStart w:id="633" w:name="_Toc46488997"/>
      <w:bookmarkStart w:id="634" w:name="_Toc52567350"/>
      <w:r w:rsidRPr="00AA6BE8">
        <w:t>7.1.3</w:t>
      </w:r>
      <w:r w:rsidRPr="00AA6BE8">
        <w:tab/>
        <w:t>UE positioning measurements in RRC_IDLE state for NB-IoT</w:t>
      </w:r>
      <w:bookmarkEnd w:id="629"/>
    </w:p>
    <w:p w14:paraId="11DC4E71" w14:textId="77777777" w:rsidR="008A1F00" w:rsidRPr="00AA6BE8" w:rsidRDefault="008A1F00" w:rsidP="008A1F00">
      <w:r w:rsidRPr="00AA6BE8">
        <w:t>NB-IoT UEs may perform measurements for some positioning methods only when in RRC_IDLE state.</w:t>
      </w:r>
    </w:p>
    <w:p w14:paraId="4BBA09E9" w14:textId="77777777" w:rsidR="008A1F00" w:rsidRPr="00AA6BE8" w:rsidRDefault="008A1F00" w:rsidP="008A1F00">
      <w:r w:rsidRPr="00AA6BE8">
        <w:t>Figure 7.1.3-1 shows the general positioning procedure where the UE performs positioning measurements in RRC_IDLE state.</w:t>
      </w:r>
    </w:p>
    <w:p w14:paraId="3B1B06B6" w14:textId="77777777" w:rsidR="008A1F00" w:rsidRPr="00AA6BE8" w:rsidRDefault="008A1F00" w:rsidP="008A1F00">
      <w:pPr>
        <w:pStyle w:val="TH"/>
      </w:pPr>
      <w:r w:rsidRPr="00AA6BE8">
        <w:object w:dxaOrig="9045" w:dyaOrig="6585" w14:anchorId="1B67DF86">
          <v:shape id="_x0000_i1034" type="#_x0000_t75" style="width:330pt;height:240pt" o:ole="">
            <v:imagedata r:id="rId44" o:title=""/>
          </v:shape>
          <o:OLEObject Type="Embed" ProgID="Visio.Drawing.11" ShapeID="_x0000_i1034" DrawAspect="Content" ObjectID="_1707740767" r:id="rId45"/>
        </w:object>
      </w:r>
    </w:p>
    <w:p w14:paraId="16DD5082" w14:textId="77777777" w:rsidR="008A1F00" w:rsidRPr="00AA6BE8" w:rsidRDefault="008A1F00" w:rsidP="008A1F00">
      <w:pPr>
        <w:pStyle w:val="TF"/>
      </w:pPr>
      <w:r w:rsidRPr="00AA6BE8">
        <w:t>Figure 7.1.3-1: UE positioning measurements in RRC_IDLE state.</w:t>
      </w:r>
    </w:p>
    <w:p w14:paraId="43663D47" w14:textId="77777777" w:rsidR="008A1F00" w:rsidRPr="00AA6BE8" w:rsidRDefault="008A1F00" w:rsidP="008A1F00">
      <w:pPr>
        <w:pStyle w:val="B1"/>
      </w:pPr>
      <w:r w:rsidRPr="00AA6BE8">
        <w:t>1.</w:t>
      </w:r>
      <w:r w:rsidRPr="00AA6BE8">
        <w:tab/>
        <w:t>The LMF is aware of the UE access type and/or coverage level if applicable from the Location Service Request message received from the AMF. The LMF may send a LPP Request Capabilities message to the UE to obtain the UE positioning method capabilities from the UE, as described in clause 7.1.2.1.</w:t>
      </w:r>
    </w:p>
    <w:p w14:paraId="4449B385" w14:textId="77777777" w:rsidR="008A1F00" w:rsidRPr="00AA6BE8" w:rsidRDefault="008A1F00" w:rsidP="008A1F00">
      <w:pPr>
        <w:pStyle w:val="B1"/>
      </w:pPr>
      <w:r w:rsidRPr="00AA6BE8">
        <w:t>2.</w:t>
      </w:r>
      <w:r w:rsidRPr="00AA6BE8">
        <w:tab/>
        <w:t>The UE sends its positioning method capabilities to the LMF in a LPP Provide Capabilities message, including an indication of position methods for which the UE needs to make measurements in RRC_IDLE state.</w:t>
      </w:r>
    </w:p>
    <w:p w14:paraId="5A78D047" w14:textId="77777777" w:rsidR="008A1F00" w:rsidRPr="00AA6BE8" w:rsidRDefault="008A1F00" w:rsidP="008A1F00">
      <w:pPr>
        <w:pStyle w:val="B1"/>
      </w:pPr>
      <w:r w:rsidRPr="00AA6BE8">
        <w:t>3.</w:t>
      </w:r>
      <w:r w:rsidRPr="00AA6BE8">
        <w:tab/>
        <w:t>The LMF may determine the assistance data required for the selected position method or methods, and sends them in one or more LPP Provide Assistance data messages to the UE, as described in clause 7.1.2.2. If an LPP acknowledgement was requested, the UE sends an LPP acknowledgment for each received LPP Provide Assistance data message to the LMF.</w:t>
      </w:r>
    </w:p>
    <w:p w14:paraId="67DB2143" w14:textId="77777777" w:rsidR="008A1F00" w:rsidRPr="00AA6BE8" w:rsidRDefault="008A1F00" w:rsidP="008A1F00">
      <w:pPr>
        <w:pStyle w:val="B1"/>
      </w:pPr>
      <w:r w:rsidRPr="00AA6BE8">
        <w:t>4.</w:t>
      </w:r>
      <w:r w:rsidRPr="00AA6BE8">
        <w:tab/>
        <w:t xml:space="preserve">If the UE capabilities from step 2 indicate that RRC_IDLE state is required for positioning measurements, the LMF may allow additional response time to the UE to obtain the location measurements, and sends one or more </w:t>
      </w:r>
      <w:r w:rsidRPr="00AA6BE8">
        <w:lastRenderedPageBreak/>
        <w:t>LPP Request Location Information messages to the UE requesting positioning measurements or a location estimate, and including the required response time, as described in clause 7.1.2.3. For E-CID positioning method, when NRSRP/NRSRQ measurements are requested the UE is requested to provide NRSRP/NRSRQ measurements for intra-frequency neighbour cells and for inter-frequency neighbour cells. The UE may use inter-frequency information in system information of the serving cell specified in TS 36.331 [13] to decide on which inter-frequency cells to measure.</w:t>
      </w:r>
    </w:p>
    <w:p w14:paraId="5C97EFA3" w14:textId="77777777" w:rsidR="008A1F00" w:rsidRPr="00AA6BE8" w:rsidRDefault="008A1F00" w:rsidP="008A1F00">
      <w:pPr>
        <w:pStyle w:val="B1"/>
      </w:pPr>
      <w:r w:rsidRPr="00AA6BE8">
        <w:t>5.</w:t>
      </w:r>
      <w:r w:rsidRPr="00AA6BE8">
        <w:tab/>
        <w:t>The UE sends an LPP acknowledgement for each received LPP Request Location Information message to the LMF, if an LPP acknowledgement was requested at step 4 but does not perform the requested measurements.</w:t>
      </w:r>
    </w:p>
    <w:p w14:paraId="4BD13A6C" w14:textId="77777777" w:rsidR="008A1F00" w:rsidRPr="00AA6BE8" w:rsidRDefault="008A1F00" w:rsidP="008A1F00">
      <w:pPr>
        <w:pStyle w:val="B1"/>
      </w:pPr>
      <w:r w:rsidRPr="00AA6BE8">
        <w:t>6.</w:t>
      </w:r>
      <w:r w:rsidRPr="00AA6BE8">
        <w:tab/>
        <w:t>The UE may finish any other activities in progress (e.g., SMS or data transfer), and waits until the network releases or suspends the connection (after a certain period of inactivity). The UE will then receive an RRC connection release or suspend from the ng-eNB due to the expiration of the inactivity timer.</w:t>
      </w:r>
    </w:p>
    <w:p w14:paraId="34BB24E4" w14:textId="77777777" w:rsidR="008A1F00" w:rsidRPr="00AA6BE8" w:rsidRDefault="008A1F00" w:rsidP="008A1F00">
      <w:pPr>
        <w:pStyle w:val="B1"/>
      </w:pPr>
      <w:r w:rsidRPr="00AA6BE8">
        <w:t>7.</w:t>
      </w:r>
      <w:r w:rsidRPr="00AA6BE8">
        <w:tab/>
        <w:t>When the UE has entered RRC_IDLE state, the UE performs the measurements requested in step 4.</w:t>
      </w:r>
    </w:p>
    <w:p w14:paraId="0A8308A3" w14:textId="77777777" w:rsidR="008A1F00" w:rsidRPr="00AA6BE8" w:rsidRDefault="008A1F00" w:rsidP="008A1F00">
      <w:pPr>
        <w:pStyle w:val="B1"/>
      </w:pPr>
      <w:r w:rsidRPr="00AA6BE8">
        <w:t>8.</w:t>
      </w:r>
      <w:r w:rsidRPr="00AA6BE8">
        <w:tab/>
        <w:t>Before the location measurements are to be sent to the LMF, the UE instigates a UE-triggered service request or, when User Plane CIoT 5GC optimization applies, the Connection Resume procedure as defined in TS 23.501 [2], if the UE is not using Control Plane CIoT 5GC Optimisation, in order to establish a signalling connection with the AMF. If the UE is using Control Plane CIoT 5GC Optimisation, procedures for Mobile Originated Data Transport in Control Plane CIoT 5GC optimisation as defined in TS 23.501 [2] are performed by the UE to establish a signalling connection with the AMF.</w:t>
      </w:r>
    </w:p>
    <w:p w14:paraId="5FEF0578" w14:textId="77777777" w:rsidR="008A1F00" w:rsidRPr="00AA6BE8" w:rsidRDefault="008A1F00" w:rsidP="008A1F00">
      <w:pPr>
        <w:pStyle w:val="B1"/>
      </w:pPr>
      <w:r w:rsidRPr="00AA6BE8">
        <w:t>9.</w:t>
      </w:r>
      <w:r w:rsidRPr="00AA6BE8">
        <w:tab/>
        <w:t>When the LPP response time received in step 4 expires (or when location measurements are available before expiry), the UE sends one or more LPP Provide Location Information messages containing the requested location measurements or location estimate obtained in step 7 to the LMF.</w:t>
      </w:r>
    </w:p>
    <w:p w14:paraId="6FB1A588" w14:textId="77777777" w:rsidR="008A1F00" w:rsidRPr="00AA6BE8" w:rsidRDefault="008A1F00" w:rsidP="008A1F00">
      <w:pPr>
        <w:pStyle w:val="Heading2"/>
      </w:pPr>
      <w:bookmarkStart w:id="635" w:name="_Toc90590954"/>
      <w:r w:rsidRPr="00AA6BE8">
        <w:t>7.2</w:t>
      </w:r>
      <w:r w:rsidRPr="00AA6BE8">
        <w:tab/>
        <w:t>General NRPPa Procedures for UE Positioning</w:t>
      </w:r>
      <w:bookmarkEnd w:id="630"/>
      <w:bookmarkEnd w:id="631"/>
      <w:bookmarkEnd w:id="632"/>
      <w:bookmarkEnd w:id="633"/>
      <w:bookmarkEnd w:id="634"/>
      <w:bookmarkEnd w:id="635"/>
    </w:p>
    <w:p w14:paraId="0D28438D" w14:textId="77777777" w:rsidR="008A1F00" w:rsidRPr="00AA6BE8" w:rsidRDefault="008A1F00" w:rsidP="008A1F00">
      <w:pPr>
        <w:pStyle w:val="Heading3"/>
      </w:pPr>
      <w:bookmarkStart w:id="636" w:name="_Toc12632647"/>
      <w:bookmarkStart w:id="637" w:name="_Toc29305341"/>
      <w:bookmarkStart w:id="638" w:name="_Toc37338156"/>
      <w:bookmarkStart w:id="639" w:name="_Toc46488998"/>
      <w:bookmarkStart w:id="640" w:name="_Toc52567351"/>
      <w:bookmarkStart w:id="641" w:name="_Toc90590955"/>
      <w:r w:rsidRPr="00AA6BE8">
        <w:t>7.2.1</w:t>
      </w:r>
      <w:r w:rsidRPr="00AA6BE8">
        <w:tab/>
        <w:t>NRPPa procedures</w:t>
      </w:r>
      <w:bookmarkEnd w:id="636"/>
      <w:bookmarkEnd w:id="637"/>
      <w:bookmarkEnd w:id="638"/>
      <w:bookmarkEnd w:id="639"/>
      <w:bookmarkEnd w:id="640"/>
      <w:bookmarkEnd w:id="641"/>
    </w:p>
    <w:p w14:paraId="5CB4367D" w14:textId="77777777" w:rsidR="008A1F00" w:rsidRPr="00AA6BE8" w:rsidRDefault="008A1F00" w:rsidP="008A1F00">
      <w:bookmarkStart w:id="642" w:name="_Hlk494178845"/>
      <w:r w:rsidRPr="00AA6BE8">
        <w:t xml:space="preserve">Positioning and data acquisition transactions between a LMF and NG-RAN node are modelled by using procedures of the NRPPa protocol. </w:t>
      </w:r>
      <w:bookmarkEnd w:id="642"/>
      <w:r w:rsidRPr="00AA6BE8">
        <w:t>There are two types of NRPPa procedures:</w:t>
      </w:r>
    </w:p>
    <w:p w14:paraId="089B3114" w14:textId="77777777" w:rsidR="008A1F00" w:rsidRPr="00AA6BE8" w:rsidRDefault="008A1F00" w:rsidP="008A1F00">
      <w:pPr>
        <w:pStyle w:val="B1"/>
      </w:pPr>
      <w:r w:rsidRPr="00AA6BE8">
        <w:t>-</w:t>
      </w:r>
      <w:r w:rsidRPr="00AA6BE8">
        <w:tab/>
        <w:t>UE associated procedure, i.e. transfer of information for a particular UE, including the procedures supporting the Positioning Information Transfer and E-CID Location Information Transfer functions;</w:t>
      </w:r>
    </w:p>
    <w:p w14:paraId="44B693AC" w14:textId="77777777" w:rsidR="008A1F00" w:rsidRPr="00AA6BE8" w:rsidRDefault="008A1F00" w:rsidP="008A1F00">
      <w:pPr>
        <w:pStyle w:val="B1"/>
      </w:pPr>
      <w:r w:rsidRPr="00AA6BE8">
        <w:t>-</w:t>
      </w:r>
      <w:r w:rsidRPr="00AA6BE8">
        <w:tab/>
        <w:t>Non UE associated procedure, i.e. transfer of information applicable to the NG-RAN node and associated TRP, including the procedures supporting the OTDOA Information Transfer, Assistance Information Transfer, TRP Information Transfer, and Measurement Information Transfer functions.</w:t>
      </w:r>
    </w:p>
    <w:p w14:paraId="2B4C0B4C" w14:textId="77777777" w:rsidR="008A1F00" w:rsidRPr="00AA6BE8" w:rsidRDefault="008A1F00" w:rsidP="008A1F00">
      <w:r w:rsidRPr="00AA6BE8">
        <w:t>Parallel transactions between the same LMF and NG-RAN node are supported; i.e. a pair of LMF and NG-RAN node may have more than one instance of an NRPPa procedure in execution at the same time.</w:t>
      </w:r>
    </w:p>
    <w:p w14:paraId="1F5A25F9" w14:textId="77777777" w:rsidR="008A1F00" w:rsidRPr="00AA6BE8" w:rsidRDefault="008A1F00" w:rsidP="008A1F00">
      <w:r w:rsidRPr="00AA6BE8">
        <w:t>For possible extensibility, the protocol is considered to operate between a generic "access node" (e.g. gNB, ng-eNB) and a "server" (e.g. LMF). An NRPPa transaction is only initiated by the server.</w:t>
      </w:r>
    </w:p>
    <w:p w14:paraId="606F803F" w14:textId="77777777" w:rsidR="008A1F00" w:rsidRPr="00AA6BE8" w:rsidRDefault="008A1F00" w:rsidP="008A1F00">
      <w:pPr>
        <w:pStyle w:val="TH"/>
      </w:pPr>
      <w:r w:rsidRPr="00AA6BE8">
        <w:object w:dxaOrig="8714" w:dyaOrig="3260" w14:anchorId="7AF6DFD5">
          <v:shape id="_x0000_i1035" type="#_x0000_t75" style="width:402pt;height:150pt" o:ole="">
            <v:imagedata r:id="rId46" o:title=""/>
          </v:shape>
          <o:OLEObject Type="Embed" ProgID="Visio.Drawing.11" ShapeID="_x0000_i1035" DrawAspect="Content" ObjectID="_1707740768" r:id="rId47"/>
        </w:object>
      </w:r>
    </w:p>
    <w:p w14:paraId="3097D2F8" w14:textId="77777777" w:rsidR="008A1F00" w:rsidRPr="00AA6BE8" w:rsidRDefault="008A1F00" w:rsidP="008A1F00">
      <w:pPr>
        <w:pStyle w:val="TF"/>
      </w:pPr>
      <w:r w:rsidRPr="00AA6BE8">
        <w:t>Figure 7.2.1-1: A single NRPPa transaction</w:t>
      </w:r>
    </w:p>
    <w:p w14:paraId="4B854504" w14:textId="77777777" w:rsidR="008A1F00" w:rsidRPr="00AA6BE8" w:rsidRDefault="008A1F00" w:rsidP="008A1F00">
      <w:r w:rsidRPr="00AA6BE8">
        <w:t>Figure 7.2.1-1 shows a single NRPPa transaction. The transaction is terminated in step 2 in procedures including OTDOA Information Exchange and TRP Information Exchange. For procedures such as Positioning Information Exchange, Measurement and E-CID Measurement Initiation, additional responses may be allowed (e.g. sending of updated information periodically and/or whenever there is some significant change). In this case, the transaction may be ended after some additional responses. In the NRPPa protocol, the described transaction may be realized by the execution of one procedure defined as a request and a response, followed by one or several procedures initiated by the NG-RAN node (each procedure defined as a single message) to realize the additional responses.</w:t>
      </w:r>
      <w:r w:rsidRPr="00AA6BE8">
        <w:rPr>
          <w:iCs/>
        </w:rPr>
        <w:t xml:space="preserve"> The Correlation ID, as specified in </w:t>
      </w:r>
      <w:r w:rsidRPr="00AA6BE8">
        <w:t>TS 29.572</w:t>
      </w:r>
      <w:r w:rsidRPr="00AA6BE8">
        <w:rPr>
          <w:iCs/>
        </w:rPr>
        <w:t xml:space="preserve"> [33], included by the LMF when it invokes the Namf_Communication_N1N2MessageTransfer AMF service operation to transfer the NRPPa PDU may be used by the LMF to identify the target UE positioning session.</w:t>
      </w:r>
    </w:p>
    <w:p w14:paraId="52B58AE3" w14:textId="77777777" w:rsidR="008A1F00" w:rsidRPr="00AA6BE8" w:rsidRDefault="008A1F00" w:rsidP="008A1F00">
      <w:pPr>
        <w:pStyle w:val="Heading3"/>
      </w:pPr>
      <w:bookmarkStart w:id="643" w:name="_Toc12632648"/>
      <w:bookmarkStart w:id="644" w:name="_Toc29305342"/>
      <w:bookmarkStart w:id="645" w:name="_Toc37338157"/>
      <w:bookmarkStart w:id="646" w:name="_Toc46488999"/>
      <w:bookmarkStart w:id="647" w:name="_Toc52567352"/>
      <w:bookmarkStart w:id="648" w:name="_Toc90590956"/>
      <w:r w:rsidRPr="00AA6BE8">
        <w:t>7.2.2</w:t>
      </w:r>
      <w:r w:rsidRPr="00AA6BE8">
        <w:tab/>
        <w:t>NRPPa transaction types</w:t>
      </w:r>
      <w:bookmarkEnd w:id="643"/>
      <w:bookmarkEnd w:id="644"/>
      <w:bookmarkEnd w:id="645"/>
      <w:bookmarkEnd w:id="646"/>
      <w:bookmarkEnd w:id="647"/>
      <w:bookmarkEnd w:id="648"/>
    </w:p>
    <w:p w14:paraId="199DF78A" w14:textId="77777777" w:rsidR="008A1F00" w:rsidRPr="00AA6BE8" w:rsidRDefault="008A1F00" w:rsidP="008A1F00">
      <w:pPr>
        <w:pStyle w:val="Heading4"/>
      </w:pPr>
      <w:bookmarkStart w:id="649" w:name="_Toc12632649"/>
      <w:bookmarkStart w:id="650" w:name="_Toc29305343"/>
      <w:bookmarkStart w:id="651" w:name="_Toc37338158"/>
      <w:bookmarkStart w:id="652" w:name="_Toc46489000"/>
      <w:bookmarkStart w:id="653" w:name="_Toc52567353"/>
      <w:bookmarkStart w:id="654" w:name="_Toc90590957"/>
      <w:r w:rsidRPr="00AA6BE8">
        <w:t>7.2.2.1</w:t>
      </w:r>
      <w:r w:rsidRPr="00AA6BE8">
        <w:tab/>
        <w:t>Location information transfer</w:t>
      </w:r>
      <w:bookmarkEnd w:id="649"/>
      <w:bookmarkEnd w:id="650"/>
      <w:bookmarkEnd w:id="651"/>
      <w:bookmarkEnd w:id="652"/>
      <w:bookmarkEnd w:id="653"/>
      <w:bookmarkEnd w:id="654"/>
    </w:p>
    <w:p w14:paraId="5C2E3123" w14:textId="77777777" w:rsidR="008A1F00" w:rsidRPr="00AA6BE8" w:rsidRDefault="008A1F00" w:rsidP="008A1F00">
      <w:r w:rsidRPr="00AA6BE8">
        <w:t>The term "location information" in this clause refers to the information used in, or used for assisting in, computing position (e.g., cell information, SRS configurations, radio measurements or positioning measurements). It is delivered in response to a request.</w:t>
      </w:r>
    </w:p>
    <w:p w14:paraId="731FFAE8" w14:textId="77777777" w:rsidR="008A1F00" w:rsidRPr="00AA6BE8" w:rsidRDefault="008A1F00" w:rsidP="008A1F00">
      <w:pPr>
        <w:pStyle w:val="TH"/>
      </w:pPr>
      <w:r w:rsidRPr="00AA6BE8">
        <w:object w:dxaOrig="8714" w:dyaOrig="2531" w14:anchorId="6BF5EB82">
          <v:shape id="_x0000_i1036" type="#_x0000_t75" style="width:438pt;height:126pt" o:ole="">
            <v:imagedata r:id="rId48" o:title=""/>
          </v:shape>
          <o:OLEObject Type="Embed" ProgID="Visio.Drawing.11" ShapeID="_x0000_i1036" DrawAspect="Content" ObjectID="_1707740769" r:id="rId49"/>
        </w:object>
      </w:r>
    </w:p>
    <w:p w14:paraId="2CE98567" w14:textId="77777777" w:rsidR="008A1F00" w:rsidRPr="00AA6BE8" w:rsidRDefault="008A1F00" w:rsidP="008A1F00">
      <w:pPr>
        <w:pStyle w:val="TF"/>
      </w:pPr>
      <w:r w:rsidRPr="00AA6BE8">
        <w:t>Figure 7.2.2</w:t>
      </w:r>
      <w:r w:rsidRPr="00AA6BE8">
        <w:noBreakHyphen/>
        <w:t>1: Location information transfer</w:t>
      </w:r>
    </w:p>
    <w:p w14:paraId="15AF8248" w14:textId="77777777" w:rsidR="008A1F00" w:rsidRPr="00AA6BE8" w:rsidRDefault="008A1F00" w:rsidP="008A1F00">
      <w:pPr>
        <w:pStyle w:val="B1"/>
      </w:pPr>
      <w:r w:rsidRPr="00AA6BE8">
        <w:t>1.</w:t>
      </w:r>
      <w:r w:rsidRPr="00AA6BE8">
        <w:tab/>
        <w:t>The server sends a request for location related information to the NG-RAN node, and indicates the type of location information needed. The request may refer to a particular UE.</w:t>
      </w:r>
    </w:p>
    <w:p w14:paraId="0925D109" w14:textId="77777777" w:rsidR="008A1F00" w:rsidRPr="00AA6BE8" w:rsidRDefault="008A1F00" w:rsidP="008A1F00">
      <w:pPr>
        <w:pStyle w:val="B1"/>
      </w:pPr>
      <w:r w:rsidRPr="00AA6BE8">
        <w:t>2.</w:t>
      </w:r>
      <w:r w:rsidRPr="00AA6BE8">
        <w:tab/>
        <w:t>In response to step 1, the NG-RAN Node transfers location related information to the server. The location related information transferred should match the location related information requested in step 1.</w:t>
      </w:r>
    </w:p>
    <w:p w14:paraId="2A0E86EB" w14:textId="013E9A0D" w:rsidR="009643E8" w:rsidRPr="009643E8" w:rsidRDefault="008A1F00" w:rsidP="008A1F00">
      <w:pPr>
        <w:pStyle w:val="B1"/>
      </w:pPr>
      <w:r w:rsidRPr="00AA6BE8">
        <w:t>3.</w:t>
      </w:r>
      <w:r w:rsidRPr="00AA6BE8">
        <w:tab/>
        <w:t>If requested in step 1, the NG-RAN node may transfer additional location related information to the server in one or more additional NRPPa messages.</w:t>
      </w:r>
    </w:p>
    <w:p w14:paraId="3E575539" w14:textId="77777777" w:rsidR="00175306" w:rsidRPr="00E0630E" w:rsidRDefault="00175306" w:rsidP="00175306">
      <w:pPr>
        <w:pStyle w:val="Heading2"/>
      </w:pPr>
      <w:bookmarkStart w:id="655" w:name="_Toc12632650"/>
      <w:bookmarkStart w:id="656" w:name="_Toc29305344"/>
      <w:bookmarkStart w:id="657" w:name="_Toc37338159"/>
      <w:bookmarkStart w:id="658" w:name="_Toc46489001"/>
      <w:bookmarkStart w:id="659" w:name="_Toc52567354"/>
      <w:bookmarkStart w:id="660" w:name="_Toc83658853"/>
      <w:r w:rsidRPr="00E0630E">
        <w:lastRenderedPageBreak/>
        <w:t>7.3</w:t>
      </w:r>
      <w:r w:rsidRPr="00E0630E">
        <w:tab/>
        <w:t>Service Layer Support using combined LPP and NRPPa Procedures</w:t>
      </w:r>
      <w:bookmarkEnd w:id="655"/>
      <w:bookmarkEnd w:id="656"/>
      <w:bookmarkEnd w:id="657"/>
      <w:bookmarkEnd w:id="658"/>
      <w:bookmarkEnd w:id="659"/>
      <w:bookmarkEnd w:id="660"/>
    </w:p>
    <w:p w14:paraId="376D50A3" w14:textId="77777777" w:rsidR="00175306" w:rsidRPr="00E0630E" w:rsidRDefault="00175306" w:rsidP="00175306">
      <w:pPr>
        <w:pStyle w:val="Heading3"/>
      </w:pPr>
      <w:bookmarkStart w:id="661" w:name="_Toc12632651"/>
      <w:bookmarkStart w:id="662" w:name="_Toc29305345"/>
      <w:bookmarkStart w:id="663" w:name="_Toc37338160"/>
      <w:bookmarkStart w:id="664" w:name="_Toc46489002"/>
      <w:bookmarkStart w:id="665" w:name="_Toc52567355"/>
      <w:bookmarkStart w:id="666" w:name="_Toc83658854"/>
      <w:r w:rsidRPr="00E0630E">
        <w:t>7.3.1</w:t>
      </w:r>
      <w:r w:rsidRPr="00E0630E">
        <w:tab/>
        <w:t>General</w:t>
      </w:r>
      <w:bookmarkEnd w:id="661"/>
      <w:bookmarkEnd w:id="662"/>
      <w:bookmarkEnd w:id="663"/>
      <w:bookmarkEnd w:id="664"/>
      <w:bookmarkEnd w:id="665"/>
      <w:bookmarkEnd w:id="666"/>
    </w:p>
    <w:p w14:paraId="77BB4A63" w14:textId="77777777" w:rsidR="00175306" w:rsidRPr="00E0630E" w:rsidRDefault="00175306" w:rsidP="00175306">
      <w:r w:rsidRPr="00E0630E">
        <w:t>As described in TS 23.502 [26] and TS 23.273 [35], UE-positioning-related services can be instigated from the 5GC for an NI-LR or MT</w:t>
      </w:r>
      <w:r w:rsidRPr="00E0630E">
        <w:noBreakHyphen/>
        <w:t>LR location service, or from the UE in case of an MO-LR location service. The complete sequence of operations in the 5GC is defined in TS 23.502 [26] and TS 23.273 [35]. This clause defines the overall sequences of operations that occur in the LMF, NG-RAN and UE as a result of the 5GC operations.</w:t>
      </w:r>
    </w:p>
    <w:p w14:paraId="6721BB9D" w14:textId="77777777" w:rsidR="00175306" w:rsidRPr="00E0630E" w:rsidRDefault="00175306" w:rsidP="00175306">
      <w:pPr>
        <w:pStyle w:val="Heading3"/>
      </w:pPr>
      <w:bookmarkStart w:id="667" w:name="_Toc12632652"/>
      <w:bookmarkStart w:id="668" w:name="_Toc29305346"/>
      <w:bookmarkStart w:id="669" w:name="_Toc37338161"/>
      <w:bookmarkStart w:id="670" w:name="_Toc46489003"/>
      <w:bookmarkStart w:id="671" w:name="_Toc52567356"/>
      <w:bookmarkStart w:id="672" w:name="_Toc83658855"/>
      <w:r w:rsidRPr="00E0630E">
        <w:t>7.3.2</w:t>
      </w:r>
      <w:r w:rsidRPr="00E0630E">
        <w:tab/>
        <w:t>NI-LR and MT-LR Service Support</w:t>
      </w:r>
      <w:bookmarkEnd w:id="667"/>
      <w:bookmarkEnd w:id="668"/>
      <w:bookmarkEnd w:id="669"/>
      <w:bookmarkEnd w:id="670"/>
      <w:bookmarkEnd w:id="671"/>
      <w:bookmarkEnd w:id="672"/>
    </w:p>
    <w:p w14:paraId="1427556C" w14:textId="77777777" w:rsidR="00175306" w:rsidRPr="00E0630E" w:rsidRDefault="00175306" w:rsidP="00175306">
      <w:r w:rsidRPr="00E0630E">
        <w:t>Figure 7.3.2-1 shows the sequence of operations for an NI-LR or MT-LR location service, starting at the point where the AMF initiates the service in the LMF.</w:t>
      </w:r>
    </w:p>
    <w:p w14:paraId="4404CC7A" w14:textId="77777777" w:rsidR="00175306" w:rsidRPr="00E0630E" w:rsidRDefault="00175306" w:rsidP="00175306">
      <w:pPr>
        <w:pStyle w:val="TH"/>
      </w:pPr>
      <w:r w:rsidRPr="00E0630E">
        <w:object w:dxaOrig="9266" w:dyaOrig="4454" w14:anchorId="7014788A">
          <v:shape id="_x0000_i1037" type="#_x0000_t75" style="width:312pt;height:150pt" o:ole="">
            <v:imagedata r:id="rId50" o:title=""/>
          </v:shape>
          <o:OLEObject Type="Embed" ProgID="Visio.Drawing.11" ShapeID="_x0000_i1037" DrawAspect="Content" ObjectID="_1707740770" r:id="rId51"/>
        </w:object>
      </w:r>
    </w:p>
    <w:p w14:paraId="07253FA9" w14:textId="77777777" w:rsidR="00175306" w:rsidRPr="00E0630E" w:rsidRDefault="00175306" w:rsidP="00175306">
      <w:pPr>
        <w:pStyle w:val="TF"/>
      </w:pPr>
      <w:r w:rsidRPr="00E0630E">
        <w:t>Figure 7.3.2-1: UE Positioning Operations to support an MT-LR or NI-LR</w:t>
      </w:r>
    </w:p>
    <w:p w14:paraId="3B07F9FB" w14:textId="47D16704" w:rsidR="00175306" w:rsidRPr="00E0630E" w:rsidRDefault="00175306" w:rsidP="00175306">
      <w:pPr>
        <w:pStyle w:val="B1"/>
      </w:pPr>
      <w:r w:rsidRPr="00E0630E">
        <w:t>1.</w:t>
      </w:r>
      <w:r w:rsidRPr="00E0630E">
        <w:tab/>
        <w:t>The AMF sends a location request to the LMF for a target UE and may include associated QoS</w:t>
      </w:r>
      <w:ins w:id="673" w:author="RAN2#115-e609" w:date="2021-10-17T15:06:00Z">
        <w:r w:rsidR="00BF29C5" w:rsidRPr="00BF29C5">
          <w:t>, the scheduled location time and the UE</w:t>
        </w:r>
      </w:ins>
      <w:ins w:id="674" w:author="RAN2#115-e609-1" w:date="2021-10-19T19:54:00Z">
        <w:r w:rsidR="008567DE">
          <w:t xml:space="preserve"> LPP</w:t>
        </w:r>
      </w:ins>
      <w:ins w:id="675" w:author="RAN2#115-e609" w:date="2021-10-17T15:06:00Z">
        <w:r w:rsidR="00BF29C5" w:rsidRPr="00BF29C5">
          <w:t xml:space="preserve"> positioning capabilities when available, as described </w:t>
        </w:r>
      </w:ins>
      <w:ins w:id="676" w:author="RAN2#116-AT623" w:date="2021-11-09T16:08:00Z">
        <w:r w:rsidR="00043254">
          <w:t xml:space="preserve">in </w:t>
        </w:r>
      </w:ins>
      <w:ins w:id="677" w:author="RAN2#115-e609" w:date="2021-10-17T15:06:00Z">
        <w:r w:rsidR="00BF29C5" w:rsidRPr="00BF29C5">
          <w:t>TS 23.273 [35]</w:t>
        </w:r>
      </w:ins>
      <w:r w:rsidRPr="00E0630E">
        <w:t>.</w:t>
      </w:r>
    </w:p>
    <w:p w14:paraId="3C0DE5E1" w14:textId="5ECE1D88" w:rsidR="00175306" w:rsidRPr="00E0630E" w:rsidRDefault="00175306" w:rsidP="00175306">
      <w:pPr>
        <w:pStyle w:val="B1"/>
      </w:pPr>
      <w:r w:rsidRPr="00E0630E">
        <w:t>2.</w:t>
      </w:r>
      <w:r w:rsidRPr="00E0630E">
        <w:tab/>
        <w:t>The LMF may obtain location related information from the UE and/or from the serving NG-RAN Node. In the former case, the LMF instigates one or more LPP procedures to transfer UE positioning capabilities, provide assistance data to the UE and/or obtain location information from the UE. The UE may also instigate one or more LPP procedures after the first LPP message is received from the LMF (e.g., to request assistance data from the LMF).</w:t>
      </w:r>
      <w:ins w:id="678" w:author="RAN2#115-e609" w:date="2021-10-17T15:06:00Z">
        <w:r w:rsidR="00BF29C5">
          <w:t xml:space="preserve"> </w:t>
        </w:r>
        <w:r w:rsidR="00BF29C5" w:rsidRPr="00A41887">
          <w:rPr>
            <w:lang w:val="en-US"/>
          </w:rPr>
          <w:t xml:space="preserve">If a scheduled location time is provided in step </w:t>
        </w:r>
        <w:r w:rsidR="00BF29C5">
          <w:rPr>
            <w:lang w:val="en-US"/>
          </w:rPr>
          <w:t>1</w:t>
        </w:r>
        <w:r w:rsidR="00BF29C5" w:rsidRPr="00A41887">
          <w:rPr>
            <w:lang w:val="en-US"/>
          </w:rPr>
          <w:t xml:space="preserve">, the LMF may </w:t>
        </w:r>
        <w:del w:id="679" w:author="RAN2#116bis-post629" w:date="2022-01-28T11:30:00Z">
          <w:r w:rsidR="00BF29C5" w:rsidRPr="00A41887" w:rsidDel="003E0D77">
            <w:rPr>
              <w:lang w:val="en-US"/>
            </w:rPr>
            <w:delText>provide</w:delText>
          </w:r>
        </w:del>
      </w:ins>
      <w:ins w:id="680" w:author="RAN2#116bis-post629" w:date="2022-01-25T06:03:00Z">
        <w:del w:id="681" w:author="RAN2#116bis-post629" w:date="2022-01-28T11:30:00Z">
          <w:r w:rsidR="0020435F" w:rsidDel="003E0D77">
            <w:rPr>
              <w:lang w:val="en-US"/>
            </w:rPr>
            <w:delText xml:space="preserve"> pre</w:delText>
          </w:r>
        </w:del>
      </w:ins>
      <w:ins w:id="682" w:author="RAN2#116bis-post629" w:date="2022-01-25T06:04:00Z">
        <w:del w:id="683" w:author="RAN2#116bis-post629" w:date="2022-01-28T11:30:00Z">
          <w:r w:rsidR="0020435F" w:rsidDel="003E0D77">
            <w:rPr>
              <w:lang w:val="en-US"/>
            </w:rPr>
            <w:delText>-</w:delText>
          </w:r>
        </w:del>
      </w:ins>
      <w:ins w:id="684" w:author="RAN2#116bis-post629" w:date="2022-01-25T06:03:00Z">
        <w:del w:id="685" w:author="RAN2#116bis-post629" w:date="2022-01-28T11:30:00Z">
          <w:r w:rsidR="0020435F" w:rsidDel="003E0D77">
            <w:rPr>
              <w:lang w:val="en-US"/>
            </w:rPr>
            <w:delText>config</w:delText>
          </w:r>
          <w:commentRangeStart w:id="686"/>
          <w:r w:rsidR="0020435F" w:rsidDel="003E0D77">
            <w:rPr>
              <w:lang w:val="en-US"/>
            </w:rPr>
            <w:delText>ured</w:delText>
          </w:r>
        </w:del>
      </w:ins>
      <w:commentRangeEnd w:id="686"/>
      <w:ins w:id="687" w:author="RAN2#116bis-post629" w:date="2022-01-25T06:04:00Z">
        <w:del w:id="688" w:author="RAN2#116bis-post629" w:date="2022-01-28T11:30:00Z">
          <w:r w:rsidR="0020435F" w:rsidDel="003E0D77">
            <w:rPr>
              <w:rStyle w:val="CommentReference"/>
              <w:rFonts w:eastAsiaTheme="minorEastAsia"/>
              <w:lang w:eastAsia="en-US"/>
            </w:rPr>
            <w:commentReference w:id="686"/>
          </w:r>
        </w:del>
      </w:ins>
      <w:ins w:id="689" w:author="RAN2#115-e609" w:date="2021-10-17T15:06:00Z">
        <w:del w:id="690" w:author="RAN2#116bis-post629" w:date="2022-01-28T11:30:00Z">
          <w:r w:rsidR="00BF29C5" w:rsidRPr="00A41887" w:rsidDel="003E0D77">
            <w:rPr>
              <w:lang w:val="en-US"/>
            </w:rPr>
            <w:delText xml:space="preserve"> assistance data</w:delText>
          </w:r>
        </w:del>
      </w:ins>
      <w:ins w:id="691" w:author="RAN2#116bis-post629" w:date="2022-01-25T06:04:00Z">
        <w:del w:id="692" w:author="RAN2#116bis-post629" w:date="2022-01-28T11:30:00Z">
          <w:r w:rsidR="0020435F" w:rsidDel="003E0D77">
            <w:rPr>
              <w:lang w:val="en-US"/>
            </w:rPr>
            <w:delText xml:space="preserve"> with a validity area</w:delText>
          </w:r>
        </w:del>
      </w:ins>
      <w:ins w:id="693" w:author="RAN2#115-e609" w:date="2021-10-17T15:06:00Z">
        <w:del w:id="694" w:author="RAN2#116bis-post629" w:date="2022-01-28T11:30:00Z">
          <w:r w:rsidR="00BF29C5" w:rsidRPr="00A41887" w:rsidDel="003E0D77">
            <w:rPr>
              <w:lang w:val="en-US"/>
            </w:rPr>
            <w:delText xml:space="preserve"> to the UE ahead </w:delText>
          </w:r>
          <w:commentRangeStart w:id="695"/>
          <w:r w:rsidR="00BF29C5" w:rsidRPr="00A41887" w:rsidDel="003E0D77">
            <w:rPr>
              <w:lang w:val="en-US"/>
            </w:rPr>
            <w:delText xml:space="preserve">of time and </w:delText>
          </w:r>
        </w:del>
      </w:ins>
      <w:commentRangeEnd w:id="695"/>
      <w:r w:rsidR="003E0D77">
        <w:rPr>
          <w:rStyle w:val="CommentReference"/>
          <w:rFonts w:eastAsiaTheme="minorEastAsia"/>
          <w:lang w:eastAsia="en-US"/>
        </w:rPr>
        <w:commentReference w:id="695"/>
      </w:r>
      <w:ins w:id="696" w:author="RAN2#115-e609" w:date="2021-10-17T15:06:00Z">
        <w:r w:rsidR="00BF29C5" w:rsidRPr="006F625D">
          <w:rPr>
            <w:lang w:val="en-US"/>
          </w:rPr>
          <w:t>schedule location measurements by the UE</w:t>
        </w:r>
      </w:ins>
      <w:ins w:id="697" w:author="RAN2#115-e609-1" w:date="2021-10-19T19:58:00Z">
        <w:r w:rsidR="008567DE">
          <w:rPr>
            <w:lang w:val="en-US"/>
          </w:rPr>
          <w:t xml:space="preserve"> </w:t>
        </w:r>
      </w:ins>
      <w:ins w:id="698" w:author="RAN2#115-e609" w:date="2021-10-17T15:06:00Z">
        <w:r w:rsidR="00BF29C5" w:rsidRPr="006F625D">
          <w:rPr>
            <w:lang w:val="en-US"/>
          </w:rPr>
          <w:t>to occur at or near to the scheduled location time</w:t>
        </w:r>
        <w:r w:rsidR="00BF29C5" w:rsidRPr="00A41887">
          <w:rPr>
            <w:lang w:val="en-US"/>
          </w:rPr>
          <w:t>. The LPP procedures to transfer UE</w:t>
        </w:r>
      </w:ins>
      <w:ins w:id="699" w:author="RAN2#115-e609-1" w:date="2021-10-19T19:56:00Z">
        <w:r w:rsidR="008567DE">
          <w:rPr>
            <w:lang w:val="en-US"/>
          </w:rPr>
          <w:t xml:space="preserve"> LPP</w:t>
        </w:r>
      </w:ins>
      <w:ins w:id="700" w:author="RAN2#115-e609" w:date="2021-10-17T15:06:00Z">
        <w:r w:rsidR="00BF29C5" w:rsidRPr="00A41887">
          <w:rPr>
            <w:lang w:val="en-US"/>
          </w:rPr>
          <w:t xml:space="preserve"> positioning capabilities may be skipped if the LMF already obtained the UE positioning capabilities from the AMF in step </w:t>
        </w:r>
        <w:r w:rsidR="00BF29C5">
          <w:rPr>
            <w:lang w:val="en-US"/>
          </w:rPr>
          <w:t>1</w:t>
        </w:r>
        <w:r w:rsidR="00BF29C5" w:rsidRPr="00A41887">
          <w:rPr>
            <w:lang w:val="en-US"/>
          </w:rPr>
          <w:t>.</w:t>
        </w:r>
      </w:ins>
    </w:p>
    <w:p w14:paraId="7C38BE74" w14:textId="190825E0" w:rsidR="00175306" w:rsidRPr="00E0630E" w:rsidRDefault="00175306" w:rsidP="00175306">
      <w:pPr>
        <w:pStyle w:val="B1"/>
      </w:pPr>
      <w:r w:rsidRPr="00E0630E">
        <w:t>3.</w:t>
      </w:r>
      <w:r w:rsidRPr="00E0630E">
        <w:tab/>
        <w:t>If the LMF needs location related information for the UE from the NG-RAN, the LMF instigates one or more NRPPa procedures. Step 3 is not necessarily serialised with step 2; if the LMF and NG-RAN Node have the information to determine what procedures need to take place for the location service, step 3 could precede or overlap with step 2.</w:t>
      </w:r>
      <w:ins w:id="701" w:author="RAN2#115-e609" w:date="2021-10-17T15:06:00Z">
        <w:r w:rsidR="00BF29C5">
          <w:t xml:space="preserve"> </w:t>
        </w:r>
        <w:r w:rsidR="00BF29C5" w:rsidRPr="006F625D">
          <w:rPr>
            <w:lang w:val="en-US"/>
          </w:rPr>
          <w:t>If scheduled location time is provided in step 1, the LMF may schedule location measurements by the NG-RAN</w:t>
        </w:r>
      </w:ins>
      <w:ins w:id="702" w:author="RAN2#115-e609-1" w:date="2021-10-19T19:57:00Z">
        <w:r w:rsidR="008567DE">
          <w:rPr>
            <w:lang w:val="en-US"/>
          </w:rPr>
          <w:t xml:space="preserve"> </w:t>
        </w:r>
      </w:ins>
      <w:ins w:id="703" w:author="RAN2#115-e609" w:date="2021-10-17T15:06:00Z">
        <w:r w:rsidR="00BF29C5" w:rsidRPr="006F625D">
          <w:rPr>
            <w:lang w:val="en-US"/>
          </w:rPr>
          <w:t>to occur at or near to the scheduled location time</w:t>
        </w:r>
        <w:r w:rsidR="00BF29C5">
          <w:rPr>
            <w:lang w:val="en-US"/>
          </w:rPr>
          <w:t>.</w:t>
        </w:r>
      </w:ins>
    </w:p>
    <w:p w14:paraId="30ECEAAB" w14:textId="7FD772D0" w:rsidR="00BF29C5" w:rsidRPr="006F625D" w:rsidRDefault="00175306" w:rsidP="00BF29C5">
      <w:pPr>
        <w:pStyle w:val="B1"/>
        <w:rPr>
          <w:ins w:id="704" w:author="RAN2#115-e609" w:date="2021-10-17T15:06:00Z"/>
          <w:lang w:val="en-US"/>
        </w:rPr>
      </w:pPr>
      <w:r w:rsidRPr="00E0630E">
        <w:t>4.</w:t>
      </w:r>
      <w:r w:rsidRPr="00E0630E">
        <w:tab/>
        <w:t>The LMF returns a location response to the AMF with any location estimate obtained as a result of steps 2 and 3.</w:t>
      </w:r>
      <w:ins w:id="705" w:author="RAN2#115-e609" w:date="2021-10-17T15:07:00Z">
        <w:r w:rsidR="00BF29C5">
          <w:t xml:space="preserve"> </w:t>
        </w:r>
      </w:ins>
      <w:ins w:id="706" w:author="RAN2#115-e609" w:date="2021-10-17T15:06:00Z">
        <w:r w:rsidR="00BF29C5">
          <w:rPr>
            <w:lang w:val="en-US"/>
          </w:rPr>
          <w:t xml:space="preserve">The LMF may also return the LPP UE capabilities as described </w:t>
        </w:r>
        <w:r w:rsidR="00BF29C5" w:rsidRPr="006F625D">
          <w:rPr>
            <w:lang w:val="en-US"/>
          </w:rPr>
          <w:t>in TS 23.273 [35]</w:t>
        </w:r>
        <w:r w:rsidR="00BF29C5">
          <w:rPr>
            <w:lang w:val="en-US"/>
          </w:rPr>
          <w:t>.</w:t>
        </w:r>
      </w:ins>
    </w:p>
    <w:p w14:paraId="0BF36EB4" w14:textId="69612257" w:rsidR="00BF29C5" w:rsidDel="007442D7" w:rsidRDefault="00BF29C5" w:rsidP="00BF29C5">
      <w:pPr>
        <w:pStyle w:val="EditorsNote"/>
        <w:ind w:left="1704" w:hanging="1420"/>
        <w:rPr>
          <w:ins w:id="707" w:author="RAN2#115-e609" w:date="2021-10-17T15:06:00Z"/>
          <w:del w:id="708" w:author="RAN2#116bis-post629" w:date="2022-01-25T05:37:00Z"/>
        </w:rPr>
      </w:pPr>
      <w:commentRangeStart w:id="709"/>
      <w:ins w:id="710" w:author="RAN2#115-e609" w:date="2021-10-17T15:06:00Z">
        <w:del w:id="711" w:author="RAN2#116bis-post629" w:date="2022-01-25T05:37:00Z">
          <w:r w:rsidDel="007442D7">
            <w:delText>Editor's Note:</w:delText>
          </w:r>
        </w:del>
      </w:ins>
      <w:commentRangeEnd w:id="709"/>
      <w:r w:rsidR="007442D7">
        <w:rPr>
          <w:rStyle w:val="CommentReference"/>
          <w:rFonts w:eastAsiaTheme="minorEastAsia"/>
          <w:color w:val="auto"/>
          <w:lang w:eastAsia="en-US"/>
        </w:rPr>
        <w:commentReference w:id="709"/>
      </w:r>
      <w:ins w:id="712" w:author="RAN2#115-e609" w:date="2021-10-17T15:06:00Z">
        <w:del w:id="713" w:author="RAN2#116bis-post629" w:date="2022-01-25T05:37:00Z">
          <w:r w:rsidDel="007442D7">
            <w:tab/>
            <w:delText xml:space="preserve">The scheduled location time and </w:delText>
          </w:r>
        </w:del>
      </w:ins>
      <w:ins w:id="714" w:author="RAN2#115-e609-1" w:date="2021-10-19T19:58:00Z">
        <w:del w:id="715" w:author="RAN2#116bis-post629" w:date="2022-01-25T05:37:00Z">
          <w:r w:rsidR="008567DE" w:rsidDel="007442D7">
            <w:delText>the storage of</w:delText>
          </w:r>
        </w:del>
      </w:ins>
      <w:ins w:id="716" w:author="RAN2#115-e609" w:date="2021-10-17T15:06:00Z">
        <w:del w:id="717" w:author="RAN2#116bis-post629" w:date="2022-01-25T05:37:00Z">
          <w:r w:rsidDel="007442D7">
            <w:delText xml:space="preserve"> UE positioning capabilit</w:delText>
          </w:r>
        </w:del>
      </w:ins>
      <w:ins w:id="718" w:author="RAN2#115-e609-1" w:date="2021-10-19T19:59:00Z">
        <w:del w:id="719" w:author="RAN2#116bis-post629" w:date="2022-01-25T05:37:00Z">
          <w:r w:rsidR="008567DE" w:rsidDel="007442D7">
            <w:delText>y</w:delText>
          </w:r>
        </w:del>
      </w:ins>
      <w:ins w:id="720" w:author="RAN2#115-e609" w:date="2021-10-17T15:06:00Z">
        <w:del w:id="721" w:author="RAN2#116bis-post629" w:date="2022-01-25T05:37:00Z">
          <w:r w:rsidDel="007442D7">
            <w:delText xml:space="preserve"> in AMF may be updated based on further inputs from SA2 and further discussion in RAN, e.g. when/whether LMF forwards UE positioning capabilities to AMF, </w:delText>
          </w:r>
          <w:r w:rsidRPr="00A41887" w:rsidDel="007442D7">
            <w:delText>whether scheduled location time is signaled to UE/NG-RAN</w:delText>
          </w:r>
          <w:r w:rsidDel="007442D7">
            <w:delText xml:space="preserve"> ,etc.</w:delText>
          </w:r>
        </w:del>
      </w:ins>
    </w:p>
    <w:p w14:paraId="6655ED8F" w14:textId="26316322" w:rsidR="007442D7" w:rsidRDefault="007442D7" w:rsidP="007442D7">
      <w:pPr>
        <w:pStyle w:val="NO"/>
        <w:rPr>
          <w:ins w:id="722" w:author="RAN2#116bis-post629" w:date="2022-01-25T05:40:00Z"/>
        </w:rPr>
      </w:pPr>
      <w:commentRangeStart w:id="723"/>
      <w:ins w:id="724" w:author="RAN2#116bis-post629" w:date="2022-01-25T05:40:00Z">
        <w:r>
          <w:lastRenderedPageBreak/>
          <w:t>NOTE:</w:t>
        </w:r>
        <w:r>
          <w:tab/>
        </w:r>
      </w:ins>
      <w:commentRangeEnd w:id="723"/>
      <w:ins w:id="725" w:author="RAN2#116bis-post629" w:date="2022-01-25T05:42:00Z">
        <w:r>
          <w:rPr>
            <w:rStyle w:val="CommentReference"/>
            <w:rFonts w:eastAsiaTheme="minorEastAsia"/>
            <w:lang w:eastAsia="en-US"/>
          </w:rPr>
          <w:commentReference w:id="723"/>
        </w:r>
      </w:ins>
      <w:ins w:id="726" w:author="RAN2#116bis-post629" w:date="2022-01-25T05:41:00Z">
        <w:r w:rsidRPr="007442D7">
          <w:t xml:space="preserve">The LMF may send a location request to the UE at step </w:t>
        </w:r>
        <w:r>
          <w:t>2</w:t>
        </w:r>
        <w:r w:rsidRPr="007442D7">
          <w:t xml:space="preserve"> containing the scheduled location time sometime before the scheduled location time to allow the UE to enter CM Connected state shortly before the scheduled location time</w:t>
        </w:r>
      </w:ins>
      <w:ins w:id="727" w:author="RAN2#116bis-post629" w:date="2022-01-25T05:40:00Z">
        <w:r>
          <w:t>.</w:t>
        </w:r>
      </w:ins>
    </w:p>
    <w:p w14:paraId="27EF608D" w14:textId="020D02AD" w:rsidR="00175306" w:rsidRDefault="00175306" w:rsidP="00175306">
      <w:pPr>
        <w:pStyle w:val="B1"/>
        <w:rPr>
          <w:ins w:id="728" w:author="RAN2#116bis-post629" w:date="2022-01-25T05:40:00Z"/>
        </w:rPr>
      </w:pPr>
    </w:p>
    <w:p w14:paraId="482C4B6A" w14:textId="77777777" w:rsidR="007442D7" w:rsidRPr="00E0630E" w:rsidRDefault="007442D7" w:rsidP="00175306">
      <w:pPr>
        <w:pStyle w:val="B1"/>
      </w:pPr>
    </w:p>
    <w:p w14:paraId="2557D72B" w14:textId="77777777" w:rsidR="00175306" w:rsidRPr="00E0630E" w:rsidRDefault="00175306" w:rsidP="00175306">
      <w:pPr>
        <w:pStyle w:val="Heading3"/>
      </w:pPr>
      <w:bookmarkStart w:id="729" w:name="_Toc12401780"/>
      <w:bookmarkStart w:id="730" w:name="_Toc46489004"/>
      <w:bookmarkStart w:id="731" w:name="_Toc52567357"/>
      <w:bookmarkStart w:id="732" w:name="_Toc83658856"/>
      <w:r w:rsidRPr="00E0630E">
        <w:t>7.3.3</w:t>
      </w:r>
      <w:r w:rsidRPr="00E0630E">
        <w:tab/>
        <w:t>MO-LR Service Support</w:t>
      </w:r>
      <w:bookmarkEnd w:id="729"/>
      <w:bookmarkEnd w:id="730"/>
      <w:bookmarkEnd w:id="731"/>
      <w:bookmarkEnd w:id="732"/>
    </w:p>
    <w:p w14:paraId="35E64D36" w14:textId="77777777" w:rsidR="00175306" w:rsidRPr="00E0630E" w:rsidRDefault="00175306" w:rsidP="00175306">
      <w:r w:rsidRPr="00E0630E">
        <w:t>Figure 7.3.3-1 shows the sequence of operations for an MO-LR service, starting at the point where an LCS Client in the UE or the user has requested some location service (e.g., retrieval of the UE's location or transfer of the UE's location to a third party).</w:t>
      </w:r>
    </w:p>
    <w:bookmarkStart w:id="733" w:name="_1303159045"/>
    <w:bookmarkStart w:id="734" w:name="_MON_1303159172"/>
    <w:bookmarkStart w:id="735" w:name="_MON_1315599289"/>
    <w:bookmarkStart w:id="736" w:name="_MON_1302041658"/>
    <w:bookmarkStart w:id="737" w:name="_MON_1303159023"/>
    <w:bookmarkStart w:id="738" w:name="_MON_1303159050"/>
    <w:bookmarkStart w:id="739" w:name="_MON_1303159100"/>
    <w:bookmarkEnd w:id="733"/>
    <w:bookmarkEnd w:id="734"/>
    <w:bookmarkEnd w:id="735"/>
    <w:bookmarkEnd w:id="736"/>
    <w:bookmarkEnd w:id="737"/>
    <w:bookmarkEnd w:id="738"/>
    <w:bookmarkEnd w:id="739"/>
    <w:bookmarkStart w:id="740" w:name="_MON_1313923503"/>
    <w:bookmarkEnd w:id="740"/>
    <w:p w14:paraId="5F2CDA1F" w14:textId="77777777" w:rsidR="00175306" w:rsidRPr="00E0630E" w:rsidRDefault="00175306" w:rsidP="00175306">
      <w:pPr>
        <w:pStyle w:val="TH"/>
      </w:pPr>
      <w:r w:rsidRPr="00E0630E">
        <w:object w:dxaOrig="9255" w:dyaOrig="5460" w14:anchorId="5C612D02">
          <v:shape id="_x0000_i1038" type="#_x0000_t75" style="width:312pt;height:180pt" o:ole="">
            <v:imagedata r:id="rId52" o:title=""/>
          </v:shape>
          <o:OLEObject Type="Embed" ProgID="Visio.Drawing.11" ShapeID="_x0000_i1038" DrawAspect="Content" ObjectID="_1707740771" r:id="rId53"/>
        </w:object>
      </w:r>
    </w:p>
    <w:p w14:paraId="56B8B85E" w14:textId="77777777" w:rsidR="00175306" w:rsidRPr="00E0630E" w:rsidRDefault="00175306" w:rsidP="00175306">
      <w:pPr>
        <w:pStyle w:val="TF"/>
      </w:pPr>
      <w:r w:rsidRPr="00E0630E">
        <w:t>Figure 7.3.3-1: UE Positioning Operations to support an MO-LR</w:t>
      </w:r>
    </w:p>
    <w:p w14:paraId="0785D794" w14:textId="41CBAFEB" w:rsidR="00175306" w:rsidRPr="00E0630E" w:rsidRDefault="00175306" w:rsidP="00175306">
      <w:pPr>
        <w:pStyle w:val="B1"/>
      </w:pPr>
      <w:r w:rsidRPr="00E0630E">
        <w:t>1.</w:t>
      </w:r>
      <w:r w:rsidRPr="00E0630E">
        <w:tab/>
        <w:t>The UE sends an MO-LR location service request message included in a UL NAS TRANSPORT message as specified in TS 24.501 [29] to the AMF. The MO-LR location service request message may carry an LPP PDU to instigate one or more LPP procedures to transfer capabilities, request assistance data, and/or transfer location information</w:t>
      </w:r>
      <w:ins w:id="741" w:author="RAN2#115-e609" w:date="2021-10-17T15:07:00Z">
        <w:r w:rsidR="00BF29C5">
          <w:t xml:space="preserve"> </w:t>
        </w:r>
        <w:r w:rsidR="00BF29C5" w:rsidRPr="00BF29C5">
          <w:t xml:space="preserve">and </w:t>
        </w:r>
      </w:ins>
      <w:ins w:id="742" w:author="RAN2#116-AT623" w:date="2021-11-09T16:08:00Z">
        <w:r w:rsidR="00043254">
          <w:t>the</w:t>
        </w:r>
      </w:ins>
      <w:ins w:id="743" w:author="RAN2#115-e609" w:date="2021-10-17T15:07:00Z">
        <w:r w:rsidR="00BF29C5" w:rsidRPr="00BF29C5">
          <w:t xml:space="preserve"> scheduled location time , as described </w:t>
        </w:r>
      </w:ins>
      <w:ins w:id="744" w:author="RAN2#116-AT623" w:date="2021-11-09T16:08:00Z">
        <w:r w:rsidR="00043254">
          <w:t xml:space="preserve">in </w:t>
        </w:r>
      </w:ins>
      <w:ins w:id="745" w:author="RAN2#115-e609" w:date="2021-10-17T15:07:00Z">
        <w:r w:rsidR="00BF29C5" w:rsidRPr="00BF29C5">
          <w:t>TS 23.273 [35]</w:t>
        </w:r>
      </w:ins>
      <w:r w:rsidRPr="00E0630E">
        <w:t>.</w:t>
      </w:r>
    </w:p>
    <w:p w14:paraId="34ABEBAF" w14:textId="7B0B7DCB" w:rsidR="00175306" w:rsidRPr="00E0630E" w:rsidRDefault="00175306" w:rsidP="00175306">
      <w:pPr>
        <w:pStyle w:val="B1"/>
      </w:pPr>
      <w:r w:rsidRPr="00E0630E">
        <w:t>2.</w:t>
      </w:r>
      <w:r w:rsidRPr="00E0630E">
        <w:tab/>
        <w:t>The AMF invokes the Nlmf Determine Location Request service operation towards the LMF as specified in TS 29.572 [33] and includes any LPP PDU</w:t>
      </w:r>
      <w:ins w:id="746" w:author="RAN2#115-e609-1" w:date="2021-10-19T20:00:00Z">
        <w:r w:rsidR="008567DE">
          <w:t>,</w:t>
        </w:r>
      </w:ins>
      <w:ins w:id="747" w:author="RAN2#116-AT623" w:date="2021-11-09T16:08:00Z">
        <w:r w:rsidR="00043254">
          <w:t xml:space="preserve"> the</w:t>
        </w:r>
      </w:ins>
      <w:r w:rsidRPr="00E0630E">
        <w:t xml:space="preserve"> </w:t>
      </w:r>
      <w:ins w:id="748" w:author="RAN2#115-e609" w:date="2021-10-17T15:08:00Z">
        <w:r w:rsidR="00BF29C5" w:rsidRPr="00BF29C5">
          <w:t>scheduled location time</w:t>
        </w:r>
      </w:ins>
      <w:ins w:id="749" w:author="RAN2#115-e609-1" w:date="2021-10-19T20:00:00Z">
        <w:r w:rsidR="008567DE">
          <w:t xml:space="preserve"> </w:t>
        </w:r>
      </w:ins>
      <w:r w:rsidRPr="00E0630E">
        <w:t>received in step 1</w:t>
      </w:r>
      <w:ins w:id="750" w:author="RAN2#115-e609-1" w:date="2021-10-21T17:59:00Z">
        <w:r w:rsidR="009A414A">
          <w:t xml:space="preserve"> and </w:t>
        </w:r>
        <w:r w:rsidR="009A414A" w:rsidRPr="008567DE">
          <w:t>the UE LPP positioning capabilities when available</w:t>
        </w:r>
      </w:ins>
      <w:r w:rsidRPr="00E0630E">
        <w:t>.</w:t>
      </w:r>
    </w:p>
    <w:p w14:paraId="427D64C7" w14:textId="56C262D1" w:rsidR="00175306" w:rsidRPr="00E0630E" w:rsidRDefault="00175306" w:rsidP="00175306">
      <w:pPr>
        <w:pStyle w:val="B1"/>
      </w:pPr>
      <w:r w:rsidRPr="00E0630E">
        <w:t>3.</w:t>
      </w:r>
      <w:r w:rsidRPr="00E0630E">
        <w:tab/>
        <w:t>The LMF may obtain location related information from the UE and/or from the serving NG-RAN node. In the former case or if an immediate response is needed to any LPP procedure instigated by the UE in step 1 (e.g., a request for assistance data), the LMF instigates one or more LPP procedures to transfer UE positioning capabilities, provide assistance data to the UE and/or obtain location information from the UE. The UE may also instigate further LPP procedures after the first LPP message is received from the LMF (e.g., to request assistance data or to request further assistance data).</w:t>
      </w:r>
      <w:ins w:id="751" w:author="RAN2#115-e609" w:date="2021-10-17T15:08:00Z">
        <w:r w:rsidR="00BF29C5">
          <w:t xml:space="preserve"> </w:t>
        </w:r>
        <w:r w:rsidR="00BF29C5" w:rsidRPr="00BF29C5">
          <w:t xml:space="preserve">If a scheduled location time is provided in step 2, the LMF may </w:t>
        </w:r>
        <w:del w:id="752" w:author="RAN2#116bis-post629" w:date="2022-01-28T11:31:00Z">
          <w:r w:rsidR="00BF29C5" w:rsidRPr="00BF29C5" w:rsidDel="003E0D77">
            <w:delText>provide</w:delText>
          </w:r>
        </w:del>
      </w:ins>
      <w:ins w:id="753" w:author="RAN2#116bis-post629" w:date="2022-01-25T06:05:00Z">
        <w:del w:id="754" w:author="RAN2#116bis-post629" w:date="2022-01-28T11:31:00Z">
          <w:r w:rsidR="0020435F" w:rsidDel="003E0D77">
            <w:delText xml:space="preserve"> </w:delText>
          </w:r>
          <w:r w:rsidR="0020435F" w:rsidDel="003E0D77">
            <w:rPr>
              <w:lang w:val="en-US"/>
            </w:rPr>
            <w:delText>pre-config</w:delText>
          </w:r>
          <w:commentRangeStart w:id="755"/>
          <w:r w:rsidR="0020435F" w:rsidDel="003E0D77">
            <w:rPr>
              <w:lang w:val="en-US"/>
            </w:rPr>
            <w:delText>ured</w:delText>
          </w:r>
          <w:commentRangeEnd w:id="755"/>
          <w:r w:rsidR="0020435F" w:rsidDel="003E0D77">
            <w:rPr>
              <w:rStyle w:val="CommentReference"/>
              <w:rFonts w:eastAsiaTheme="minorEastAsia"/>
              <w:lang w:eastAsia="en-US"/>
            </w:rPr>
            <w:commentReference w:id="755"/>
          </w:r>
        </w:del>
      </w:ins>
      <w:ins w:id="756" w:author="RAN2#115-e609" w:date="2021-10-17T15:08:00Z">
        <w:del w:id="757" w:author="RAN2#116bis-post629" w:date="2022-01-28T11:31:00Z">
          <w:r w:rsidR="00BF29C5" w:rsidRPr="00BF29C5" w:rsidDel="003E0D77">
            <w:delText xml:space="preserve"> assistance data</w:delText>
          </w:r>
        </w:del>
      </w:ins>
      <w:ins w:id="758" w:author="RAN2#116bis-post629" w:date="2022-01-25T06:05:00Z">
        <w:del w:id="759" w:author="RAN2#116bis-post629" w:date="2022-01-28T11:31:00Z">
          <w:r w:rsidR="0020435F" w:rsidDel="003E0D77">
            <w:delText xml:space="preserve"> with a validity area</w:delText>
          </w:r>
        </w:del>
      </w:ins>
      <w:ins w:id="760" w:author="RAN2#115-e609" w:date="2021-10-17T15:08:00Z">
        <w:del w:id="761" w:author="RAN2#116bis-post629" w:date="2022-01-28T11:31:00Z">
          <w:r w:rsidR="00BF29C5" w:rsidRPr="00BF29C5" w:rsidDel="003E0D77">
            <w:delText xml:space="preserve"> to the UE ahead of </w:delText>
          </w:r>
          <w:commentRangeStart w:id="762"/>
          <w:r w:rsidR="00BF29C5" w:rsidRPr="00BF29C5" w:rsidDel="003E0D77">
            <w:delText xml:space="preserve">time and </w:delText>
          </w:r>
        </w:del>
      </w:ins>
      <w:commentRangeEnd w:id="762"/>
      <w:r w:rsidR="003E0D77">
        <w:rPr>
          <w:rStyle w:val="CommentReference"/>
          <w:rFonts w:eastAsiaTheme="minorEastAsia"/>
          <w:lang w:eastAsia="en-US"/>
        </w:rPr>
        <w:commentReference w:id="762"/>
      </w:r>
      <w:ins w:id="763" w:author="RAN2#115-e609" w:date="2021-10-17T15:08:00Z">
        <w:r w:rsidR="00BF29C5" w:rsidRPr="00BF29C5">
          <w:t>schedule location measurements by the UE to occur at or near to the scheduled location time. The LPP procedures to transfer UE positioning capabilities may be skipped if the LMF already obtained the UE positioning capabilities from the AMF in step 2.</w:t>
        </w:r>
      </w:ins>
    </w:p>
    <w:p w14:paraId="5F8FF5B7" w14:textId="0023EEEA" w:rsidR="00175306" w:rsidRPr="00E0630E" w:rsidRDefault="00175306" w:rsidP="00175306">
      <w:pPr>
        <w:pStyle w:val="B1"/>
      </w:pPr>
      <w:r w:rsidRPr="00E0630E">
        <w:t>4.</w:t>
      </w:r>
      <w:r w:rsidRPr="00E0630E">
        <w:tab/>
        <w:t>If the LMF needs location related information for the UE from the NG-RAN, the LMF instigates one or more NRPPa procedures. Step 4 may also precede step 3 or occur in parallel with it.</w:t>
      </w:r>
      <w:ins w:id="764" w:author="RAN2#115-e609" w:date="2021-10-17T15:08:00Z">
        <w:r w:rsidR="00BF29C5">
          <w:t xml:space="preserve"> </w:t>
        </w:r>
        <w:r w:rsidR="00BF29C5" w:rsidRPr="00BF29C5">
          <w:t>If scheduled location time is provided in step 1, the LMF may schedule location measurements by the NG-RAN to occur at or near to the scheduled location time.</w:t>
        </w:r>
      </w:ins>
    </w:p>
    <w:p w14:paraId="30D25C00" w14:textId="20CC589B" w:rsidR="00175306" w:rsidRPr="00E0630E" w:rsidRDefault="00175306" w:rsidP="00175306">
      <w:pPr>
        <w:pStyle w:val="B1"/>
      </w:pPr>
      <w:r w:rsidRPr="00E0630E">
        <w:t>5.</w:t>
      </w:r>
      <w:r w:rsidRPr="00E0630E">
        <w:tab/>
        <w:t>The LMF invokes the Nlmf Determine Location Response service operation towards the AMF as specified in TS 29.572 [33] which includes any location estimate obtained as a result of steps 3 and 4.</w:t>
      </w:r>
      <w:ins w:id="765" w:author="RAN2#115-e609" w:date="2021-10-17T15:09:00Z">
        <w:r w:rsidR="00BF29C5">
          <w:t xml:space="preserve"> </w:t>
        </w:r>
        <w:r w:rsidR="00BF29C5" w:rsidRPr="00BF29C5">
          <w:t>The LMF may also return the LPP UE capabilities as described in TS 23.273 [35].</w:t>
        </w:r>
      </w:ins>
    </w:p>
    <w:p w14:paraId="112042C5" w14:textId="77777777" w:rsidR="00175306" w:rsidRPr="00E0630E" w:rsidRDefault="00175306" w:rsidP="00175306">
      <w:pPr>
        <w:pStyle w:val="B1"/>
      </w:pPr>
      <w:r w:rsidRPr="00E0630E">
        <w:lastRenderedPageBreak/>
        <w:t>6.</w:t>
      </w:r>
      <w:r w:rsidRPr="00E0630E">
        <w:tab/>
        <w:t>If the UE requested location transfer to a third party the AMF transfers the location received from the LMF in step 5 to the third party as defined in TS 23.273 [35].</w:t>
      </w:r>
    </w:p>
    <w:p w14:paraId="1DAE4015" w14:textId="0902ABC4" w:rsidR="00175306" w:rsidRDefault="00175306" w:rsidP="00175306">
      <w:pPr>
        <w:pStyle w:val="B1"/>
        <w:rPr>
          <w:ins w:id="766" w:author="RAN2#115-e609" w:date="2021-10-17T15:09:00Z"/>
        </w:rPr>
      </w:pPr>
      <w:r w:rsidRPr="00E0630E">
        <w:t>7.</w:t>
      </w:r>
      <w:r w:rsidRPr="00E0630E">
        <w:tab/>
        <w:t>The AMF sends an MO-LR location service response message included in a DL NAS TRANSPORT message as specified in TS 24.501 [29].</w:t>
      </w:r>
    </w:p>
    <w:p w14:paraId="6278C091" w14:textId="12EA97DF" w:rsidR="00BF29C5" w:rsidDel="007442D7" w:rsidRDefault="00BF29C5" w:rsidP="00BF29C5">
      <w:pPr>
        <w:pStyle w:val="EditorsNote"/>
        <w:ind w:left="1704" w:hanging="1420"/>
        <w:rPr>
          <w:ins w:id="767" w:author="RAN2#115-e609" w:date="2021-10-17T15:09:00Z"/>
          <w:del w:id="768" w:author="RAN2#116bis-post629" w:date="2022-01-25T05:37:00Z"/>
        </w:rPr>
      </w:pPr>
      <w:commentRangeStart w:id="769"/>
      <w:ins w:id="770" w:author="RAN2#115-e609" w:date="2021-10-17T15:09:00Z">
        <w:del w:id="771" w:author="RAN2#116bis-post629" w:date="2022-01-25T05:37:00Z">
          <w:r w:rsidDel="007442D7">
            <w:delText>Editor's Note</w:delText>
          </w:r>
        </w:del>
      </w:ins>
      <w:commentRangeEnd w:id="769"/>
      <w:r w:rsidR="007442D7">
        <w:rPr>
          <w:rStyle w:val="CommentReference"/>
          <w:rFonts w:eastAsiaTheme="minorEastAsia"/>
          <w:color w:val="auto"/>
          <w:lang w:eastAsia="en-US"/>
        </w:rPr>
        <w:commentReference w:id="769"/>
      </w:r>
      <w:ins w:id="772" w:author="RAN2#115-e609" w:date="2021-10-17T15:09:00Z">
        <w:del w:id="773" w:author="RAN2#116bis-post629" w:date="2022-01-25T05:37:00Z">
          <w:r w:rsidDel="007442D7">
            <w:delText>:</w:delText>
          </w:r>
          <w:r w:rsidDel="007442D7">
            <w:tab/>
            <w:delText xml:space="preserve">The scheduled location time and </w:delText>
          </w:r>
        </w:del>
      </w:ins>
      <w:ins w:id="774" w:author="RAN2#115-e609-1" w:date="2021-10-19T20:01:00Z">
        <w:del w:id="775" w:author="RAN2#116bis-post629" w:date="2022-01-25T05:37:00Z">
          <w:r w:rsidR="008567DE" w:rsidDel="007442D7">
            <w:delText xml:space="preserve">the storage of </w:delText>
          </w:r>
        </w:del>
      </w:ins>
      <w:ins w:id="776" w:author="RAN2#115-e609" w:date="2021-10-17T15:09:00Z">
        <w:del w:id="777" w:author="RAN2#116bis-post629" w:date="2022-01-25T05:37:00Z">
          <w:r w:rsidDel="007442D7">
            <w:delText>UE positioning capabilit</w:delText>
          </w:r>
        </w:del>
      </w:ins>
      <w:ins w:id="778" w:author="RAN2#115-e609-1" w:date="2021-10-19T20:01:00Z">
        <w:del w:id="779" w:author="RAN2#116bis-post629" w:date="2022-01-25T05:37:00Z">
          <w:r w:rsidR="008567DE" w:rsidDel="007442D7">
            <w:delText>y</w:delText>
          </w:r>
        </w:del>
      </w:ins>
      <w:ins w:id="780" w:author="RAN2#115-e609" w:date="2021-10-17T15:09:00Z">
        <w:del w:id="781" w:author="RAN2#116bis-post629" w:date="2022-01-25T05:37:00Z">
          <w:r w:rsidDel="007442D7">
            <w:delText xml:space="preserve"> in AMF may be updated based on further inputs from SA2 and further discussion in RAN, e.g. when/whether LMF forwards UE positioning capabilities to AMF, </w:delText>
          </w:r>
          <w:r w:rsidRPr="00A41887" w:rsidDel="007442D7">
            <w:delText>whether scheduled location time is signaled to UE/NG-RAN</w:delText>
          </w:r>
          <w:r w:rsidDel="007442D7">
            <w:delText xml:space="preserve"> ,etc.</w:delText>
          </w:r>
        </w:del>
      </w:ins>
    </w:p>
    <w:p w14:paraId="46842EC2" w14:textId="77777777" w:rsidR="00BF29C5" w:rsidRPr="00E0630E" w:rsidRDefault="00BF29C5" w:rsidP="00175306">
      <w:pPr>
        <w:pStyle w:val="B1"/>
      </w:pPr>
    </w:p>
    <w:p w14:paraId="40DD282A" w14:textId="77777777" w:rsidR="00175306" w:rsidRPr="00E0630E" w:rsidRDefault="00175306" w:rsidP="00175306">
      <w:pPr>
        <w:pStyle w:val="Heading3"/>
      </w:pPr>
      <w:bookmarkStart w:id="782" w:name="_Toc83658857"/>
      <w:r w:rsidRPr="00E0630E">
        <w:t>7.3.4</w:t>
      </w:r>
      <w:r w:rsidRPr="00E0630E">
        <w:tab/>
        <w:t>Deferred MT-LR Event Reporting Support</w:t>
      </w:r>
      <w:bookmarkEnd w:id="782"/>
    </w:p>
    <w:p w14:paraId="7F5AB87B" w14:textId="77777777" w:rsidR="00175306" w:rsidRPr="00E0630E" w:rsidRDefault="00175306" w:rsidP="00175306">
      <w:r w:rsidRPr="00E0630E">
        <w:t>Figure 7.3.4-1 shows the sequence of operations for an Deferred MT-LR Event Reporting starting at the point where the UE reports an event to the LMF.</w:t>
      </w:r>
    </w:p>
    <w:p w14:paraId="56645618" w14:textId="77777777" w:rsidR="00175306" w:rsidRPr="00E0630E" w:rsidRDefault="00175306" w:rsidP="00175306">
      <w:pPr>
        <w:pStyle w:val="TH"/>
      </w:pPr>
      <w:r w:rsidRPr="00E0630E">
        <w:object w:dxaOrig="9481" w:dyaOrig="4741" w14:anchorId="17088EB4">
          <v:shape id="_x0000_i1039" type="#_x0000_t75" style="width:318pt;height:156pt" o:ole="">
            <v:imagedata r:id="rId54" o:title=""/>
          </v:shape>
          <o:OLEObject Type="Embed" ProgID="Visio.Drawing.11" ShapeID="_x0000_i1039" DrawAspect="Content" ObjectID="_1707740772" r:id="rId55"/>
        </w:object>
      </w:r>
    </w:p>
    <w:p w14:paraId="6247CA08" w14:textId="77777777" w:rsidR="00175306" w:rsidRPr="00E0630E" w:rsidRDefault="00175306" w:rsidP="00175306">
      <w:pPr>
        <w:pStyle w:val="TF"/>
      </w:pPr>
      <w:r w:rsidRPr="00E0630E">
        <w:t>Figure 7.3.4-1: UE Positioning Operations to support a Deferred MT-LR</w:t>
      </w:r>
    </w:p>
    <w:p w14:paraId="771E83A6" w14:textId="77777777" w:rsidR="00175306" w:rsidRPr="00E0630E" w:rsidRDefault="00175306" w:rsidP="00175306">
      <w:pPr>
        <w:pStyle w:val="B1"/>
      </w:pPr>
      <w:r w:rsidRPr="00E0630E">
        <w:t>1.</w:t>
      </w:r>
      <w:r w:rsidRPr="00E0630E">
        <w:tab/>
        <w:t>The UE sends a supplementary services event report message to the LMF as described in TS 24.571 [41] which is transferred via the serving AMF and is delivered to the LMF using an Namf_Communication_N1MessageNotify service operation. The event report may indicate the type of event being reported and may include an embedded positioning message which includes any location measurements or location estimate.</w:t>
      </w:r>
    </w:p>
    <w:p w14:paraId="68AD62F9" w14:textId="77777777" w:rsidR="00175306" w:rsidRPr="00E0630E" w:rsidRDefault="00175306" w:rsidP="00175306">
      <w:pPr>
        <w:pStyle w:val="B1"/>
      </w:pPr>
      <w:r w:rsidRPr="00E0630E">
        <w:t>2.</w:t>
      </w:r>
      <w:r w:rsidRPr="00E0630E">
        <w:tab/>
        <w:t>If LMF determines no positioning procedure is needed, steps 3 and 4 are skipped.</w:t>
      </w:r>
    </w:p>
    <w:p w14:paraId="5EBAEB68" w14:textId="77777777" w:rsidR="00175306" w:rsidRPr="00E0630E" w:rsidRDefault="00175306" w:rsidP="00175306">
      <w:pPr>
        <w:pStyle w:val="B1"/>
      </w:pPr>
      <w:r w:rsidRPr="00E0630E">
        <w:t>3.</w:t>
      </w:r>
      <w:r w:rsidRPr="00E0630E">
        <w:tab/>
        <w:t>The LMF may utilize any location information received in step 1. The LMF may also retrieve location related information from the UE and/or from the serving NG-RAN Node. In the former case, the LMF instigates one or more LPP procedures to provide assistance data to the UE and/or obtain location information from the UE. The UE may also instigate one or more LPP procedures after the first LPP message is received from the LMF (e.g., to request assistance data from the LMF).</w:t>
      </w:r>
    </w:p>
    <w:p w14:paraId="43E5E5C6" w14:textId="77777777" w:rsidR="00175306" w:rsidRPr="00E0630E" w:rsidRDefault="00175306" w:rsidP="00175306">
      <w:pPr>
        <w:pStyle w:val="B1"/>
      </w:pPr>
      <w:r w:rsidRPr="00E0630E">
        <w:t>4.</w:t>
      </w:r>
      <w:r w:rsidRPr="00E0630E">
        <w:tab/>
        <w:t>If the LMF needs location related information for the UE from the NG-RAN, the LMF instigates one or more NRPPa procedures. Step 3 is not necessarily serialised with step 2; if the LMF and NG-RAN Node have the information to determine what procedures need to take place for the location service, step 3 could precede or overlap with step 2.</w:t>
      </w:r>
    </w:p>
    <w:p w14:paraId="65ACB378" w14:textId="77777777" w:rsidR="00175306" w:rsidRPr="00E0630E" w:rsidRDefault="00175306" w:rsidP="00175306">
      <w:pPr>
        <w:pStyle w:val="B1"/>
      </w:pPr>
      <w:r w:rsidRPr="00E0630E">
        <w:t>5.</w:t>
      </w:r>
      <w:r w:rsidRPr="00E0630E">
        <w:tab/>
        <w:t>The LMF invokes an Nlmf_Location_EventNotify service operation towards the GMLC with an indication of the type of event being reported and</w:t>
      </w:r>
      <w:r w:rsidRPr="00E0630E" w:rsidDel="002768EE">
        <w:t xml:space="preserve"> </w:t>
      </w:r>
      <w:r w:rsidRPr="00E0630E">
        <w:t>any location estimate obtained as a result of steps 2 and 3.</w:t>
      </w:r>
    </w:p>
    <w:p w14:paraId="750F8E7E" w14:textId="4AC2A5BE" w:rsidR="00054CED" w:rsidDel="007442D7" w:rsidRDefault="00054CED" w:rsidP="00054CED">
      <w:pPr>
        <w:pStyle w:val="EditorsNote"/>
        <w:ind w:left="1704" w:hanging="1420"/>
        <w:rPr>
          <w:ins w:id="783" w:author="RAN2#115-e609" w:date="2021-10-17T15:10:00Z"/>
          <w:del w:id="784" w:author="RAN2#116bis-post629" w:date="2022-01-25T05:38:00Z"/>
        </w:rPr>
      </w:pPr>
      <w:commentRangeStart w:id="785"/>
      <w:ins w:id="786" w:author="RAN2#115-e609" w:date="2021-10-17T15:10:00Z">
        <w:del w:id="787" w:author="RAN2#116bis-post629" w:date="2022-01-25T05:38:00Z">
          <w:r w:rsidDel="007442D7">
            <w:delText>Editor's Note:</w:delText>
          </w:r>
        </w:del>
      </w:ins>
      <w:commentRangeEnd w:id="785"/>
      <w:r w:rsidR="007442D7">
        <w:rPr>
          <w:rStyle w:val="CommentReference"/>
          <w:rFonts w:eastAsiaTheme="minorEastAsia"/>
          <w:color w:val="auto"/>
          <w:lang w:eastAsia="en-US"/>
        </w:rPr>
        <w:commentReference w:id="785"/>
      </w:r>
      <w:ins w:id="788" w:author="RAN2#115-e609" w:date="2021-10-17T15:10:00Z">
        <w:del w:id="789" w:author="RAN2#116bis-post629" w:date="2022-01-25T05:38:00Z">
          <w:r w:rsidDel="007442D7">
            <w:tab/>
            <w:delText xml:space="preserve">The scheduled location time and </w:delText>
          </w:r>
        </w:del>
      </w:ins>
      <w:ins w:id="790" w:author="RAN2#115-e609-1" w:date="2021-10-19T20:01:00Z">
        <w:del w:id="791" w:author="RAN2#116bis-post629" w:date="2022-01-25T05:38:00Z">
          <w:r w:rsidR="008567DE" w:rsidDel="007442D7">
            <w:delText xml:space="preserve">the storage of </w:delText>
          </w:r>
        </w:del>
      </w:ins>
      <w:ins w:id="792" w:author="RAN2#115-e609" w:date="2021-10-17T15:10:00Z">
        <w:del w:id="793" w:author="RAN2#116bis-post629" w:date="2022-01-25T05:38:00Z">
          <w:r w:rsidDel="007442D7">
            <w:delText>UE positioning capabilit</w:delText>
          </w:r>
        </w:del>
      </w:ins>
      <w:ins w:id="794" w:author="RAN2#115-e609-1" w:date="2021-10-19T20:02:00Z">
        <w:del w:id="795" w:author="RAN2#116bis-post629" w:date="2022-01-25T05:38:00Z">
          <w:r w:rsidR="008567DE" w:rsidDel="007442D7">
            <w:delText>y</w:delText>
          </w:r>
        </w:del>
      </w:ins>
      <w:ins w:id="796" w:author="RAN2#115-e609" w:date="2021-10-17T15:10:00Z">
        <w:del w:id="797" w:author="RAN2#116bis-post629" w:date="2022-01-25T05:38:00Z">
          <w:r w:rsidDel="007442D7">
            <w:delText xml:space="preserve"> in AMF may be updated based on further inputs from SA2 and further discussion in RAN, e.g. when/whether LMF forwards UE positioning capabilities to AMF, </w:delText>
          </w:r>
          <w:r w:rsidRPr="00A41887" w:rsidDel="007442D7">
            <w:delText>whether scheduled location time is signaled to UE/NG-RAN</w:delText>
          </w:r>
          <w:r w:rsidDel="007442D7">
            <w:delText xml:space="preserve"> ,etc.</w:delText>
          </w:r>
        </w:del>
      </w:ins>
    </w:p>
    <w:p w14:paraId="545638ED" w14:textId="77777777" w:rsidR="0055704D" w:rsidRPr="00AA6BE8" w:rsidRDefault="0055704D" w:rsidP="0055704D">
      <w:pPr>
        <w:pStyle w:val="Heading2"/>
      </w:pPr>
      <w:bookmarkStart w:id="798" w:name="_Toc90590963"/>
      <w:r w:rsidRPr="00AA6BE8">
        <w:lastRenderedPageBreak/>
        <w:t>7.4</w:t>
      </w:r>
      <w:r w:rsidRPr="00AA6BE8">
        <w:tab/>
        <w:t>General RRC procedures for UE Positioning</w:t>
      </w:r>
      <w:bookmarkEnd w:id="798"/>
    </w:p>
    <w:p w14:paraId="0AD2B065" w14:textId="77777777" w:rsidR="0055704D" w:rsidRPr="00AA6BE8" w:rsidRDefault="0055704D" w:rsidP="0055704D">
      <w:pPr>
        <w:pStyle w:val="Heading3"/>
      </w:pPr>
      <w:bookmarkStart w:id="799" w:name="_Toc12632654"/>
      <w:bookmarkStart w:id="800" w:name="_Toc29305348"/>
      <w:bookmarkStart w:id="801" w:name="_Toc37338163"/>
      <w:bookmarkStart w:id="802" w:name="_Toc46489006"/>
      <w:bookmarkStart w:id="803" w:name="_Toc52567359"/>
      <w:bookmarkStart w:id="804" w:name="_Toc90590964"/>
      <w:r w:rsidRPr="00AA6BE8">
        <w:t>7.4.1</w:t>
      </w:r>
      <w:r w:rsidRPr="00AA6BE8">
        <w:tab/>
        <w:t>NR RRC Procedures</w:t>
      </w:r>
      <w:bookmarkEnd w:id="799"/>
      <w:bookmarkEnd w:id="800"/>
      <w:bookmarkEnd w:id="801"/>
      <w:bookmarkEnd w:id="802"/>
      <w:bookmarkEnd w:id="803"/>
      <w:bookmarkEnd w:id="804"/>
    </w:p>
    <w:p w14:paraId="4FC5D36E" w14:textId="77777777" w:rsidR="0055704D" w:rsidRPr="00AA6BE8" w:rsidRDefault="0055704D" w:rsidP="0055704D">
      <w:r w:rsidRPr="00AA6BE8">
        <w:t>NR RRC supports the following positioning related procedures:</w:t>
      </w:r>
    </w:p>
    <w:p w14:paraId="67D53562" w14:textId="77777777" w:rsidR="008A1F00" w:rsidRDefault="0055704D" w:rsidP="0055704D">
      <w:pPr>
        <w:pStyle w:val="B1"/>
        <w:rPr>
          <w:ins w:id="805" w:author="RAN2#116bis-post629" w:date="2022-01-25T06:17:00Z"/>
        </w:rPr>
      </w:pPr>
      <w:r w:rsidRPr="00AA6BE8">
        <w:t>-</w:t>
      </w:r>
      <w:r w:rsidRPr="00AA6BE8">
        <w:tab/>
        <w:t>Location Measurement Indication</w:t>
      </w:r>
      <w:ins w:id="806" w:author="RAN2#116bis-post629" w:date="2022-01-25T06:17:00Z">
        <w:r w:rsidR="008A1F00">
          <w:t>;</w:t>
        </w:r>
      </w:ins>
    </w:p>
    <w:p w14:paraId="7F690E3B" w14:textId="20E7FAC1" w:rsidR="003147BA" w:rsidDel="002132FE" w:rsidRDefault="008A1F00" w:rsidP="0055704D">
      <w:pPr>
        <w:pStyle w:val="B1"/>
        <w:rPr>
          <w:ins w:id="807" w:author="RAN2#116bis-post629" w:date="2022-01-25T06:31:00Z"/>
          <w:del w:id="808" w:author="RAN2#117-604" w:date="2022-02-25T10:55:00Z"/>
        </w:rPr>
      </w:pPr>
      <w:ins w:id="809" w:author="RAN2#116bis-post629" w:date="2022-01-25T06:17:00Z">
        <w:del w:id="810" w:author="RAN2#117-604" w:date="2022-02-25T10:55:00Z">
          <w:r w:rsidDel="002132FE">
            <w:delText>-</w:delText>
          </w:r>
          <w:r w:rsidDel="002132FE">
            <w:tab/>
            <w:delText xml:space="preserve">Pre-configured </w:delText>
          </w:r>
        </w:del>
      </w:ins>
      <w:ins w:id="811" w:author="RAN2#116bis-post629" w:date="2022-01-25T06:18:00Z">
        <w:del w:id="812" w:author="RAN2#117-604" w:date="2022-02-25T10:55:00Z">
          <w:r w:rsidDel="002132FE">
            <w:delText>M</w:delText>
          </w:r>
        </w:del>
      </w:ins>
      <w:ins w:id="813" w:author="RAN2#116bis-post629" w:date="2022-01-25T06:17:00Z">
        <w:del w:id="814" w:author="RAN2#117-604" w:date="2022-02-25T10:55:00Z">
          <w:r w:rsidDel="002132FE">
            <w:delText xml:space="preserve">easurement </w:delText>
          </w:r>
        </w:del>
      </w:ins>
      <w:ins w:id="815" w:author="RAN2#116bis-post629" w:date="2022-01-25T06:18:00Z">
        <w:del w:id="816" w:author="RAN2#117-604" w:date="2022-02-25T10:55:00Z">
          <w:r w:rsidDel="002132FE">
            <w:delText>G</w:delText>
          </w:r>
        </w:del>
      </w:ins>
      <w:ins w:id="817" w:author="RAN2#116bis-post629" w:date="2022-01-25T06:17:00Z">
        <w:del w:id="818" w:author="RAN2#117-604" w:date="2022-02-25T10:55:00Z">
          <w:r w:rsidDel="002132FE">
            <w:delText>ap</w:delText>
          </w:r>
        </w:del>
      </w:ins>
      <w:ins w:id="819" w:author="RAN2#116bis-post629" w:date="2022-01-25T06:18:00Z">
        <w:del w:id="820" w:author="RAN2#117-604" w:date="2022-02-25T10:55:00Z">
          <w:r w:rsidDel="002132FE">
            <w:delText xml:space="preserve"> Confi</w:delText>
          </w:r>
          <w:commentRangeStart w:id="821"/>
          <w:r w:rsidDel="002132FE">
            <w:delText>gur</w:delText>
          </w:r>
          <w:commentRangeStart w:id="822"/>
          <w:r w:rsidDel="002132FE">
            <w:delText>ation</w:delText>
          </w:r>
        </w:del>
      </w:ins>
      <w:commentRangeEnd w:id="822"/>
      <w:ins w:id="823" w:author="RAN2#116bis-post629" w:date="2022-01-25T06:32:00Z">
        <w:del w:id="824" w:author="RAN2#117-604" w:date="2022-02-25T10:55:00Z">
          <w:r w:rsidR="003147BA" w:rsidDel="002132FE">
            <w:rPr>
              <w:rStyle w:val="CommentReference"/>
              <w:rFonts w:eastAsiaTheme="minorEastAsia"/>
              <w:lang w:eastAsia="en-US"/>
            </w:rPr>
            <w:commentReference w:id="822"/>
          </w:r>
        </w:del>
      </w:ins>
      <w:ins w:id="825" w:author="RAN2#116bis-post629" w:date="2022-01-25T06:17:00Z">
        <w:del w:id="826" w:author="RAN2#117-604" w:date="2022-02-25T10:55:00Z">
          <w:r w:rsidDel="002132FE">
            <w:delText>s</w:delText>
          </w:r>
        </w:del>
      </w:ins>
      <w:commentRangeEnd w:id="821"/>
      <w:r w:rsidR="002132FE">
        <w:rPr>
          <w:rStyle w:val="CommentReference"/>
          <w:rFonts w:eastAsiaTheme="minorEastAsia"/>
          <w:lang w:eastAsia="en-US"/>
        </w:rPr>
        <w:commentReference w:id="821"/>
      </w:r>
    </w:p>
    <w:p w14:paraId="757B404C" w14:textId="770387DD" w:rsidR="003136BB" w:rsidDel="002132FE" w:rsidRDefault="003147BA" w:rsidP="0055704D">
      <w:pPr>
        <w:pStyle w:val="B1"/>
        <w:rPr>
          <w:ins w:id="827" w:author="RAN2#116bis-R2-2201870 [2]" w:date="2022-01-25T07:31:00Z"/>
          <w:del w:id="828" w:author="RAN2#117-604" w:date="2022-02-25T10:55:00Z"/>
        </w:rPr>
      </w:pPr>
      <w:ins w:id="829" w:author="RAN2#116bis-post629" w:date="2022-01-25T06:31:00Z">
        <w:del w:id="830" w:author="RAN2#117-604" w:date="2022-02-25T10:55:00Z">
          <w:r w:rsidDel="002132FE">
            <w:delText>-</w:delText>
          </w:r>
          <w:r w:rsidDel="002132FE">
            <w:tab/>
            <w:delText>Pre-configured PRS processing w</w:delText>
          </w:r>
          <w:commentRangeStart w:id="831"/>
          <w:r w:rsidDel="002132FE">
            <w:delText>indo</w:delText>
          </w:r>
        </w:del>
      </w:ins>
      <w:commentRangeEnd w:id="831"/>
      <w:ins w:id="832" w:author="RAN2#116bis-post629" w:date="2022-01-25T06:32:00Z">
        <w:del w:id="833" w:author="RAN2#117-604" w:date="2022-02-25T10:55:00Z">
          <w:r w:rsidDel="002132FE">
            <w:rPr>
              <w:rStyle w:val="CommentReference"/>
              <w:rFonts w:eastAsiaTheme="minorEastAsia"/>
              <w:lang w:eastAsia="en-US"/>
            </w:rPr>
            <w:commentReference w:id="831"/>
          </w:r>
        </w:del>
      </w:ins>
      <w:ins w:id="834" w:author="RAN2#116bis-post629" w:date="2022-01-25T06:31:00Z">
        <w:del w:id="835" w:author="RAN2#117-604" w:date="2022-02-25T10:55:00Z">
          <w:r w:rsidDel="002132FE">
            <w:delText>w</w:delText>
          </w:r>
        </w:del>
      </w:ins>
    </w:p>
    <w:p w14:paraId="0DBF3450" w14:textId="7DB18057" w:rsidR="003136BB" w:rsidDel="00257B25" w:rsidRDefault="003136BB" w:rsidP="003136BB">
      <w:pPr>
        <w:pStyle w:val="B1"/>
        <w:rPr>
          <w:ins w:id="836" w:author="RAN2#116bis-R2-2201870 [2]" w:date="2022-01-25T07:31:00Z"/>
          <w:del w:id="837" w:author="RAN2#117-e632-1" w:date="2022-03-01T17:05:00Z"/>
        </w:rPr>
      </w:pPr>
      <w:ins w:id="838" w:author="RAN2#116bis-R2-2201870 [2]" w:date="2022-01-25T07:31:00Z">
        <w:r>
          <w:t>-</w:t>
        </w:r>
        <w:r>
          <w:tab/>
        </w:r>
      </w:ins>
      <w:ins w:id="839" w:author="RAN2#117-e632-1" w:date="2022-03-01T17:15:00Z">
        <w:r w:rsidR="00412FD6" w:rsidRPr="00412FD6">
          <w:t>UE Positioning Assistance Information</w:t>
        </w:r>
      </w:ins>
      <w:ins w:id="840" w:author="RAN2#116bis-R2-2201870 [2]" w:date="2022-01-25T07:31:00Z">
        <w:del w:id="841" w:author="RAN2#117-e632-1" w:date="2022-03-01T17:15:00Z">
          <w:r w:rsidDel="00412FD6">
            <w:delText>RRC message</w:delText>
          </w:r>
          <w:r w:rsidRPr="003136BB" w:rsidDel="00412FD6">
            <w:delText xml:space="preserve"> for UE </w:delText>
          </w:r>
          <w:commentRangeStart w:id="842"/>
          <w:r w:rsidRPr="003136BB" w:rsidDel="00412FD6">
            <w:delText>TxTEG</w:delText>
          </w:r>
        </w:del>
        <w:r w:rsidRPr="00AA6BE8">
          <w:t>.</w:t>
        </w:r>
        <w:commentRangeEnd w:id="842"/>
        <w:r>
          <w:rPr>
            <w:rStyle w:val="CommentReference"/>
            <w:rFonts w:eastAsiaTheme="minorEastAsia"/>
            <w:lang w:eastAsia="en-US"/>
          </w:rPr>
          <w:commentReference w:id="842"/>
        </w:r>
      </w:ins>
    </w:p>
    <w:p w14:paraId="16031C0F" w14:textId="21A8B212" w:rsidR="003136BB" w:rsidRPr="00AA6BE8" w:rsidRDefault="003136BB">
      <w:pPr>
        <w:pStyle w:val="B1"/>
        <w:pPrChange w:id="843" w:author="RAN2#117-e632-1" w:date="2022-03-01T17:05:00Z">
          <w:pPr>
            <w:pStyle w:val="EditorsNote"/>
            <w:ind w:left="1704" w:hanging="1420"/>
          </w:pPr>
        </w:pPrChange>
      </w:pPr>
      <w:ins w:id="844" w:author="RAN2#116bis-R2-2201870 [2]" w:date="2022-01-25T07:31:00Z">
        <w:del w:id="845" w:author="RAN2#117-e632-1" w:date="2022-03-01T17:05:00Z">
          <w:r w:rsidDel="00257B25">
            <w:delText>Editor's Note:</w:delText>
          </w:r>
          <w:r w:rsidDel="00257B25">
            <w:tab/>
            <w:delText xml:space="preserve">FFS on RRC name </w:delText>
          </w:r>
        </w:del>
      </w:ins>
      <w:ins w:id="846" w:author="RAN2#116bis-post629" w:date="2022-01-28T12:16:00Z">
        <w:del w:id="847" w:author="RAN2#117-e632-1" w:date="2022-03-01T17:05:00Z">
          <w:r w:rsidR="00F62523" w:rsidDel="00257B25">
            <w:delText xml:space="preserve">and procedure </w:delText>
          </w:r>
        </w:del>
      </w:ins>
      <w:ins w:id="848" w:author="RAN2#116bis-R2-2201870 [2]" w:date="2022-01-25T07:31:00Z">
        <w:del w:id="849" w:author="RAN2#117-e632-1" w:date="2022-03-01T17:05:00Z">
          <w:r w:rsidDel="00257B25">
            <w:delText xml:space="preserve">for UE </w:delText>
          </w:r>
          <w:commentRangeStart w:id="850"/>
          <w:r w:rsidDel="00257B25">
            <w:delText>TxTEG;.</w:delText>
          </w:r>
        </w:del>
      </w:ins>
      <w:commentRangeStart w:id="851"/>
      <w:del w:id="852" w:author="RAN2#117-e632-1" w:date="2022-03-01T17:05:00Z">
        <w:r w:rsidR="0055704D" w:rsidRPr="00AA6BE8" w:rsidDel="00257B25">
          <w:delText>.</w:delText>
        </w:r>
      </w:del>
      <w:commentRangeEnd w:id="851"/>
      <w:r w:rsidRPr="00F62523">
        <w:commentReference w:id="851"/>
      </w:r>
      <w:commentRangeEnd w:id="850"/>
      <w:r w:rsidR="00257B25">
        <w:rPr>
          <w:rStyle w:val="CommentReference"/>
          <w:rFonts w:eastAsiaTheme="minorEastAsia"/>
          <w:lang w:eastAsia="en-US"/>
        </w:rPr>
        <w:commentReference w:id="850"/>
      </w:r>
    </w:p>
    <w:p w14:paraId="6B2F1A48" w14:textId="77777777" w:rsidR="0055704D" w:rsidRPr="00AA6BE8" w:rsidRDefault="0055704D" w:rsidP="0055704D">
      <w:pPr>
        <w:pStyle w:val="Heading4"/>
      </w:pPr>
      <w:bookmarkStart w:id="853" w:name="_Toc12632655"/>
      <w:bookmarkStart w:id="854" w:name="_Toc29305349"/>
      <w:bookmarkStart w:id="855" w:name="_Toc37338164"/>
      <w:bookmarkStart w:id="856" w:name="_Toc46489007"/>
      <w:bookmarkStart w:id="857" w:name="_Toc52567360"/>
      <w:bookmarkStart w:id="858" w:name="_Toc90590965"/>
      <w:r w:rsidRPr="00AA6BE8">
        <w:t>7.4.1.1</w:t>
      </w:r>
      <w:r w:rsidRPr="00AA6BE8">
        <w:tab/>
        <w:t>Location Measurement Indication</w:t>
      </w:r>
      <w:bookmarkEnd w:id="853"/>
      <w:bookmarkEnd w:id="854"/>
      <w:bookmarkEnd w:id="855"/>
      <w:bookmarkEnd w:id="856"/>
      <w:bookmarkEnd w:id="857"/>
      <w:bookmarkEnd w:id="858"/>
    </w:p>
    <w:p w14:paraId="0910267C" w14:textId="77777777" w:rsidR="0055704D" w:rsidRPr="00AA6BE8" w:rsidRDefault="0055704D" w:rsidP="0055704D">
      <w:r w:rsidRPr="00AA6BE8">
        <w:t>The location measurement indication procedure is used by the UE to request measurement gaps for OTDOA RSTD measurements, for subframe and slot timing detection for inter-RAT E-UTRA RSTD measurements, or for NR DL-PRS measurements.</w:t>
      </w:r>
    </w:p>
    <w:p w14:paraId="4BA10CEE" w14:textId="77777777" w:rsidR="0055704D" w:rsidRPr="00AA6BE8" w:rsidRDefault="0055704D" w:rsidP="0055704D">
      <w:pPr>
        <w:pStyle w:val="TH"/>
      </w:pPr>
      <w:r w:rsidRPr="00AA6BE8">
        <w:object w:dxaOrig="6816" w:dyaOrig="3544" w14:anchorId="21B8108E">
          <v:shape id="_x0000_i1040" type="#_x0000_t75" style="width:228pt;height:120pt" o:ole="">
            <v:imagedata r:id="rId56" o:title=""/>
          </v:shape>
          <o:OLEObject Type="Embed" ProgID="Visio.Drawing.11" ShapeID="_x0000_i1040" DrawAspect="Content" ObjectID="_1707740773" r:id="rId57"/>
        </w:object>
      </w:r>
    </w:p>
    <w:p w14:paraId="7C79F4E7" w14:textId="77777777" w:rsidR="0055704D" w:rsidRPr="00AA6BE8" w:rsidRDefault="0055704D" w:rsidP="0055704D">
      <w:pPr>
        <w:pStyle w:val="TF"/>
      </w:pPr>
      <w:r w:rsidRPr="00AA6BE8">
        <w:t>Figure 7.4.1.1-1: Location measurement indication procedure</w:t>
      </w:r>
    </w:p>
    <w:p w14:paraId="6DB53814" w14:textId="77777777" w:rsidR="0055704D" w:rsidRPr="00AA6BE8" w:rsidRDefault="0055704D" w:rsidP="0055704D">
      <w:pPr>
        <w:pStyle w:val="NO"/>
        <w:ind w:left="1704" w:hanging="1419"/>
      </w:pPr>
      <w:r w:rsidRPr="00AA6BE8">
        <w:rPr>
          <w:b/>
        </w:rPr>
        <w:t>Precondition:</w:t>
      </w:r>
      <w:r w:rsidRPr="00AA6BE8">
        <w:tab/>
        <w:t>The UE served by a gNB has received a LPP message from an LMF requesting inter-RAT RSTD measurements for OTDOA positioning or NR DL-PRS measurements.</w:t>
      </w:r>
    </w:p>
    <w:p w14:paraId="5C354256" w14:textId="77777777" w:rsidR="0055704D" w:rsidRPr="00AA6BE8" w:rsidRDefault="0055704D" w:rsidP="0055704D">
      <w:pPr>
        <w:pStyle w:val="B1"/>
      </w:pPr>
      <w:r w:rsidRPr="00AA6BE8">
        <w:t>1.</w:t>
      </w:r>
      <w:r w:rsidRPr="00AA6BE8">
        <w:tab/>
        <w:t>If the UE requires measurement gaps for performing the requested location measurements while measurement gaps are either not configured or not sufficient, or if the UE needs gaps to acquire the subframe and slot timing of the target E-UTRA system before requesting measurement gaps for the inter-RAT RSTD measurements (see TS 38.133 [32], the UE sends an RRC Location Measurement Indication message to the serving gNB. The message indicates that the UE is going to start location measurements, or that the UE is going to acquire subframe and slot timing of the target E-UTRA system, and includes information required for the gNB to configure the appropriate measurement gaps. When the gNB has configured the required measurement gaps the UE performs the location measurements or timing acquisition procedures.</w:t>
      </w:r>
    </w:p>
    <w:p w14:paraId="023ECCD1" w14:textId="0C2392C3" w:rsidR="0055704D" w:rsidRDefault="0055704D" w:rsidP="0055704D">
      <w:pPr>
        <w:pStyle w:val="B1"/>
        <w:rPr>
          <w:ins w:id="859" w:author="RAN2#116bis-post629" w:date="2022-01-25T06:19:00Z"/>
        </w:rPr>
      </w:pPr>
      <w:r w:rsidRPr="00AA6BE8">
        <w:t>2.</w:t>
      </w:r>
      <w:r w:rsidRPr="00AA6BE8">
        <w:tab/>
        <w:t>When the UE has completed the location procedures which required measurement gaps, the UE sends another RRC Location Measurement Indication message to the serving gNB. The message indicates that the UE has completed the location measurements or timing acquisition procedures.</w:t>
      </w:r>
    </w:p>
    <w:p w14:paraId="4351E94B" w14:textId="6A7A07BA" w:rsidR="008A1F00" w:rsidRPr="00AA6BE8" w:rsidDel="002132FE" w:rsidRDefault="008A1F00" w:rsidP="008A1F00">
      <w:pPr>
        <w:pStyle w:val="Heading4"/>
        <w:rPr>
          <w:ins w:id="860" w:author="RAN2#116bis-post629" w:date="2022-01-25T06:19:00Z"/>
          <w:del w:id="861" w:author="RAN2#117-604" w:date="2022-02-25T10:56:00Z"/>
        </w:rPr>
      </w:pPr>
      <w:ins w:id="862" w:author="RAN2#116bis-post629" w:date="2022-01-25T06:19:00Z">
        <w:del w:id="863" w:author="RAN2#117-604" w:date="2022-02-25T10:56:00Z">
          <w:r w:rsidRPr="00AA6BE8" w:rsidDel="002132FE">
            <w:delText>7.4.1.</w:delText>
          </w:r>
        </w:del>
      </w:ins>
      <w:ins w:id="864" w:author="RAN2#116bis-post629" w:date="2022-01-25T07:01:00Z">
        <w:del w:id="865" w:author="RAN2#117-604" w:date="2022-02-25T10:56:00Z">
          <w:r w:rsidR="0074510D" w:rsidDel="002132FE">
            <w:delText>x</w:delText>
          </w:r>
        </w:del>
      </w:ins>
      <w:ins w:id="866" w:author="RAN2#116bis-post629" w:date="2022-01-25T06:19:00Z">
        <w:del w:id="867" w:author="RAN2#117-604" w:date="2022-02-25T10:56:00Z">
          <w:r w:rsidRPr="00AA6BE8" w:rsidDel="002132FE">
            <w:tab/>
          </w:r>
          <w:r w:rsidDel="002132FE">
            <w:delText xml:space="preserve">Pre-configured Measurement </w:delText>
          </w:r>
          <w:commentRangeStart w:id="868"/>
          <w:r w:rsidDel="002132FE">
            <w:delText>Gap</w:delText>
          </w:r>
        </w:del>
      </w:ins>
      <w:commentRangeEnd w:id="868"/>
      <w:del w:id="869" w:author="RAN2#117-604" w:date="2022-02-25T10:56:00Z">
        <w:r w:rsidR="00E855D1" w:rsidDel="002132FE">
          <w:rPr>
            <w:rStyle w:val="CommentReference"/>
            <w:rFonts w:ascii="Times New Roman" w:eastAsiaTheme="minorEastAsia" w:hAnsi="Times New Roman"/>
            <w:lang w:eastAsia="en-US"/>
          </w:rPr>
          <w:commentReference w:id="868"/>
        </w:r>
      </w:del>
    </w:p>
    <w:p w14:paraId="386FCB39" w14:textId="28193A3F" w:rsidR="008A1F00" w:rsidRPr="00AA6BE8" w:rsidDel="002132FE" w:rsidRDefault="008A1F00" w:rsidP="008A1F00">
      <w:pPr>
        <w:rPr>
          <w:ins w:id="870" w:author="RAN2#116bis-post629" w:date="2022-01-25T06:19:00Z"/>
          <w:del w:id="871" w:author="RAN2#117-604" w:date="2022-02-25T10:56:00Z"/>
        </w:rPr>
      </w:pPr>
      <w:ins w:id="872" w:author="RAN2#116bis-post629" w:date="2022-01-25T06:19:00Z">
        <w:del w:id="873" w:author="RAN2#117-604" w:date="2022-02-25T10:56:00Z">
          <w:r w:rsidRPr="00AA6BE8" w:rsidDel="002132FE">
            <w:delText xml:space="preserve">The </w:delText>
          </w:r>
          <w:r w:rsidDel="002132FE">
            <w:delText>pre-configured measurement gap</w:delText>
          </w:r>
          <w:r w:rsidRPr="00AA6BE8" w:rsidDel="002132FE">
            <w:delText xml:space="preserve"> procedure is used by the </w:delText>
          </w:r>
        </w:del>
      </w:ins>
      <w:ins w:id="874" w:author="RAN2#116bis-post629" w:date="2022-01-25T06:20:00Z">
        <w:del w:id="875" w:author="RAN2#117-604" w:date="2022-02-25T10:56:00Z">
          <w:r w:rsidDel="002132FE">
            <w:delText>network to provide measurement gap</w:delText>
          </w:r>
        </w:del>
      </w:ins>
      <w:ins w:id="876" w:author="RAN2#116bis-post629" w:date="2022-01-25T06:19:00Z">
        <w:del w:id="877" w:author="RAN2#117-604" w:date="2022-02-25T10:56:00Z">
          <w:r w:rsidRPr="00AA6BE8" w:rsidDel="002132FE">
            <w:delText xml:space="preserve"> for NR DL-PRS measurements.</w:delText>
          </w:r>
        </w:del>
      </w:ins>
      <w:ins w:id="878" w:author="RAN2#116bis-post629" w:date="2022-01-25T06:20:00Z">
        <w:del w:id="879" w:author="RAN2#117-604" w:date="2022-02-25T10:56:00Z">
          <w:r w:rsidDel="002132FE">
            <w:delText xml:space="preserve"> The gNB may activate</w:delText>
          </w:r>
        </w:del>
      </w:ins>
      <w:ins w:id="880" w:author="RAN2#116bis-post629" w:date="2022-01-28T12:23:00Z">
        <w:del w:id="881" w:author="RAN2#117-604" w:date="2022-02-25T10:56:00Z">
          <w:r w:rsidR="00EE795E" w:rsidDel="002132FE">
            <w:delText>/</w:delText>
          </w:r>
          <w:commentRangeStart w:id="882"/>
          <w:r w:rsidR="00EE795E" w:rsidDel="002132FE">
            <w:delText>deacti</w:delText>
          </w:r>
        </w:del>
      </w:ins>
      <w:ins w:id="883" w:author="RAN2#116bis-post629" w:date="2022-01-28T12:24:00Z">
        <w:del w:id="884" w:author="RAN2#117-604" w:date="2022-02-25T10:56:00Z">
          <w:r w:rsidR="00EE795E" w:rsidDel="002132FE">
            <w:delText>v</w:delText>
          </w:r>
        </w:del>
      </w:ins>
      <w:ins w:id="885" w:author="RAN2#116bis-post629" w:date="2022-01-28T12:23:00Z">
        <w:del w:id="886" w:author="RAN2#117-604" w:date="2022-02-25T10:56:00Z">
          <w:r w:rsidR="00EE795E" w:rsidDel="002132FE">
            <w:delText>ate</w:delText>
          </w:r>
        </w:del>
      </w:ins>
      <w:ins w:id="887" w:author="RAN2#116bis-post629" w:date="2022-01-25T06:20:00Z">
        <w:del w:id="888" w:author="RAN2#117-604" w:date="2022-02-25T10:56:00Z">
          <w:r w:rsidDel="002132FE">
            <w:delText xml:space="preserve"> </w:delText>
          </w:r>
        </w:del>
      </w:ins>
      <w:commentRangeEnd w:id="882"/>
      <w:del w:id="889" w:author="RAN2#117-604" w:date="2022-02-25T10:56:00Z">
        <w:r w:rsidR="00EE795E" w:rsidDel="002132FE">
          <w:rPr>
            <w:rStyle w:val="CommentReference"/>
            <w:rFonts w:eastAsiaTheme="minorEastAsia"/>
            <w:lang w:eastAsia="en-US"/>
          </w:rPr>
          <w:commentReference w:id="882"/>
        </w:r>
      </w:del>
      <w:ins w:id="890" w:author="RAN2#116bis-post629" w:date="2022-01-25T06:20:00Z">
        <w:del w:id="891" w:author="RAN2#117-604" w:date="2022-02-25T10:56:00Z">
          <w:r w:rsidDel="002132FE">
            <w:delText xml:space="preserve">the </w:delText>
          </w:r>
        </w:del>
      </w:ins>
      <w:ins w:id="892" w:author="RAN2#116bis-post629" w:date="2022-01-25T06:21:00Z">
        <w:del w:id="893" w:author="RAN2#117-604" w:date="2022-02-25T10:56:00Z">
          <w:r w:rsidDel="002132FE">
            <w:delText xml:space="preserve">pre-configurated measurement gap upon receiving the </w:delText>
          </w:r>
        </w:del>
      </w:ins>
      <w:ins w:id="894" w:author="RAN2#116bis-post629" w:date="2022-01-25T06:32:00Z">
        <w:del w:id="895" w:author="RAN2#117-604" w:date="2022-02-25T10:56:00Z">
          <w:r w:rsidR="003147BA" w:rsidDel="002132FE">
            <w:delText xml:space="preserve">request from a UE or LMF. </w:delText>
          </w:r>
        </w:del>
      </w:ins>
    </w:p>
    <w:p w14:paraId="33D40F8B" w14:textId="41346B60" w:rsidR="008A1F00" w:rsidRPr="00AA6BE8" w:rsidDel="002132FE" w:rsidRDefault="00EE795E" w:rsidP="008A1F00">
      <w:pPr>
        <w:pStyle w:val="TH"/>
        <w:rPr>
          <w:ins w:id="896" w:author="RAN2#116bis-post629" w:date="2022-01-25T06:19:00Z"/>
          <w:del w:id="897" w:author="RAN2#117-604" w:date="2022-02-25T10:56:00Z"/>
        </w:rPr>
      </w:pPr>
      <w:ins w:id="898" w:author="RAN2#116bis-post629" w:date="2022-01-25T06:19:00Z">
        <w:del w:id="899" w:author="RAN2#117-604" w:date="2022-02-25T10:56:00Z">
          <w:r w:rsidRPr="00AA6BE8" w:rsidDel="002132FE">
            <w:object w:dxaOrig="10801" w:dyaOrig="3756" w14:anchorId="6E2CAF67">
              <v:shape id="_x0000_i1041" type="#_x0000_t75" style="width:5in;height:126pt" o:ole="">
                <v:imagedata r:id="rId58" o:title=""/>
              </v:shape>
              <o:OLEObject Type="Embed" ProgID="Visio.Drawing.11" ShapeID="_x0000_i1041" DrawAspect="Content" ObjectID="_1707740774" r:id="rId59"/>
            </w:object>
          </w:r>
        </w:del>
      </w:ins>
    </w:p>
    <w:p w14:paraId="6965060F" w14:textId="6D9F8D3D" w:rsidR="008A1F00" w:rsidRPr="00AA6BE8" w:rsidDel="002132FE" w:rsidRDefault="008A1F00" w:rsidP="008A1F00">
      <w:pPr>
        <w:pStyle w:val="TF"/>
        <w:rPr>
          <w:ins w:id="900" w:author="RAN2#116bis-post629" w:date="2022-01-25T06:19:00Z"/>
          <w:del w:id="901" w:author="RAN2#117-604" w:date="2022-02-25T10:56:00Z"/>
        </w:rPr>
      </w:pPr>
      <w:ins w:id="902" w:author="RAN2#116bis-post629" w:date="2022-01-25T06:19:00Z">
        <w:del w:id="903" w:author="RAN2#117-604" w:date="2022-02-25T10:56:00Z">
          <w:r w:rsidRPr="00AA6BE8" w:rsidDel="002132FE">
            <w:delText>Figure 7.4.1.</w:delText>
          </w:r>
        </w:del>
      </w:ins>
      <w:ins w:id="904" w:author="RAN2#116bis-post629" w:date="2022-01-25T07:04:00Z">
        <w:del w:id="905" w:author="RAN2#117-604" w:date="2022-02-25T10:56:00Z">
          <w:r w:rsidR="0074510D" w:rsidDel="002132FE">
            <w:delText>x</w:delText>
          </w:r>
        </w:del>
      </w:ins>
      <w:ins w:id="906" w:author="RAN2#116bis-post629" w:date="2022-01-25T06:19:00Z">
        <w:del w:id="907" w:author="RAN2#117-604" w:date="2022-02-25T10:56:00Z">
          <w:r w:rsidRPr="00AA6BE8" w:rsidDel="002132FE">
            <w:delText xml:space="preserve">-1: </w:delText>
          </w:r>
        </w:del>
      </w:ins>
      <w:ins w:id="908" w:author="RAN2#116bis-post629" w:date="2022-01-25T06:38:00Z">
        <w:del w:id="909" w:author="RAN2#117-604" w:date="2022-02-25T10:56:00Z">
          <w:r w:rsidR="00AE2F10" w:rsidDel="002132FE">
            <w:delText>Pre-configured measurement gap configuration</w:delText>
          </w:r>
        </w:del>
      </w:ins>
      <w:ins w:id="910" w:author="RAN2#116bis-post629" w:date="2022-01-25T06:19:00Z">
        <w:del w:id="911" w:author="RAN2#117-604" w:date="2022-02-25T10:56:00Z">
          <w:r w:rsidRPr="00AA6BE8" w:rsidDel="002132FE">
            <w:delText xml:space="preserve"> procedure</w:delText>
          </w:r>
        </w:del>
      </w:ins>
    </w:p>
    <w:p w14:paraId="00E3A733" w14:textId="5E509CEC" w:rsidR="008A1F00" w:rsidDel="002132FE" w:rsidRDefault="008A1F00" w:rsidP="008A1F00">
      <w:pPr>
        <w:pStyle w:val="B1"/>
        <w:rPr>
          <w:ins w:id="912" w:author="RAN2#116bis-post629" w:date="2022-01-25T06:53:00Z"/>
          <w:del w:id="913" w:author="RAN2#117-604" w:date="2022-02-25T10:56:00Z"/>
        </w:rPr>
      </w:pPr>
      <w:ins w:id="914" w:author="RAN2#116bis-post629" w:date="2022-01-25T06:19:00Z">
        <w:del w:id="915" w:author="RAN2#117-604" w:date="2022-02-25T10:56:00Z">
          <w:r w:rsidRPr="00AA6BE8" w:rsidDel="002132FE">
            <w:delText>1.</w:delText>
          </w:r>
          <w:r w:rsidRPr="00AA6BE8" w:rsidDel="002132FE">
            <w:tab/>
          </w:r>
        </w:del>
      </w:ins>
      <w:ins w:id="916" w:author="RAN2#116bis-post629" w:date="2022-01-25T06:51:00Z">
        <w:del w:id="917" w:author="RAN2#117-604" w:date="2022-02-25T10:56:00Z">
          <w:r w:rsidR="00DC1C36" w:rsidDel="002132FE">
            <w:delText>Based on the assistance information from the LMF and the UE capability, t</w:delText>
          </w:r>
        </w:del>
      </w:ins>
      <w:ins w:id="918" w:author="RAN2#116bis-post629" w:date="2022-01-25T06:47:00Z">
        <w:del w:id="919" w:author="RAN2#117-604" w:date="2022-02-25T10:56:00Z">
          <w:r w:rsidR="00DC1C36" w:rsidDel="002132FE">
            <w:delText>he serving gNB provides pre-configured measurement gap configuration</w:delText>
          </w:r>
        </w:del>
      </w:ins>
      <w:ins w:id="920" w:author="RAN2#116bis-post629" w:date="2022-01-25T07:06:00Z">
        <w:del w:id="921" w:author="RAN2#117-604" w:date="2022-02-25T10:56:00Z">
          <w:r w:rsidR="0074510D" w:rsidDel="002132FE">
            <w:delText>(</w:delText>
          </w:r>
        </w:del>
      </w:ins>
      <w:ins w:id="922" w:author="RAN2#116bis-post629" w:date="2022-01-25T06:47:00Z">
        <w:del w:id="923" w:author="RAN2#117-604" w:date="2022-02-25T10:56:00Z">
          <w:r w:rsidR="00DC1C36" w:rsidDel="002132FE">
            <w:delText>s</w:delText>
          </w:r>
        </w:del>
      </w:ins>
      <w:ins w:id="924" w:author="RAN2#116bis-post629" w:date="2022-01-25T07:06:00Z">
        <w:del w:id="925" w:author="RAN2#117-604" w:date="2022-02-25T10:56:00Z">
          <w:r w:rsidR="0074510D" w:rsidDel="002132FE">
            <w:delText>)</w:delText>
          </w:r>
        </w:del>
      </w:ins>
      <w:ins w:id="926" w:author="RAN2#116bis-post629" w:date="2022-01-25T06:56:00Z">
        <w:del w:id="927" w:author="RAN2#117-604" w:date="2022-02-25T10:56:00Z">
          <w:r w:rsidR="00DC1C36" w:rsidDel="002132FE">
            <w:delText xml:space="preserve"> </w:delText>
          </w:r>
        </w:del>
      </w:ins>
      <w:ins w:id="928" w:author="RAN2#116bis-post629" w:date="2022-01-25T07:05:00Z">
        <w:del w:id="929" w:author="RAN2#117-604" w:date="2022-02-25T10:56:00Z">
          <w:r w:rsidR="0074510D" w:rsidDel="002132FE">
            <w:delText>with</w:delText>
          </w:r>
        </w:del>
      </w:ins>
      <w:ins w:id="930" w:author="RAN2#116bis-post629" w:date="2022-01-25T06:56:00Z">
        <w:del w:id="931" w:author="RAN2#117-604" w:date="2022-02-25T10:56:00Z">
          <w:r w:rsidR="00DC1C36" w:rsidDel="002132FE">
            <w:delText xml:space="preserve"> associated ID</w:delText>
          </w:r>
        </w:del>
      </w:ins>
      <w:ins w:id="932" w:author="RAN2#116bis-post629" w:date="2022-01-25T07:06:00Z">
        <w:del w:id="933" w:author="RAN2#117-604" w:date="2022-02-25T10:56:00Z">
          <w:r w:rsidR="0074510D" w:rsidDel="002132FE">
            <w:delText>(s)</w:delText>
          </w:r>
        </w:del>
      </w:ins>
      <w:ins w:id="934" w:author="RAN2#116bis-post629" w:date="2022-01-25T06:56:00Z">
        <w:del w:id="935" w:author="RAN2#117-604" w:date="2022-02-25T10:56:00Z">
          <w:r w:rsidR="00DC1C36" w:rsidDel="002132FE">
            <w:delText xml:space="preserve"> </w:delText>
          </w:r>
        </w:del>
      </w:ins>
      <w:ins w:id="936" w:author="RAN2#116bis-post629" w:date="2022-01-25T06:47:00Z">
        <w:del w:id="937" w:author="RAN2#117-604" w:date="2022-02-25T10:56:00Z">
          <w:r w:rsidR="00DC1C36" w:rsidDel="002132FE">
            <w:delText>to the UE</w:delText>
          </w:r>
        </w:del>
      </w:ins>
      <w:ins w:id="938" w:author="RAN2#116bis-post629" w:date="2022-01-25T06:19:00Z">
        <w:del w:id="939" w:author="RAN2#117-604" w:date="2022-02-25T10:56:00Z">
          <w:r w:rsidRPr="00AA6BE8" w:rsidDel="002132FE">
            <w:delText xml:space="preserve"> </w:delText>
          </w:r>
        </w:del>
      </w:ins>
      <w:ins w:id="940" w:author="RAN2#116bis-post629" w:date="2022-01-25T06:50:00Z">
        <w:del w:id="941" w:author="RAN2#117-604" w:date="2022-02-25T10:56:00Z">
          <w:r w:rsidR="00DC1C36" w:rsidDel="002132FE">
            <w:delText>b</w:delText>
          </w:r>
        </w:del>
      </w:ins>
      <w:ins w:id="942" w:author="RAN2#116bis-post629" w:date="2022-01-25T06:51:00Z">
        <w:del w:id="943" w:author="RAN2#117-604" w:date="2022-02-25T10:56:00Z">
          <w:r w:rsidR="00DC1C36" w:rsidDel="002132FE">
            <w:delText xml:space="preserve">y sending RRC Reconfiguration message </w:delText>
          </w:r>
        </w:del>
      </w:ins>
      <w:ins w:id="944" w:author="RAN2#116bis-post629" w:date="2022-01-25T06:44:00Z">
        <w:del w:id="945" w:author="RAN2#117-604" w:date="2022-02-25T10:56:00Z">
          <w:r w:rsidR="00AE2F10" w:rsidRPr="00AE2F10" w:rsidDel="002132FE">
            <w:delText>specified in TS 38.331 [14]</w:delText>
          </w:r>
        </w:del>
      </w:ins>
      <w:ins w:id="946" w:author="RAN2#116bis-post629" w:date="2022-01-25T06:51:00Z">
        <w:del w:id="947" w:author="RAN2#117-604" w:date="2022-02-25T10:56:00Z">
          <w:r w:rsidR="00DC1C36" w:rsidDel="002132FE">
            <w:delText xml:space="preserve">; </w:delText>
          </w:r>
        </w:del>
      </w:ins>
    </w:p>
    <w:p w14:paraId="17AA7ACE" w14:textId="59337574" w:rsidR="00DC1C36" w:rsidRPr="00AA6BE8" w:rsidDel="002132FE" w:rsidRDefault="00DC1C36" w:rsidP="008A1F00">
      <w:pPr>
        <w:pStyle w:val="B1"/>
        <w:rPr>
          <w:ins w:id="948" w:author="RAN2#116bis-post629" w:date="2022-01-25T06:19:00Z"/>
          <w:del w:id="949" w:author="RAN2#117-604" w:date="2022-02-25T10:56:00Z"/>
        </w:rPr>
      </w:pPr>
      <w:ins w:id="950" w:author="RAN2#116bis-post629" w:date="2022-01-25T06:53:00Z">
        <w:del w:id="951" w:author="RAN2#117-604" w:date="2022-02-25T10:56:00Z">
          <w:r w:rsidDel="002132FE">
            <w:delText>2.</w:delText>
          </w:r>
          <w:r w:rsidDel="002132FE">
            <w:tab/>
            <w:delText>The UE sends RRC Reconfiguration complete message to the gNB to confirm the reception of pre-configured measurement gap configuration;</w:delText>
          </w:r>
        </w:del>
      </w:ins>
    </w:p>
    <w:p w14:paraId="38920879" w14:textId="715853C0" w:rsidR="008A1F00" w:rsidDel="002132FE" w:rsidRDefault="00DC1C36" w:rsidP="008A1F00">
      <w:pPr>
        <w:pStyle w:val="B1"/>
        <w:rPr>
          <w:ins w:id="952" w:author="RAN2#116bis-post629" w:date="2022-01-25T06:58:00Z"/>
          <w:del w:id="953" w:author="RAN2#117-604" w:date="2022-02-25T10:56:00Z"/>
        </w:rPr>
      </w:pPr>
      <w:ins w:id="954" w:author="RAN2#116bis-post629" w:date="2022-01-25T06:54:00Z">
        <w:del w:id="955" w:author="RAN2#117-604" w:date="2022-02-25T10:56:00Z">
          <w:r w:rsidDel="002132FE">
            <w:delText>3</w:delText>
          </w:r>
        </w:del>
      </w:ins>
      <w:ins w:id="956" w:author="RAN2#116bis-post629" w:date="2022-01-25T06:19:00Z">
        <w:del w:id="957" w:author="RAN2#117-604" w:date="2022-02-25T10:56:00Z">
          <w:r w:rsidR="008A1F00" w:rsidRPr="00AA6BE8" w:rsidDel="002132FE">
            <w:delText>.</w:delText>
          </w:r>
          <w:r w:rsidR="008A1F00" w:rsidRPr="00AA6BE8" w:rsidDel="002132FE">
            <w:tab/>
          </w:r>
        </w:del>
      </w:ins>
      <w:ins w:id="958" w:author="RAN2#116bis-post629" w:date="2022-01-25T06:52:00Z">
        <w:del w:id="959" w:author="RAN2#117-604" w:date="2022-02-25T10:56:00Z">
          <w:r w:rsidRPr="00DC1C36" w:rsidDel="002132FE">
            <w:delText xml:space="preserve">If the UE requires measurement gaps for performing the requested location measurements while measurement gaps are either not configured or not sufficient, </w:delText>
          </w:r>
        </w:del>
      </w:ins>
      <w:ins w:id="960" w:author="RAN2#116bis-post629" w:date="2022-01-25T06:54:00Z">
        <w:del w:id="961" w:author="RAN2#117-604" w:date="2022-02-25T10:56:00Z">
          <w:r w:rsidDel="002132FE">
            <w:delText xml:space="preserve">the UE sends UL MAC CE </w:delText>
          </w:r>
        </w:del>
      </w:ins>
      <w:ins w:id="962" w:author="RAN2#116bis-post629" w:date="2022-01-25T06:57:00Z">
        <w:del w:id="963" w:author="RAN2#117-604" w:date="2022-02-25T10:56:00Z">
          <w:r w:rsidRPr="00DC1C36" w:rsidDel="002132FE">
            <w:delText>Activation/Deactivation Request</w:delText>
          </w:r>
          <w:r w:rsidR="0074510D" w:rsidDel="002132FE">
            <w:delText xml:space="preserve"> to the gNB and indicates</w:delText>
          </w:r>
        </w:del>
      </w:ins>
      <w:ins w:id="964" w:author="RAN2#116bis-post629" w:date="2022-01-25T06:58:00Z">
        <w:del w:id="965" w:author="RAN2#117-604" w:date="2022-02-25T10:56:00Z">
          <w:r w:rsidR="0074510D" w:rsidDel="002132FE">
            <w:delText xml:space="preserve"> the requested measurement gap configuration based on the ID configured in step 1;</w:delText>
          </w:r>
        </w:del>
      </w:ins>
    </w:p>
    <w:p w14:paraId="177B4776" w14:textId="429BCDB6" w:rsidR="0074510D" w:rsidDel="002132FE" w:rsidRDefault="0074510D" w:rsidP="0074510D">
      <w:pPr>
        <w:pStyle w:val="B1"/>
        <w:rPr>
          <w:ins w:id="966" w:author="RAN2#116bis-post629" w:date="2022-01-25T06:58:00Z"/>
          <w:del w:id="967" w:author="RAN2#117-604" w:date="2022-02-25T10:56:00Z"/>
        </w:rPr>
      </w:pPr>
      <w:ins w:id="968" w:author="RAN2#116bis-post629" w:date="2022-01-25T06:58:00Z">
        <w:del w:id="969" w:author="RAN2#117-604" w:date="2022-02-25T10:56:00Z">
          <w:r w:rsidDel="002132FE">
            <w:delText>4</w:delText>
          </w:r>
          <w:r w:rsidRPr="00AA6BE8" w:rsidDel="002132FE">
            <w:delText>.</w:delText>
          </w:r>
          <w:r w:rsidRPr="00AA6BE8" w:rsidDel="002132FE">
            <w:tab/>
          </w:r>
        </w:del>
      </w:ins>
      <w:ins w:id="970" w:author="RAN2#116bis-post629" w:date="2022-01-25T06:59:00Z">
        <w:del w:id="971" w:author="RAN2#117-604" w:date="2022-02-25T10:56:00Z">
          <w:r w:rsidDel="002132FE">
            <w:delText>Based on the quest from the UE in step 3</w:delText>
          </w:r>
        </w:del>
      </w:ins>
      <w:ins w:id="972" w:author="RAN2#116bis-post629" w:date="2022-01-28T12:11:00Z">
        <w:del w:id="973" w:author="RAN2#117-604" w:date="2022-02-25T10:56:00Z">
          <w:r w:rsidR="00F62523" w:rsidDel="002132FE">
            <w:delText>a</w:delText>
          </w:r>
        </w:del>
      </w:ins>
      <w:ins w:id="974" w:author="RAN2#116bis-post629" w:date="2022-01-25T06:59:00Z">
        <w:del w:id="975" w:author="RAN2#117-604" w:date="2022-02-25T10:56:00Z">
          <w:r w:rsidDel="002132FE">
            <w:delText xml:space="preserve"> or </w:delText>
          </w:r>
        </w:del>
      </w:ins>
      <w:ins w:id="976" w:author="RAN2#116bis-post629" w:date="2022-01-25T07:00:00Z">
        <w:del w:id="977" w:author="RAN2#117-604" w:date="2022-02-25T10:56:00Z">
          <w:r w:rsidDel="002132FE">
            <w:delText>the request from the LMF</w:delText>
          </w:r>
        </w:del>
      </w:ins>
      <w:ins w:id="978" w:author="RAN2#116bis-post629" w:date="2022-01-28T12:11:00Z">
        <w:del w:id="979" w:author="RAN2#117-604" w:date="2022-02-25T10:56:00Z">
          <w:r w:rsidR="00F62523" w:rsidDel="002132FE">
            <w:delText xml:space="preserve"> in step 3b</w:delText>
          </w:r>
        </w:del>
      </w:ins>
      <w:ins w:id="980" w:author="RAN2#116bis-post629" w:date="2022-01-25T07:00:00Z">
        <w:del w:id="981" w:author="RAN2#117-604" w:date="2022-02-25T10:56:00Z">
          <w:r w:rsidDel="002132FE">
            <w:delText>, the gNB</w:delText>
          </w:r>
        </w:del>
      </w:ins>
      <w:ins w:id="982" w:author="RAN2#116bis-post629" w:date="2022-01-25T06:58:00Z">
        <w:del w:id="983" w:author="RAN2#117-604" w:date="2022-02-25T10:56:00Z">
          <w:r w:rsidDel="002132FE">
            <w:delText xml:space="preserve"> </w:delText>
          </w:r>
        </w:del>
      </w:ins>
      <w:ins w:id="984" w:author="RAN2#116bis-post629" w:date="2022-01-28T12:24:00Z">
        <w:del w:id="985" w:author="RAN2#117-604" w:date="2022-02-25T10:56:00Z">
          <w:r w:rsidR="006811D0" w:rsidDel="002132FE">
            <w:delText xml:space="preserve">may </w:delText>
          </w:r>
        </w:del>
      </w:ins>
      <w:ins w:id="986" w:author="RAN2#116bis-post629" w:date="2022-01-25T06:58:00Z">
        <w:del w:id="987" w:author="RAN2#117-604" w:date="2022-02-25T10:56:00Z">
          <w:r w:rsidDel="002132FE">
            <w:delText xml:space="preserve">send </w:delText>
          </w:r>
        </w:del>
      </w:ins>
      <w:ins w:id="988" w:author="RAN2#116bis-post629" w:date="2022-01-25T07:00:00Z">
        <w:del w:id="989" w:author="RAN2#117-604" w:date="2022-02-25T10:56:00Z">
          <w:r w:rsidDel="002132FE">
            <w:delText>DL</w:delText>
          </w:r>
        </w:del>
      </w:ins>
      <w:ins w:id="990" w:author="RAN2#116bis-post629" w:date="2022-01-25T06:58:00Z">
        <w:del w:id="991" w:author="RAN2#117-604" w:date="2022-02-25T10:56:00Z">
          <w:r w:rsidDel="002132FE">
            <w:delText xml:space="preserve"> MAC CE </w:delText>
          </w:r>
          <w:r w:rsidRPr="00DC1C36" w:rsidDel="002132FE">
            <w:delText xml:space="preserve">Activation/Deactivation </w:delText>
          </w:r>
        </w:del>
      </w:ins>
      <w:ins w:id="992" w:author="RAN2#116bis-post629" w:date="2022-01-25T07:00:00Z">
        <w:del w:id="993" w:author="RAN2#117-604" w:date="2022-02-25T10:56:00Z">
          <w:r w:rsidDel="002132FE">
            <w:delText>command</w:delText>
          </w:r>
        </w:del>
      </w:ins>
      <w:ins w:id="994" w:author="RAN2#116bis-post629" w:date="2022-01-25T06:58:00Z">
        <w:del w:id="995" w:author="RAN2#117-604" w:date="2022-02-25T10:56:00Z">
          <w:r w:rsidDel="002132FE">
            <w:delText xml:space="preserve"> </w:delText>
          </w:r>
        </w:del>
      </w:ins>
      <w:ins w:id="996" w:author="RAN2#116bis-post629" w:date="2022-01-25T07:01:00Z">
        <w:del w:id="997" w:author="RAN2#117-604" w:date="2022-02-25T10:56:00Z">
          <w:r w:rsidDel="002132FE">
            <w:delText>contain</w:delText>
          </w:r>
        </w:del>
      </w:ins>
      <w:ins w:id="998" w:author="RAN2#116bis-post629" w:date="2022-01-28T12:58:00Z">
        <w:del w:id="999" w:author="RAN2#117-604" w:date="2022-02-25T10:56:00Z">
          <w:r w:rsidR="00BC4F54" w:rsidDel="002132FE">
            <w:delText>ing</w:delText>
          </w:r>
        </w:del>
      </w:ins>
      <w:ins w:id="1000" w:author="RAN2#116bis-post629" w:date="2022-01-25T07:01:00Z">
        <w:del w:id="1001" w:author="RAN2#117-604" w:date="2022-02-25T10:56:00Z">
          <w:r w:rsidDel="002132FE">
            <w:delText xml:space="preserve"> an ID to activate the associated measurement gap</w:delText>
          </w:r>
        </w:del>
      </w:ins>
      <w:ins w:id="1002" w:author="RAN2#116bis-post629" w:date="2022-01-25T06:58:00Z">
        <w:del w:id="1003" w:author="RAN2#117-604" w:date="2022-02-25T10:56:00Z">
          <w:r w:rsidDel="002132FE">
            <w:delText>;</w:delText>
          </w:r>
        </w:del>
      </w:ins>
    </w:p>
    <w:p w14:paraId="2547CEA2" w14:textId="330BC0AD" w:rsidR="00AE2F10" w:rsidDel="002132FE" w:rsidRDefault="00AE2F10" w:rsidP="00AE2F10">
      <w:pPr>
        <w:pStyle w:val="EditorsNote"/>
        <w:ind w:left="1704" w:hanging="1420"/>
        <w:rPr>
          <w:ins w:id="1004" w:author="RAN2#116bis-post629" w:date="2022-01-25T06:42:00Z"/>
          <w:del w:id="1005" w:author="RAN2#117-604" w:date="2022-02-25T10:56:00Z"/>
        </w:rPr>
      </w:pPr>
      <w:ins w:id="1006" w:author="RAN2#116bis-post629" w:date="2022-01-25T06:42:00Z">
        <w:del w:id="1007" w:author="RAN2#117-604" w:date="2022-02-25T10:56:00Z">
          <w:r w:rsidDel="002132FE">
            <w:delText>Editor's Note:</w:delText>
          </w:r>
          <w:r w:rsidDel="002132FE">
            <w:tab/>
            <w:delText>FFS on details of MAC CE, NRPPa, RRC;.</w:delText>
          </w:r>
        </w:del>
      </w:ins>
    </w:p>
    <w:p w14:paraId="7226A1A0" w14:textId="315F2ED1" w:rsidR="0074510D" w:rsidRPr="00AA6BE8" w:rsidDel="002132FE" w:rsidRDefault="0074510D" w:rsidP="0074510D">
      <w:pPr>
        <w:pStyle w:val="Heading4"/>
        <w:rPr>
          <w:ins w:id="1008" w:author="RAN2#116bis-post629" w:date="2022-01-25T07:01:00Z"/>
          <w:del w:id="1009" w:author="RAN2#117-604" w:date="2022-02-25T10:56:00Z"/>
        </w:rPr>
      </w:pPr>
      <w:ins w:id="1010" w:author="RAN2#116bis-post629" w:date="2022-01-25T07:01:00Z">
        <w:del w:id="1011" w:author="RAN2#117-604" w:date="2022-02-25T10:56:00Z">
          <w:r w:rsidRPr="00AA6BE8" w:rsidDel="002132FE">
            <w:delText>7.4.1.</w:delText>
          </w:r>
        </w:del>
      </w:ins>
      <w:ins w:id="1012" w:author="RAN2#116bis-post629" w:date="2022-01-25T07:04:00Z">
        <w:del w:id="1013" w:author="RAN2#117-604" w:date="2022-02-25T10:56:00Z">
          <w:r w:rsidDel="002132FE">
            <w:delText>y</w:delText>
          </w:r>
        </w:del>
      </w:ins>
      <w:ins w:id="1014" w:author="RAN2#116bis-post629" w:date="2022-01-25T07:01:00Z">
        <w:del w:id="1015" w:author="RAN2#117-604" w:date="2022-02-25T10:56:00Z">
          <w:r w:rsidRPr="00AA6BE8" w:rsidDel="002132FE">
            <w:tab/>
          </w:r>
          <w:r w:rsidDel="002132FE">
            <w:delText xml:space="preserve">Pre-configured </w:delText>
          </w:r>
        </w:del>
      </w:ins>
      <w:ins w:id="1016" w:author="RAN2#116bis-post629" w:date="2022-01-25T07:02:00Z">
        <w:del w:id="1017" w:author="RAN2#117-604" w:date="2022-02-25T10:56:00Z">
          <w:r w:rsidRPr="0074510D" w:rsidDel="002132FE">
            <w:delText xml:space="preserve">PRS processing </w:delText>
          </w:r>
          <w:commentRangeStart w:id="1018"/>
          <w:r w:rsidRPr="0074510D" w:rsidDel="002132FE">
            <w:delText>window</w:delText>
          </w:r>
        </w:del>
      </w:ins>
      <w:commentRangeEnd w:id="1018"/>
      <w:del w:id="1019" w:author="RAN2#117-604" w:date="2022-02-25T10:56:00Z">
        <w:r w:rsidR="00E855D1" w:rsidDel="002132FE">
          <w:rPr>
            <w:rStyle w:val="CommentReference"/>
            <w:rFonts w:ascii="Times New Roman" w:eastAsiaTheme="minorEastAsia" w:hAnsi="Times New Roman"/>
            <w:lang w:eastAsia="en-US"/>
          </w:rPr>
          <w:commentReference w:id="1018"/>
        </w:r>
      </w:del>
    </w:p>
    <w:p w14:paraId="4F136E2F" w14:textId="69068961" w:rsidR="0074510D" w:rsidRPr="00AA6BE8" w:rsidDel="002132FE" w:rsidRDefault="0074510D" w:rsidP="0074510D">
      <w:pPr>
        <w:rPr>
          <w:ins w:id="1020" w:author="RAN2#116bis-post629" w:date="2022-01-25T07:01:00Z"/>
          <w:del w:id="1021" w:author="RAN2#117-604" w:date="2022-02-25T10:56:00Z"/>
        </w:rPr>
      </w:pPr>
      <w:ins w:id="1022" w:author="RAN2#116bis-post629" w:date="2022-01-25T07:01:00Z">
        <w:del w:id="1023" w:author="RAN2#117-604" w:date="2022-02-25T10:56:00Z">
          <w:r w:rsidRPr="00AA6BE8" w:rsidDel="002132FE">
            <w:delText xml:space="preserve">The </w:delText>
          </w:r>
          <w:r w:rsidDel="002132FE">
            <w:delText xml:space="preserve">pre-configured </w:delText>
          </w:r>
        </w:del>
      </w:ins>
      <w:ins w:id="1024" w:author="RAN2#116bis-post629" w:date="2022-01-25T07:02:00Z">
        <w:del w:id="1025" w:author="RAN2#117-604" w:date="2022-02-25T10:56:00Z">
          <w:r w:rsidRPr="0074510D" w:rsidDel="002132FE">
            <w:delText>PRS processing window</w:delText>
          </w:r>
          <w:r w:rsidDel="002132FE">
            <w:delText xml:space="preserve"> </w:delText>
          </w:r>
        </w:del>
      </w:ins>
      <w:ins w:id="1026" w:author="RAN2#116bis-post629" w:date="2022-01-25T07:01:00Z">
        <w:del w:id="1027" w:author="RAN2#117-604" w:date="2022-02-25T10:56:00Z">
          <w:r w:rsidRPr="00AA6BE8" w:rsidDel="002132FE">
            <w:delText xml:space="preserve">procedure is used by the </w:delText>
          </w:r>
          <w:r w:rsidDel="002132FE">
            <w:delText xml:space="preserve">network to provide </w:delText>
          </w:r>
        </w:del>
      </w:ins>
      <w:ins w:id="1028" w:author="RAN2#116bis-post629" w:date="2022-01-25T07:02:00Z">
        <w:del w:id="1029" w:author="RAN2#117-604" w:date="2022-02-25T10:56:00Z">
          <w:r w:rsidRPr="0074510D" w:rsidDel="002132FE">
            <w:delText>PRS processing window</w:delText>
          </w:r>
          <w:r w:rsidDel="002132FE">
            <w:delText xml:space="preserve"> </w:delText>
          </w:r>
        </w:del>
      </w:ins>
      <w:ins w:id="1030" w:author="RAN2#116bis-post629" w:date="2022-01-25T07:01:00Z">
        <w:del w:id="1031" w:author="RAN2#117-604" w:date="2022-02-25T10:56:00Z">
          <w:r w:rsidRPr="00AA6BE8" w:rsidDel="002132FE">
            <w:delText>for NR DL-PRS measurements</w:delText>
          </w:r>
        </w:del>
      </w:ins>
      <w:ins w:id="1032" w:author="RAN2#116bis-post629" w:date="2022-01-28T12:48:00Z">
        <w:del w:id="1033" w:author="RAN2#117-604" w:date="2022-02-25T10:56:00Z">
          <w:r w:rsidR="00672AF4" w:rsidDel="002132FE">
            <w:delText xml:space="preserve"> in the UE without measurement</w:delText>
          </w:r>
          <w:commentRangeStart w:id="1034"/>
          <w:r w:rsidR="00672AF4" w:rsidDel="002132FE">
            <w:delText xml:space="preserve"> gap</w:delText>
          </w:r>
        </w:del>
      </w:ins>
      <w:commentRangeEnd w:id="1034"/>
      <w:ins w:id="1035" w:author="RAN2#116bis-post629" w:date="2022-01-28T12:49:00Z">
        <w:del w:id="1036" w:author="RAN2#117-604" w:date="2022-02-25T10:56:00Z">
          <w:r w:rsidR="00672AF4" w:rsidDel="002132FE">
            <w:rPr>
              <w:rStyle w:val="CommentReference"/>
              <w:rFonts w:eastAsiaTheme="minorEastAsia"/>
              <w:lang w:eastAsia="en-US"/>
            </w:rPr>
            <w:commentReference w:id="1034"/>
          </w:r>
        </w:del>
      </w:ins>
      <w:ins w:id="1037" w:author="RAN2#116bis-post629" w:date="2022-01-25T07:01:00Z">
        <w:del w:id="1038" w:author="RAN2#117-604" w:date="2022-02-25T10:56:00Z">
          <w:r w:rsidRPr="00AA6BE8" w:rsidDel="002132FE">
            <w:delText>.</w:delText>
          </w:r>
        </w:del>
      </w:ins>
      <w:ins w:id="1039" w:author="RAN2#116bis-post629" w:date="2022-01-28T12:47:00Z">
        <w:del w:id="1040" w:author="RAN2#117-604" w:date="2022-02-25T10:56:00Z">
          <w:r w:rsidR="00672AF4" w:rsidDel="002132FE">
            <w:delText xml:space="preserve"> </w:delText>
          </w:r>
        </w:del>
      </w:ins>
      <w:ins w:id="1041" w:author="RAN2#116bis-post629" w:date="2022-01-25T07:01:00Z">
        <w:del w:id="1042" w:author="RAN2#117-604" w:date="2022-02-25T10:56:00Z">
          <w:r w:rsidDel="002132FE">
            <w:delText xml:space="preserve">The gNB may activate the pre-configurated </w:delText>
          </w:r>
        </w:del>
      </w:ins>
      <w:ins w:id="1043" w:author="RAN2#116bis-post629" w:date="2022-01-25T07:02:00Z">
        <w:del w:id="1044" w:author="RAN2#117-604" w:date="2022-02-25T10:56:00Z">
          <w:r w:rsidRPr="0074510D" w:rsidDel="002132FE">
            <w:delText>PRS processing window</w:delText>
          </w:r>
          <w:r w:rsidDel="002132FE">
            <w:delText xml:space="preserve"> </w:delText>
          </w:r>
        </w:del>
      </w:ins>
      <w:ins w:id="1045" w:author="RAN2#116bis-post629" w:date="2022-01-25T07:01:00Z">
        <w:del w:id="1046" w:author="RAN2#117-604" w:date="2022-02-25T10:56:00Z">
          <w:r w:rsidDel="002132FE">
            <w:delText xml:space="preserve">upon receiving the request from LMF. </w:delText>
          </w:r>
        </w:del>
      </w:ins>
    </w:p>
    <w:p w14:paraId="3776F30A" w14:textId="778FDCE2" w:rsidR="0074510D" w:rsidRPr="00AA6BE8" w:rsidDel="002132FE" w:rsidRDefault="00110A00" w:rsidP="0074510D">
      <w:pPr>
        <w:pStyle w:val="TH"/>
        <w:rPr>
          <w:ins w:id="1047" w:author="RAN2#116bis-post629" w:date="2022-01-25T07:01:00Z"/>
          <w:del w:id="1048" w:author="RAN2#117-604" w:date="2022-02-25T10:56:00Z"/>
        </w:rPr>
      </w:pPr>
      <w:del w:id="1049" w:author="RAN2#117-604" w:date="2022-02-25T10:56:00Z">
        <w:r w:rsidRPr="00AA6BE8" w:rsidDel="002132FE">
          <w:fldChar w:fldCharType="begin"/>
        </w:r>
        <w:r w:rsidR="00CA2F45">
          <w:fldChar w:fldCharType="separate"/>
        </w:r>
        <w:r w:rsidRPr="00AA6BE8" w:rsidDel="002132FE">
          <w:fldChar w:fldCharType="end"/>
        </w:r>
      </w:del>
      <w:ins w:id="1050" w:author="RAN2#116bis-post629" w:date="2022-01-28T12:56:00Z">
        <w:del w:id="1051" w:author="RAN2#117-604" w:date="2022-02-25T10:56:00Z">
          <w:r w:rsidR="00E96CE9" w:rsidRPr="00AA6BE8" w:rsidDel="002132FE">
            <w:object w:dxaOrig="10801" w:dyaOrig="3756" w14:anchorId="5ABD9882">
              <v:shape id="_x0000_i1042" type="#_x0000_t75" style="width:5in;height:126pt" o:ole="">
                <v:imagedata r:id="rId60" o:title=""/>
              </v:shape>
              <o:OLEObject Type="Embed" ProgID="Visio.Drawing.11" ShapeID="_x0000_i1042" DrawAspect="Content" ObjectID="_1707740775" r:id="rId61"/>
            </w:object>
          </w:r>
        </w:del>
      </w:ins>
    </w:p>
    <w:p w14:paraId="6956AB09" w14:textId="28753C58" w:rsidR="0074510D" w:rsidRPr="00AA6BE8" w:rsidDel="002132FE" w:rsidRDefault="0074510D" w:rsidP="0074510D">
      <w:pPr>
        <w:pStyle w:val="TF"/>
        <w:rPr>
          <w:ins w:id="1052" w:author="RAN2#116bis-post629" w:date="2022-01-25T07:01:00Z"/>
          <w:del w:id="1053" w:author="RAN2#117-604" w:date="2022-02-25T10:56:00Z"/>
        </w:rPr>
      </w:pPr>
      <w:ins w:id="1054" w:author="RAN2#116bis-post629" w:date="2022-01-25T07:01:00Z">
        <w:del w:id="1055" w:author="RAN2#117-604" w:date="2022-02-25T10:56:00Z">
          <w:r w:rsidRPr="00AA6BE8" w:rsidDel="002132FE">
            <w:delText>Figure 7.4.1.</w:delText>
          </w:r>
        </w:del>
      </w:ins>
      <w:ins w:id="1056" w:author="RAN2#116bis-post629" w:date="2022-01-25T07:04:00Z">
        <w:del w:id="1057" w:author="RAN2#117-604" w:date="2022-02-25T10:56:00Z">
          <w:r w:rsidDel="002132FE">
            <w:delText>y</w:delText>
          </w:r>
        </w:del>
      </w:ins>
      <w:ins w:id="1058" w:author="RAN2#116bis-post629" w:date="2022-01-25T07:01:00Z">
        <w:del w:id="1059" w:author="RAN2#117-604" w:date="2022-02-25T10:56:00Z">
          <w:r w:rsidRPr="00AA6BE8" w:rsidDel="002132FE">
            <w:delText xml:space="preserve">-1: </w:delText>
          </w:r>
          <w:r w:rsidDel="002132FE">
            <w:delText xml:space="preserve">Pre-configured </w:delText>
          </w:r>
        </w:del>
      </w:ins>
      <w:ins w:id="1060" w:author="RAN2#116bis-post629" w:date="2022-01-25T07:04:00Z">
        <w:del w:id="1061" w:author="RAN2#117-604" w:date="2022-02-25T10:56:00Z">
          <w:r w:rsidRPr="0074510D" w:rsidDel="002132FE">
            <w:delText>PRS processing window</w:delText>
          </w:r>
          <w:r w:rsidDel="002132FE">
            <w:delText xml:space="preserve"> </w:delText>
          </w:r>
        </w:del>
      </w:ins>
      <w:ins w:id="1062" w:author="RAN2#116bis-post629" w:date="2022-01-25T07:01:00Z">
        <w:del w:id="1063" w:author="RAN2#117-604" w:date="2022-02-25T10:56:00Z">
          <w:r w:rsidDel="002132FE">
            <w:delText>configuration</w:delText>
          </w:r>
          <w:r w:rsidRPr="00AA6BE8" w:rsidDel="002132FE">
            <w:delText xml:space="preserve"> procedure</w:delText>
          </w:r>
        </w:del>
      </w:ins>
    </w:p>
    <w:p w14:paraId="3CEC6165" w14:textId="4FC4E0C0" w:rsidR="0074510D" w:rsidDel="002132FE" w:rsidRDefault="0074510D" w:rsidP="0074510D">
      <w:pPr>
        <w:pStyle w:val="B1"/>
        <w:rPr>
          <w:ins w:id="1064" w:author="RAN2#116bis-post629" w:date="2022-01-25T07:01:00Z"/>
          <w:del w:id="1065" w:author="RAN2#117-604" w:date="2022-02-25T10:56:00Z"/>
        </w:rPr>
      </w:pPr>
      <w:ins w:id="1066" w:author="RAN2#116bis-post629" w:date="2022-01-25T07:01:00Z">
        <w:del w:id="1067" w:author="RAN2#117-604" w:date="2022-02-25T10:56:00Z">
          <w:r w:rsidRPr="00AA6BE8" w:rsidDel="002132FE">
            <w:delText>1.</w:delText>
          </w:r>
          <w:r w:rsidRPr="00AA6BE8" w:rsidDel="002132FE">
            <w:tab/>
          </w:r>
          <w:r w:rsidDel="002132FE">
            <w:delText xml:space="preserve">Based on the assistance information from the LMF and the UE capability, the serving gNB provides pre-configured </w:delText>
          </w:r>
        </w:del>
      </w:ins>
      <w:ins w:id="1068" w:author="RAN2#116bis-post629" w:date="2022-01-25T07:04:00Z">
        <w:del w:id="1069" w:author="RAN2#117-604" w:date="2022-02-25T10:56:00Z">
          <w:r w:rsidRPr="0074510D" w:rsidDel="002132FE">
            <w:delText>PRS processing window</w:delText>
          </w:r>
          <w:r w:rsidDel="002132FE">
            <w:delText xml:space="preserve"> </w:delText>
          </w:r>
        </w:del>
      </w:ins>
      <w:ins w:id="1070" w:author="RAN2#116bis-post629" w:date="2022-01-25T07:01:00Z">
        <w:del w:id="1071" w:author="RAN2#117-604" w:date="2022-02-25T10:56:00Z">
          <w:r w:rsidDel="002132FE">
            <w:delText>configuration</w:delText>
          </w:r>
        </w:del>
      </w:ins>
      <w:ins w:id="1072" w:author="RAN2#116bis-post629" w:date="2022-01-25T07:05:00Z">
        <w:del w:id="1073" w:author="RAN2#117-604" w:date="2022-02-25T10:56:00Z">
          <w:r w:rsidDel="002132FE">
            <w:delText>(</w:delText>
          </w:r>
        </w:del>
      </w:ins>
      <w:ins w:id="1074" w:author="RAN2#116bis-post629" w:date="2022-01-25T07:01:00Z">
        <w:del w:id="1075" w:author="RAN2#117-604" w:date="2022-02-25T10:56:00Z">
          <w:r w:rsidDel="002132FE">
            <w:delText>s</w:delText>
          </w:r>
        </w:del>
      </w:ins>
      <w:ins w:id="1076" w:author="RAN2#116bis-post629" w:date="2022-01-25T07:05:00Z">
        <w:del w:id="1077" w:author="RAN2#117-604" w:date="2022-02-25T10:56:00Z">
          <w:r w:rsidDel="002132FE">
            <w:delText>)</w:delText>
          </w:r>
        </w:del>
      </w:ins>
      <w:ins w:id="1078" w:author="RAN2#116bis-post629" w:date="2022-01-25T07:01:00Z">
        <w:del w:id="1079" w:author="RAN2#117-604" w:date="2022-02-25T10:56:00Z">
          <w:r w:rsidDel="002132FE">
            <w:delText xml:space="preserve"> </w:delText>
          </w:r>
        </w:del>
      </w:ins>
      <w:ins w:id="1080" w:author="RAN2#116bis-post629" w:date="2022-01-25T07:05:00Z">
        <w:del w:id="1081" w:author="RAN2#117-604" w:date="2022-02-25T10:56:00Z">
          <w:r w:rsidDel="002132FE">
            <w:delText>with</w:delText>
          </w:r>
        </w:del>
      </w:ins>
      <w:ins w:id="1082" w:author="RAN2#116bis-post629" w:date="2022-01-25T07:01:00Z">
        <w:del w:id="1083" w:author="RAN2#117-604" w:date="2022-02-25T10:56:00Z">
          <w:r w:rsidDel="002132FE">
            <w:delText xml:space="preserve"> associated ID</w:delText>
          </w:r>
        </w:del>
      </w:ins>
      <w:ins w:id="1084" w:author="RAN2#116bis-post629" w:date="2022-01-25T07:05:00Z">
        <w:del w:id="1085" w:author="RAN2#117-604" w:date="2022-02-25T10:56:00Z">
          <w:r w:rsidDel="002132FE">
            <w:delText>(s)</w:delText>
          </w:r>
        </w:del>
      </w:ins>
      <w:ins w:id="1086" w:author="RAN2#116bis-post629" w:date="2022-01-25T07:01:00Z">
        <w:del w:id="1087" w:author="RAN2#117-604" w:date="2022-02-25T10:56:00Z">
          <w:r w:rsidDel="002132FE">
            <w:delText xml:space="preserve"> to the UE</w:delText>
          </w:r>
          <w:r w:rsidRPr="00AA6BE8" w:rsidDel="002132FE">
            <w:delText xml:space="preserve"> </w:delText>
          </w:r>
          <w:r w:rsidDel="002132FE">
            <w:delText xml:space="preserve">by sending RRC Reconfiguration message </w:delText>
          </w:r>
          <w:r w:rsidRPr="00AE2F10" w:rsidDel="002132FE">
            <w:delText>specified in TS 38.331 [14]</w:delText>
          </w:r>
          <w:r w:rsidDel="002132FE">
            <w:delText xml:space="preserve">; </w:delText>
          </w:r>
        </w:del>
      </w:ins>
    </w:p>
    <w:p w14:paraId="53613376" w14:textId="67443322" w:rsidR="0074510D" w:rsidRPr="00AA6BE8" w:rsidDel="002132FE" w:rsidRDefault="0074510D" w:rsidP="0074510D">
      <w:pPr>
        <w:pStyle w:val="B1"/>
        <w:rPr>
          <w:ins w:id="1088" w:author="RAN2#116bis-post629" w:date="2022-01-25T07:01:00Z"/>
          <w:del w:id="1089" w:author="RAN2#117-604" w:date="2022-02-25T10:56:00Z"/>
        </w:rPr>
      </w:pPr>
      <w:ins w:id="1090" w:author="RAN2#116bis-post629" w:date="2022-01-25T07:01:00Z">
        <w:del w:id="1091" w:author="RAN2#117-604" w:date="2022-02-25T10:56:00Z">
          <w:r w:rsidDel="002132FE">
            <w:delText>2.</w:delText>
          </w:r>
          <w:r w:rsidDel="002132FE">
            <w:tab/>
            <w:delText xml:space="preserve">The UE sends RRC Reconfiguration complete message to the gNB to confirm the reception of pre-configured </w:delText>
          </w:r>
        </w:del>
      </w:ins>
      <w:ins w:id="1092" w:author="RAN2#116bis-post629" w:date="2022-01-25T07:06:00Z">
        <w:del w:id="1093" w:author="RAN2#117-604" w:date="2022-02-25T10:56:00Z">
          <w:r w:rsidR="00C16F98" w:rsidRPr="00C16F98" w:rsidDel="002132FE">
            <w:delText>PRS processing window</w:delText>
          </w:r>
        </w:del>
      </w:ins>
      <w:ins w:id="1094" w:author="RAN2#116bis-post629" w:date="2022-01-25T07:01:00Z">
        <w:del w:id="1095" w:author="RAN2#117-604" w:date="2022-02-25T10:56:00Z">
          <w:r w:rsidDel="002132FE">
            <w:delText xml:space="preserve"> configuration;</w:delText>
          </w:r>
        </w:del>
      </w:ins>
    </w:p>
    <w:p w14:paraId="44D49F83" w14:textId="169CD94B" w:rsidR="0074510D" w:rsidDel="002132FE" w:rsidRDefault="00E96CE9" w:rsidP="0074510D">
      <w:pPr>
        <w:pStyle w:val="B1"/>
        <w:rPr>
          <w:ins w:id="1096" w:author="RAN2#116bis-post629" w:date="2022-01-25T07:01:00Z"/>
          <w:del w:id="1097" w:author="RAN2#117-604" w:date="2022-02-25T10:56:00Z"/>
        </w:rPr>
      </w:pPr>
      <w:ins w:id="1098" w:author="RAN2#116bis-post629" w:date="2022-01-28T12:58:00Z">
        <w:del w:id="1099" w:author="RAN2#117-604" w:date="2022-02-25T10:56:00Z">
          <w:r w:rsidDel="002132FE">
            <w:delText>4</w:delText>
          </w:r>
        </w:del>
      </w:ins>
      <w:ins w:id="1100" w:author="RAN2#116bis-post629" w:date="2022-01-25T07:01:00Z">
        <w:del w:id="1101" w:author="RAN2#117-604" w:date="2022-02-25T10:56:00Z">
          <w:r w:rsidR="0074510D" w:rsidRPr="00AA6BE8" w:rsidDel="002132FE">
            <w:delText>.</w:delText>
          </w:r>
          <w:r w:rsidR="0074510D" w:rsidRPr="00AA6BE8" w:rsidDel="002132FE">
            <w:tab/>
          </w:r>
          <w:r w:rsidR="0074510D" w:rsidDel="002132FE">
            <w:delText xml:space="preserve">Based on the </w:delText>
          </w:r>
        </w:del>
      </w:ins>
      <w:ins w:id="1102" w:author="RAN2#116bis-post629" w:date="2022-01-28T12:55:00Z">
        <w:del w:id="1103" w:author="RAN2#117-604" w:date="2022-02-25T10:56:00Z">
          <w:r w:rsidDel="002132FE">
            <w:delText>re</w:delText>
          </w:r>
        </w:del>
      </w:ins>
      <w:ins w:id="1104" w:author="RAN2#116bis-post629" w:date="2022-01-25T07:01:00Z">
        <w:del w:id="1105" w:author="RAN2#117-604" w:date="2022-02-25T10:56:00Z">
          <w:r w:rsidR="0074510D" w:rsidDel="002132FE">
            <w:delText xml:space="preserve">quest from the </w:delText>
          </w:r>
        </w:del>
      </w:ins>
      <w:ins w:id="1106" w:author="RAN2#116bis-post629" w:date="2022-01-25T07:06:00Z">
        <w:del w:id="1107" w:author="RAN2#117-604" w:date="2022-02-25T10:56:00Z">
          <w:r w:rsidR="00C16F98" w:rsidDel="002132FE">
            <w:delText>LMF</w:delText>
          </w:r>
        </w:del>
      </w:ins>
      <w:ins w:id="1108" w:author="RAN2#116bis-post629" w:date="2022-01-28T12:58:00Z">
        <w:del w:id="1109" w:author="RAN2#117-604" w:date="2022-02-25T10:56:00Z">
          <w:r w:rsidDel="002132FE">
            <w:delText xml:space="preserve"> in step 3</w:delText>
          </w:r>
        </w:del>
      </w:ins>
      <w:ins w:id="1110" w:author="RAN2#116bis-post629" w:date="2022-01-25T07:01:00Z">
        <w:del w:id="1111" w:author="RAN2#117-604" w:date="2022-02-25T10:56:00Z">
          <w:r w:rsidR="0074510D" w:rsidDel="002132FE">
            <w:delText xml:space="preserve">, the gNB sends DL MAC CE </w:delText>
          </w:r>
          <w:r w:rsidR="0074510D" w:rsidRPr="00DC1C36" w:rsidDel="002132FE">
            <w:delText xml:space="preserve">Activation/Deactivation </w:delText>
          </w:r>
          <w:r w:rsidR="0074510D" w:rsidDel="002132FE">
            <w:delText>command contain</w:delText>
          </w:r>
        </w:del>
      </w:ins>
      <w:ins w:id="1112" w:author="RAN2#116bis-post629" w:date="2022-01-28T12:58:00Z">
        <w:del w:id="1113" w:author="RAN2#117-604" w:date="2022-02-25T10:56:00Z">
          <w:r w:rsidR="00BC4F54" w:rsidDel="002132FE">
            <w:delText>ing</w:delText>
          </w:r>
        </w:del>
      </w:ins>
      <w:ins w:id="1114" w:author="RAN2#116bis-post629" w:date="2022-01-25T07:01:00Z">
        <w:del w:id="1115" w:author="RAN2#117-604" w:date="2022-02-25T10:56:00Z">
          <w:r w:rsidR="0074510D" w:rsidDel="002132FE">
            <w:delText xml:space="preserve"> an ID to activate the associated </w:delText>
          </w:r>
        </w:del>
      </w:ins>
      <w:ins w:id="1116" w:author="RAN2#116bis-post629" w:date="2022-01-25T07:06:00Z">
        <w:del w:id="1117" w:author="RAN2#117-604" w:date="2022-02-25T10:56:00Z">
          <w:r w:rsidR="00C16F98" w:rsidRPr="00C16F98" w:rsidDel="002132FE">
            <w:delText>PRS processing window</w:delText>
          </w:r>
        </w:del>
      </w:ins>
      <w:ins w:id="1118" w:author="RAN2#116bis-post629" w:date="2022-01-25T07:01:00Z">
        <w:del w:id="1119" w:author="RAN2#117-604" w:date="2022-02-25T10:56:00Z">
          <w:r w:rsidR="0074510D" w:rsidDel="002132FE">
            <w:delText>;</w:delText>
          </w:r>
        </w:del>
      </w:ins>
    </w:p>
    <w:p w14:paraId="2BF83AD5" w14:textId="74325A40" w:rsidR="0074510D" w:rsidDel="002132FE" w:rsidRDefault="0074510D" w:rsidP="0074510D">
      <w:pPr>
        <w:pStyle w:val="EditorsNote"/>
        <w:ind w:left="1704" w:hanging="1420"/>
        <w:rPr>
          <w:ins w:id="1120" w:author="RAN2#116bis-post629" w:date="2022-01-25T07:01:00Z"/>
          <w:del w:id="1121" w:author="RAN2#117-604" w:date="2022-02-25T10:56:00Z"/>
        </w:rPr>
      </w:pPr>
      <w:ins w:id="1122" w:author="RAN2#116bis-post629" w:date="2022-01-25T07:01:00Z">
        <w:del w:id="1123" w:author="RAN2#117-604" w:date="2022-02-25T10:56:00Z">
          <w:r w:rsidDel="002132FE">
            <w:delText>Editor's Note:</w:delText>
          </w:r>
          <w:r w:rsidDel="002132FE">
            <w:tab/>
            <w:delText>FFS on details of MAC CE, NRPPa, RR</w:delText>
          </w:r>
          <w:commentRangeStart w:id="1124"/>
          <w:r w:rsidDel="002132FE">
            <w:delText>C;.</w:delText>
          </w:r>
        </w:del>
      </w:ins>
      <w:commentRangeEnd w:id="1124"/>
      <w:r w:rsidR="002132FE">
        <w:rPr>
          <w:rStyle w:val="CommentReference"/>
          <w:rFonts w:eastAsiaTheme="minorEastAsia"/>
          <w:color w:val="auto"/>
          <w:lang w:eastAsia="en-US"/>
        </w:rPr>
        <w:commentReference w:id="1124"/>
      </w:r>
    </w:p>
    <w:p w14:paraId="19D5384B" w14:textId="49FED2B5" w:rsidR="003136BB" w:rsidRPr="00E0630E" w:rsidRDefault="003136BB" w:rsidP="003136BB">
      <w:pPr>
        <w:pStyle w:val="Heading4"/>
        <w:rPr>
          <w:ins w:id="1125" w:author="RAN2#116bis-R2-2201870 [2]" w:date="2022-01-25T07:31:00Z"/>
          <w:lang w:eastAsia="zh-CN"/>
        </w:rPr>
      </w:pPr>
      <w:ins w:id="1126" w:author="RAN2#116bis-R2-2201870 [2]" w:date="2022-01-25T07:31:00Z">
        <w:r w:rsidRPr="00E0630E">
          <w:lastRenderedPageBreak/>
          <w:t>7.4.1.</w:t>
        </w:r>
      </w:ins>
      <w:ins w:id="1127" w:author="RAN2#116bis-R2-2201870 [2]" w:date="2022-01-25T07:32:00Z">
        <w:r>
          <w:t>z</w:t>
        </w:r>
      </w:ins>
      <w:ins w:id="1128" w:author="RAN2#116bis-R2-2201870 [2]" w:date="2022-01-25T07:31:00Z">
        <w:r w:rsidRPr="00E0630E">
          <w:tab/>
        </w:r>
      </w:ins>
      <w:ins w:id="1129" w:author="RAN2#117-e632-1" w:date="2022-03-01T17:15:00Z">
        <w:r w:rsidR="00412FD6" w:rsidRPr="00412FD6">
          <w:rPr>
            <w:rFonts w:eastAsia="DengXian"/>
            <w:lang w:eastAsia="zh-CN"/>
          </w:rPr>
          <w:t xml:space="preserve">UE Positioning Assistance Information </w:t>
        </w:r>
      </w:ins>
      <w:ins w:id="1130" w:author="RAN2#116bis-R2-2201870 [2]" w:date="2022-01-25T07:31:00Z">
        <w:del w:id="1131" w:author="RAN2#117-e632-1" w:date="2022-03-01T17:15:00Z">
          <w:r w:rsidDel="00412FD6">
            <w:rPr>
              <w:rFonts w:eastAsia="DengXian"/>
              <w:lang w:eastAsia="zh-CN"/>
            </w:rPr>
            <w:delText>RRC</w:delText>
          </w:r>
        </w:del>
        <w:del w:id="1132" w:author="RAN2#117-e632-1" w:date="2022-03-01T17:19:00Z">
          <w:r w:rsidDel="00280FB0">
            <w:rPr>
              <w:rFonts w:eastAsia="DengXian"/>
              <w:lang w:eastAsia="zh-CN"/>
            </w:rPr>
            <w:delText xml:space="preserve"> </w:delText>
          </w:r>
          <w:r w:rsidDel="00280FB0">
            <w:rPr>
              <w:rFonts w:hint="eastAsia"/>
              <w:lang w:eastAsia="zh-CN"/>
            </w:rPr>
            <w:delText xml:space="preserve">for </w:delText>
          </w:r>
          <w:r w:rsidRPr="006C0C7B" w:rsidDel="00280FB0">
            <w:delText>UE</w:delText>
          </w:r>
          <w:r w:rsidDel="00280FB0">
            <w:rPr>
              <w:rFonts w:hint="eastAsia"/>
              <w:lang w:eastAsia="zh-CN"/>
            </w:rPr>
            <w:delText xml:space="preserve"> </w:delText>
          </w:r>
          <w:r w:rsidRPr="006C0C7B" w:rsidDel="00280FB0">
            <w:delText>TxTE</w:delText>
          </w:r>
          <w:commentRangeStart w:id="1133"/>
          <w:r w:rsidRPr="006C0C7B" w:rsidDel="00280FB0">
            <w:delText>G</w:delText>
          </w:r>
        </w:del>
        <w:commentRangeEnd w:id="1133"/>
        <w:r>
          <w:rPr>
            <w:rStyle w:val="CommentReference"/>
            <w:rFonts w:ascii="Times New Roman" w:eastAsiaTheme="minorEastAsia" w:hAnsi="Times New Roman"/>
            <w:lang w:eastAsia="en-US"/>
          </w:rPr>
          <w:commentReference w:id="1133"/>
        </w:r>
      </w:ins>
    </w:p>
    <w:p w14:paraId="23DD42F5" w14:textId="32D5CBC5" w:rsidR="003136BB" w:rsidRPr="00E0630E" w:rsidRDefault="00257B25" w:rsidP="003136BB">
      <w:pPr>
        <w:rPr>
          <w:ins w:id="1134" w:author="RAN2#116bis-R2-2201870 [2]" w:date="2022-01-25T07:31:00Z"/>
          <w:lang w:eastAsia="zh-CN"/>
        </w:rPr>
      </w:pPr>
      <w:ins w:id="1135" w:author="RAN2#117-e632-1" w:date="2022-03-01T17:08:00Z">
        <w:r w:rsidRPr="00257B25">
          <w:t>The UE Positioning Assistance Information procedure is used by UE to report the UE Positioning Assistance Information</w:t>
        </w:r>
      </w:ins>
      <w:ins w:id="1136" w:author="RAN2#117-e632-1" w:date="2022-03-01T17:09:00Z">
        <w:r>
          <w:t xml:space="preserve"> </w:t>
        </w:r>
        <w:r w:rsidRPr="00E0630E">
          <w:t xml:space="preserve">for </w:t>
        </w:r>
        <w:r>
          <w:rPr>
            <w:rFonts w:hint="eastAsia"/>
            <w:lang w:eastAsia="zh-CN"/>
          </w:rPr>
          <w:t>UL-TDOA</w:t>
        </w:r>
      </w:ins>
      <w:ins w:id="1137" w:author="RAN2#117-e632-1" w:date="2022-03-01T17:08:00Z">
        <w:r w:rsidRPr="00257B25">
          <w:t xml:space="preserve">. The UE reports the association between UL-SRS resources for positioning and the UE Tx TEG ID. </w:t>
        </w:r>
      </w:ins>
      <w:ins w:id="1138" w:author="RAN2#116bis-R2-2201870 [2]" w:date="2022-01-25T07:32:00Z">
        <w:del w:id="1139" w:author="RAN2#117-e632-1" w:date="2022-03-01T17:09:00Z">
          <w:r w:rsidR="003136BB" w:rsidDel="00257B25">
            <w:delText xml:space="preserve">RRC </w:delText>
          </w:r>
        </w:del>
      </w:ins>
      <w:ins w:id="1140" w:author="RAN2#116bis-R2-2201870 [2]" w:date="2022-01-25T07:31:00Z">
        <w:del w:id="1141" w:author="RAN2#117-e632-1" w:date="2022-03-01T17:09:00Z">
          <w:r w:rsidR="003136BB" w:rsidRPr="00E0630E" w:rsidDel="00257B25">
            <w:delText>procedure</w:delText>
          </w:r>
          <w:r w:rsidR="003136BB" w:rsidDel="00257B25">
            <w:delText>s are</w:delText>
          </w:r>
          <w:r w:rsidR="003136BB" w:rsidRPr="00E0630E" w:rsidDel="00257B25">
            <w:delText xml:space="preserve"> used to request</w:delText>
          </w:r>
          <w:r w:rsidR="003136BB" w:rsidDel="00257B25">
            <w:rPr>
              <w:rFonts w:hint="eastAsia"/>
              <w:lang w:eastAsia="zh-CN"/>
            </w:rPr>
            <w:delText xml:space="preserve"> </w:delText>
          </w:r>
          <w:r w:rsidR="003136BB" w:rsidRPr="001F141E" w:rsidDel="00257B25">
            <w:delText xml:space="preserve">UE </w:delText>
          </w:r>
          <w:r w:rsidR="003136BB" w:rsidDel="00257B25">
            <w:rPr>
              <w:rFonts w:hint="eastAsia"/>
              <w:lang w:eastAsia="zh-CN"/>
            </w:rPr>
            <w:delText xml:space="preserve">and report </w:delText>
          </w:r>
          <w:r w:rsidR="003136BB" w:rsidRPr="001F141E" w:rsidDel="00257B25">
            <w:delText>Tx ‘timing error group’</w:delText>
          </w:r>
          <w:r w:rsidR="003136BB" w:rsidRPr="00BF6001" w:rsidDel="00257B25">
            <w:delText xml:space="preserve"> </w:delText>
          </w:r>
          <w:r w:rsidR="003136BB" w:rsidDel="00257B25">
            <w:rPr>
              <w:rFonts w:hint="eastAsia"/>
              <w:lang w:eastAsia="zh-CN"/>
            </w:rPr>
            <w:delText>(</w:delText>
          </w:r>
          <w:r w:rsidR="003136BB" w:rsidRPr="006C0C7B" w:rsidDel="00257B25">
            <w:delText>UE</w:delText>
          </w:r>
          <w:r w:rsidR="003136BB" w:rsidDel="00257B25">
            <w:rPr>
              <w:rFonts w:hint="eastAsia"/>
              <w:lang w:eastAsia="zh-CN"/>
            </w:rPr>
            <w:delText xml:space="preserve"> </w:delText>
          </w:r>
          <w:r w:rsidR="003136BB" w:rsidRPr="006C0C7B" w:rsidDel="00257B25">
            <w:delText>TxTEG</w:delText>
          </w:r>
          <w:r w:rsidR="003136BB" w:rsidDel="00257B25">
            <w:rPr>
              <w:rFonts w:hint="eastAsia"/>
              <w:lang w:eastAsia="zh-CN"/>
            </w:rPr>
            <w:delText xml:space="preserve">) </w:delText>
          </w:r>
          <w:r w:rsidR="003136BB" w:rsidRPr="00E0630E" w:rsidDel="00257B25">
            <w:delText xml:space="preserve">for </w:delText>
          </w:r>
          <w:r w:rsidR="003136BB" w:rsidDel="00257B25">
            <w:rPr>
              <w:rFonts w:hint="eastAsia"/>
              <w:lang w:eastAsia="zh-CN"/>
            </w:rPr>
            <w:delText>UL-TDOA</w:delText>
          </w:r>
          <w:r w:rsidR="003136BB" w:rsidRPr="00E0630E" w:rsidDel="00257B25">
            <w:delText>.</w:delText>
          </w:r>
          <w:r w:rsidR="003136BB" w:rsidDel="00257B25">
            <w:rPr>
              <w:rFonts w:hint="eastAsia"/>
              <w:lang w:eastAsia="zh-CN"/>
            </w:rPr>
            <w:delText xml:space="preserve"> </w:delText>
          </w:r>
        </w:del>
      </w:ins>
    </w:p>
    <w:p w14:paraId="414A9B2F" w14:textId="7B660277" w:rsidR="00891B5A" w:rsidRDefault="00891B5A" w:rsidP="003136BB">
      <w:pPr>
        <w:pStyle w:val="TH"/>
        <w:rPr>
          <w:ins w:id="1142" w:author="RAN2#117-e632-" w:date="2022-03-01T18:12:00Z"/>
        </w:rPr>
      </w:pPr>
      <w:ins w:id="1143" w:author="RAN2#117-e632-" w:date="2022-03-01T18:12:00Z">
        <w:del w:id="1144" w:author="RAN2#117-e632-1" w:date="2022-03-01T18:12:00Z">
          <w:r w:rsidDel="00891B5A">
            <w:object w:dxaOrig="7200" w:dyaOrig="2531" w14:anchorId="66304478">
              <v:shape id="_x0000_i1043" type="#_x0000_t75" style="width:5in;height:126.75pt" o:ole="">
                <v:imagedata r:id="rId62" o:title=""/>
              </v:shape>
              <o:OLEObject Type="Embed" ProgID="Visio.Drawing.11" ShapeID="_x0000_i1043" DrawAspect="Content" ObjectID="_1707740776" r:id="rId63"/>
            </w:object>
          </w:r>
        </w:del>
      </w:ins>
    </w:p>
    <w:p w14:paraId="7A5E6856" w14:textId="336B9547" w:rsidR="003136BB" w:rsidRPr="00E0630E" w:rsidRDefault="002036D9" w:rsidP="003136BB">
      <w:pPr>
        <w:pStyle w:val="TH"/>
        <w:rPr>
          <w:ins w:id="1145" w:author="RAN2#116bis-R2-2201870 [2]" w:date="2022-01-25T07:31:00Z"/>
        </w:rPr>
      </w:pPr>
      <w:ins w:id="1146" w:author="RAN2#116bis-R2-2201870 [2]" w:date="2022-01-25T07:31:00Z">
        <w:r w:rsidRPr="008374CA">
          <w:object w:dxaOrig="6793" w:dyaOrig="3529" w14:anchorId="009CC8EF">
            <v:shape id="_x0000_i1044" type="#_x0000_t75" style="width:228pt;height:120pt" o:ole="">
              <v:imagedata r:id="rId64" o:title=""/>
            </v:shape>
            <o:OLEObject Type="Embed" ProgID="Visio.Drawing.11" ShapeID="_x0000_i1044" DrawAspect="Content" ObjectID="_1707740777" r:id="rId65"/>
          </w:object>
        </w:r>
      </w:ins>
    </w:p>
    <w:p w14:paraId="12D59DB3" w14:textId="3615A00C" w:rsidR="003136BB" w:rsidRPr="00E0630E" w:rsidRDefault="003136BB" w:rsidP="003136BB">
      <w:pPr>
        <w:pStyle w:val="TF"/>
        <w:rPr>
          <w:ins w:id="1147" w:author="RAN2#116bis-R2-2201870 [2]" w:date="2022-01-25T07:31:00Z"/>
          <w:lang w:eastAsia="zh-CN"/>
        </w:rPr>
      </w:pPr>
      <w:ins w:id="1148" w:author="RAN2#116bis-R2-2201870 [2]" w:date="2022-01-25T07:31:00Z">
        <w:r w:rsidRPr="00E0630E">
          <w:t>Figure 7.4.1.</w:t>
        </w:r>
      </w:ins>
      <w:ins w:id="1149" w:author="RAN2#116bis-R2-2201870 [2]" w:date="2022-01-25T07:33:00Z">
        <w:r>
          <w:rPr>
            <w:lang w:eastAsia="zh-CN"/>
          </w:rPr>
          <w:t>z</w:t>
        </w:r>
      </w:ins>
      <w:ins w:id="1150" w:author="RAN2#116bis-R2-2201870 [2]" w:date="2022-01-25T07:31:00Z">
        <w:r w:rsidRPr="00E0630E">
          <w:t xml:space="preserve">-1: </w:t>
        </w:r>
      </w:ins>
      <w:ins w:id="1151" w:author="RAN2#116bis-R2-2201870 [2]" w:date="2022-01-25T07:33:00Z">
        <w:r>
          <w:rPr>
            <w:lang w:eastAsia="zh-CN"/>
          </w:rPr>
          <w:t>RRC</w:t>
        </w:r>
      </w:ins>
      <w:ins w:id="1152" w:author="RAN2#116bis-R2-2201870 [2]" w:date="2022-01-25T07:31:00Z">
        <w:r w:rsidRPr="006C0C7B">
          <w:t xml:space="preserve"> </w:t>
        </w:r>
        <w:r w:rsidRPr="00E0630E">
          <w:t>procedure</w:t>
        </w:r>
        <w:r>
          <w:rPr>
            <w:rFonts w:hint="eastAsia"/>
            <w:lang w:eastAsia="zh-CN"/>
          </w:rPr>
          <w:t xml:space="preserve"> for UE TxTEG</w:t>
        </w:r>
      </w:ins>
    </w:p>
    <w:p w14:paraId="280F8DDB" w14:textId="77777777" w:rsidR="003136BB" w:rsidRPr="00E0630E" w:rsidRDefault="003136BB" w:rsidP="003136BB">
      <w:pPr>
        <w:pStyle w:val="NO"/>
        <w:ind w:left="1704" w:hanging="1419"/>
        <w:rPr>
          <w:ins w:id="1153" w:author="RAN2#116bis-R2-2201870 [2]" w:date="2022-01-25T07:31:00Z"/>
        </w:rPr>
      </w:pPr>
      <w:bookmarkStart w:id="1154" w:name="OLE_LINK7"/>
      <w:bookmarkStart w:id="1155" w:name="OLE_LINK8"/>
      <w:ins w:id="1156" w:author="RAN2#116bis-R2-2201870 [2]" w:date="2022-01-25T07:31:00Z">
        <w:r w:rsidRPr="00E0630E">
          <w:rPr>
            <w:b/>
          </w:rPr>
          <w:t>Precondition:</w:t>
        </w:r>
        <w:bookmarkEnd w:id="1154"/>
        <w:bookmarkEnd w:id="1155"/>
        <w:r w:rsidRPr="00E0630E">
          <w:tab/>
          <w:t xml:space="preserve">The </w:t>
        </w:r>
        <w:r>
          <w:rPr>
            <w:rFonts w:hint="eastAsia"/>
            <w:lang w:eastAsia="zh-CN"/>
          </w:rPr>
          <w:t>serving</w:t>
        </w:r>
        <w:r w:rsidRPr="00E0630E">
          <w:t xml:space="preserve"> gNB</w:t>
        </w:r>
        <w:r>
          <w:rPr>
            <w:rFonts w:hint="eastAsia"/>
            <w:lang w:eastAsia="zh-CN"/>
          </w:rPr>
          <w:t xml:space="preserve"> of a UE</w:t>
        </w:r>
        <w:r w:rsidRPr="00E0630E">
          <w:t xml:space="preserve"> has received a </w:t>
        </w:r>
        <w:r>
          <w:rPr>
            <w:rFonts w:hint="eastAsia"/>
            <w:lang w:eastAsia="zh-CN"/>
          </w:rPr>
          <w:t>NRPPa</w:t>
        </w:r>
        <w:r w:rsidRPr="00E0630E">
          <w:t xml:space="preserve"> message from an LMF requesting </w:t>
        </w:r>
        <w:r>
          <w:rPr>
            <w:rFonts w:hint="eastAsia"/>
            <w:lang w:eastAsia="zh-CN"/>
          </w:rPr>
          <w:t>the TxTEG of the UE</w:t>
        </w:r>
        <w:r w:rsidRPr="00E0630E">
          <w:t xml:space="preserve"> for </w:t>
        </w:r>
        <w:r>
          <w:rPr>
            <w:rFonts w:hint="eastAsia"/>
            <w:lang w:eastAsia="zh-CN"/>
          </w:rPr>
          <w:t>NR UL-TDOA</w:t>
        </w:r>
        <w:r w:rsidRPr="00E0630E">
          <w:t xml:space="preserve"> positioning.</w:t>
        </w:r>
      </w:ins>
    </w:p>
    <w:p w14:paraId="77C1DC61" w14:textId="7D631DAE" w:rsidR="003136BB" w:rsidRDefault="003136BB" w:rsidP="00E9503B">
      <w:pPr>
        <w:pStyle w:val="B1"/>
        <w:numPr>
          <w:ilvl w:val="0"/>
          <w:numId w:val="2"/>
        </w:numPr>
        <w:ind w:left="568" w:hanging="284"/>
        <w:rPr>
          <w:ins w:id="1157" w:author="RAN2#116bis-R2-2201870 [2]" w:date="2022-01-25T07:31:00Z"/>
        </w:rPr>
      </w:pPr>
      <w:ins w:id="1158" w:author="RAN2#116bis-R2-2201870 [2]" w:date="2022-01-25T07:31:00Z">
        <w:r w:rsidRPr="00E75D57">
          <w:rPr>
            <w:rFonts w:hint="eastAsia"/>
            <w:lang w:eastAsia="zh-CN"/>
          </w:rPr>
          <w:t xml:space="preserve"> </w:t>
        </w:r>
        <w:r>
          <w:rPr>
            <w:rFonts w:eastAsia="SimSun" w:hint="eastAsia"/>
            <w:lang w:eastAsia="zh-CN"/>
          </w:rPr>
          <w:t>T</w:t>
        </w:r>
        <w:r w:rsidRPr="009B5A34">
          <w:rPr>
            <w:lang w:eastAsia="zh-CN"/>
          </w:rPr>
          <w:t xml:space="preserve">he serving gNB </w:t>
        </w:r>
        <w:r>
          <w:rPr>
            <w:rFonts w:hint="eastAsia"/>
            <w:lang w:eastAsia="zh-CN"/>
          </w:rPr>
          <w:t>may</w:t>
        </w:r>
        <w:r w:rsidRPr="009B5A34">
          <w:rPr>
            <w:lang w:eastAsia="zh-CN"/>
          </w:rPr>
          <w:t xml:space="preserve"> </w:t>
        </w:r>
        <w:r>
          <w:rPr>
            <w:lang w:eastAsia="zh-CN"/>
          </w:rPr>
          <w:t>send a</w:t>
        </w:r>
        <w:r>
          <w:rPr>
            <w:rFonts w:hint="eastAsia"/>
            <w:lang w:eastAsia="zh-CN"/>
          </w:rPr>
          <w:t xml:space="preserve"> RRC</w:t>
        </w:r>
      </w:ins>
      <w:ins w:id="1159" w:author="RAN2#117-e632-1" w:date="2022-03-01T17:18:00Z">
        <w:r w:rsidR="00280FB0">
          <w:rPr>
            <w:lang w:eastAsia="zh-CN"/>
          </w:rPr>
          <w:t xml:space="preserve"> </w:t>
        </w:r>
      </w:ins>
      <w:ins w:id="1160" w:author="RAN2#117-e632-1" w:date="2022-03-01T17:10:00Z">
        <w:r w:rsidR="00257B25">
          <w:rPr>
            <w:lang w:eastAsia="zh-CN"/>
          </w:rPr>
          <w:t>Reconfiguration</w:t>
        </w:r>
      </w:ins>
      <w:ins w:id="1161" w:author="RAN2#116bis-R2-2201870 [2]" w:date="2022-01-25T07:31:00Z">
        <w:r>
          <w:rPr>
            <w:rFonts w:hint="eastAsia"/>
            <w:lang w:eastAsia="zh-CN"/>
          </w:rPr>
          <w:t xml:space="preserve"> </w:t>
        </w:r>
        <w:r w:rsidRPr="002513BC">
          <w:rPr>
            <w:lang w:eastAsia="zh-CN"/>
          </w:rPr>
          <w:t xml:space="preserve">message </w:t>
        </w:r>
        <w:r>
          <w:rPr>
            <w:lang w:eastAsia="zh-CN"/>
          </w:rPr>
          <w:t xml:space="preserve">to the UE, </w:t>
        </w:r>
        <w:r w:rsidRPr="009B5A34">
          <w:rPr>
            <w:lang w:eastAsia="zh-CN"/>
          </w:rPr>
          <w:t>request</w:t>
        </w:r>
        <w:r>
          <w:rPr>
            <w:lang w:eastAsia="zh-CN"/>
          </w:rPr>
          <w:t>ing</w:t>
        </w:r>
        <w:r w:rsidRPr="009B5A34">
          <w:rPr>
            <w:lang w:eastAsia="zh-CN"/>
          </w:rPr>
          <w:t xml:space="preserve"> </w:t>
        </w:r>
        <w:r>
          <w:rPr>
            <w:lang w:eastAsia="zh-CN"/>
          </w:rPr>
          <w:t>the</w:t>
        </w:r>
        <w:r w:rsidRPr="009B5A34">
          <w:rPr>
            <w:lang w:eastAsia="zh-CN"/>
          </w:rPr>
          <w:t xml:space="preserve"> UE to provide the association information of UL SRS resources for positioning with Tx TEGs</w:t>
        </w:r>
        <w:r>
          <w:rPr>
            <w:rFonts w:hint="eastAsia"/>
            <w:lang w:eastAsia="zh-CN"/>
          </w:rPr>
          <w:t xml:space="preserve"> </w:t>
        </w:r>
        <w:r w:rsidRPr="009B5A34">
          <w:rPr>
            <w:lang w:eastAsia="zh-CN"/>
          </w:rPr>
          <w:t xml:space="preserve">to the serving gNB if the UE supports </w:t>
        </w:r>
        <w:r>
          <w:rPr>
            <w:rFonts w:hint="eastAsia"/>
          </w:rPr>
          <w:t xml:space="preserve">UE </w:t>
        </w:r>
        <w:r>
          <w:t>T</w:t>
        </w:r>
        <w:r>
          <w:rPr>
            <w:rFonts w:hint="eastAsia"/>
          </w:rPr>
          <w:t>x TEG reportin</w:t>
        </w:r>
        <w:r>
          <w:rPr>
            <w:rFonts w:eastAsia="SimSun" w:hint="eastAsia"/>
            <w:lang w:eastAsia="zh-CN"/>
          </w:rPr>
          <w:t>g</w:t>
        </w:r>
        <w:r>
          <w:rPr>
            <w:rFonts w:hint="eastAsia"/>
            <w:lang w:eastAsia="zh-CN"/>
          </w:rPr>
          <w:t xml:space="preserve">. </w:t>
        </w:r>
        <w:r w:rsidRPr="002513BC">
          <w:rPr>
            <w:lang w:eastAsia="zh-CN"/>
          </w:rPr>
          <w:t>Based on the request from the LMF, the RRC</w:t>
        </w:r>
      </w:ins>
      <w:ins w:id="1162" w:author="RAN2#117-e632-1" w:date="2022-03-01T17:18:00Z">
        <w:r w:rsidR="00280FB0">
          <w:rPr>
            <w:lang w:eastAsia="zh-CN"/>
          </w:rPr>
          <w:t xml:space="preserve"> </w:t>
        </w:r>
      </w:ins>
      <w:ins w:id="1163" w:author="RAN2#117-e632-1" w:date="2022-03-01T17:11:00Z">
        <w:r w:rsidR="00257B25">
          <w:rPr>
            <w:lang w:eastAsia="zh-CN"/>
          </w:rPr>
          <w:t>Reconfiguration</w:t>
        </w:r>
      </w:ins>
      <w:ins w:id="1164" w:author="RAN2#116bis-R2-2201870 [2]" w:date="2022-01-25T07:31:00Z">
        <w:r w:rsidRPr="002513BC">
          <w:rPr>
            <w:lang w:eastAsia="zh-CN"/>
          </w:rPr>
          <w:t xml:space="preserve"> message from the serving gNB to the UE indicates the UE should provide either a single report or a periodic report of UE TxTEG association to the serving gNB</w:t>
        </w:r>
        <w:r>
          <w:rPr>
            <w:rFonts w:hint="eastAsia"/>
            <w:lang w:eastAsia="zh-CN"/>
          </w:rPr>
          <w:t>.</w:t>
        </w:r>
      </w:ins>
    </w:p>
    <w:p w14:paraId="63305C90" w14:textId="2AA57D9F" w:rsidR="003136BB" w:rsidRPr="00AA6BE8" w:rsidRDefault="003136BB" w:rsidP="00E9503B">
      <w:pPr>
        <w:pStyle w:val="B1"/>
        <w:numPr>
          <w:ilvl w:val="0"/>
          <w:numId w:val="2"/>
        </w:numPr>
        <w:ind w:left="568" w:hanging="284"/>
        <w:rPr>
          <w:ins w:id="1165" w:author="RAN2#116bis-R2-2201870 [2]" w:date="2022-01-25T07:31:00Z"/>
          <w:lang w:eastAsia="zh-CN"/>
        </w:rPr>
      </w:pPr>
      <w:ins w:id="1166" w:author="RAN2#116bis-R2-2201870 [2]" w:date="2022-01-25T07:31:00Z">
        <w:r>
          <w:rPr>
            <w:rFonts w:hint="eastAsia"/>
            <w:lang w:eastAsia="zh-CN"/>
          </w:rPr>
          <w:t>When the UE receive</w:t>
        </w:r>
        <w:r>
          <w:rPr>
            <w:lang w:eastAsia="zh-CN"/>
          </w:rPr>
          <w:t>s</w:t>
        </w:r>
        <w:r>
          <w:rPr>
            <w:rFonts w:hint="eastAsia"/>
            <w:lang w:eastAsia="zh-CN"/>
          </w:rPr>
          <w:t xml:space="preserve"> the request via RRC</w:t>
        </w:r>
      </w:ins>
      <w:ins w:id="1167" w:author="RAN2#117-e632-1" w:date="2022-03-01T17:18:00Z">
        <w:r w:rsidR="00280FB0">
          <w:rPr>
            <w:lang w:eastAsia="zh-CN"/>
          </w:rPr>
          <w:t xml:space="preserve"> </w:t>
        </w:r>
      </w:ins>
      <w:ins w:id="1168" w:author="RAN2#117-e632-1" w:date="2022-03-01T17:11:00Z">
        <w:r w:rsidR="00257B25">
          <w:rPr>
            <w:lang w:eastAsia="zh-CN"/>
          </w:rPr>
          <w:t>Reconfiguration</w:t>
        </w:r>
      </w:ins>
      <w:ins w:id="1169" w:author="RAN2#116bis-R2-2201870 [2]" w:date="2022-01-25T07:34:00Z">
        <w:r>
          <w:rPr>
            <w:lang w:eastAsia="zh-CN"/>
          </w:rPr>
          <w:t xml:space="preserve"> message</w:t>
        </w:r>
      </w:ins>
      <w:ins w:id="1170" w:author="RAN2#116bis-R2-2201870 [2]" w:date="2022-01-25T07:31:00Z">
        <w:r>
          <w:rPr>
            <w:rFonts w:hint="eastAsia"/>
            <w:lang w:eastAsia="zh-CN"/>
          </w:rPr>
          <w:t xml:space="preserve">, </w:t>
        </w:r>
      </w:ins>
      <w:ins w:id="1171" w:author="RAN2#117-e632-1" w:date="2022-03-01T17:12:00Z">
        <w:r w:rsidR="00257B25">
          <w:rPr>
            <w:lang w:eastAsia="zh-CN"/>
          </w:rPr>
          <w:t xml:space="preserve">the </w:t>
        </w:r>
      </w:ins>
      <w:ins w:id="1172" w:author="RAN2#116bis-R2-2201870 [2]" w:date="2022-01-25T07:31:00Z">
        <w:r>
          <w:rPr>
            <w:rFonts w:hint="eastAsia"/>
            <w:lang w:eastAsia="zh-CN"/>
          </w:rPr>
          <w:t>UE</w:t>
        </w:r>
      </w:ins>
      <w:ins w:id="1173" w:author="RAN2#117-e632-1" w:date="2022-03-01T17:12:00Z">
        <w:r w:rsidR="00257B25">
          <w:rPr>
            <w:lang w:eastAsia="zh-CN"/>
          </w:rPr>
          <w:t xml:space="preserve"> sends a </w:t>
        </w:r>
      </w:ins>
      <w:ins w:id="1174" w:author="RAN2#117-e632-1" w:date="2022-03-01T17:13:00Z">
        <w:r w:rsidR="00257B25" w:rsidRPr="00257B25">
          <w:rPr>
            <w:lang w:eastAsia="zh-CN"/>
          </w:rPr>
          <w:t>UE</w:t>
        </w:r>
      </w:ins>
      <w:ins w:id="1175" w:author="RAN2#117-e632-1" w:date="2022-03-01T17:18:00Z">
        <w:r w:rsidR="00280FB0">
          <w:rPr>
            <w:lang w:eastAsia="zh-CN"/>
          </w:rPr>
          <w:t xml:space="preserve"> </w:t>
        </w:r>
      </w:ins>
      <w:ins w:id="1176" w:author="RAN2#117-e632-1" w:date="2022-03-01T17:13:00Z">
        <w:r w:rsidR="00257B25" w:rsidRPr="00257B25">
          <w:rPr>
            <w:lang w:eastAsia="zh-CN"/>
          </w:rPr>
          <w:t>Positioning</w:t>
        </w:r>
      </w:ins>
      <w:ins w:id="1177" w:author="RAN2#117-e632-1" w:date="2022-03-01T17:18:00Z">
        <w:r w:rsidR="00280FB0">
          <w:rPr>
            <w:lang w:eastAsia="zh-CN"/>
          </w:rPr>
          <w:t xml:space="preserve"> </w:t>
        </w:r>
      </w:ins>
      <w:ins w:id="1178" w:author="RAN2#117-e632-1" w:date="2022-03-01T17:13:00Z">
        <w:r w:rsidR="00257B25" w:rsidRPr="00257B25">
          <w:rPr>
            <w:lang w:eastAsia="zh-CN"/>
          </w:rPr>
          <w:t>Assistance</w:t>
        </w:r>
      </w:ins>
      <w:ins w:id="1179" w:author="RAN2#117-e632-1" w:date="2022-03-01T17:18:00Z">
        <w:r w:rsidR="00280FB0">
          <w:rPr>
            <w:lang w:eastAsia="zh-CN"/>
          </w:rPr>
          <w:t xml:space="preserve"> </w:t>
        </w:r>
      </w:ins>
      <w:ins w:id="1180" w:author="RAN2#117-e632-1" w:date="2022-03-01T17:13:00Z">
        <w:r w:rsidR="00257B25" w:rsidRPr="00257B25">
          <w:rPr>
            <w:lang w:eastAsia="zh-CN"/>
          </w:rPr>
          <w:t xml:space="preserve">Info message </w:t>
        </w:r>
        <w:r w:rsidR="00257B25">
          <w:rPr>
            <w:lang w:eastAsia="zh-CN"/>
          </w:rPr>
          <w:t xml:space="preserve">to the serving gNB to </w:t>
        </w:r>
      </w:ins>
      <w:ins w:id="1181" w:author="RAN2#116bis-R2-2201870 [2]" w:date="2022-01-25T07:31:00Z">
        <w:del w:id="1182" w:author="RAN2#117-e632-1" w:date="2022-03-01T17:12:00Z">
          <w:r w:rsidDel="00257B25">
            <w:rPr>
              <w:rFonts w:hint="eastAsia"/>
              <w:lang w:eastAsia="zh-CN"/>
            </w:rPr>
            <w:delText xml:space="preserve"> will </w:delText>
          </w:r>
        </w:del>
        <w:r>
          <w:rPr>
            <w:rFonts w:hint="eastAsia"/>
            <w:lang w:eastAsia="zh-CN"/>
          </w:rPr>
          <w:t xml:space="preserve">report </w:t>
        </w:r>
        <w:r>
          <w:rPr>
            <w:lang w:eastAsia="zh-CN"/>
          </w:rPr>
          <w:t xml:space="preserve">the UE TxTEG information, including </w:t>
        </w:r>
        <w:r>
          <w:rPr>
            <w:rFonts w:hint="eastAsia"/>
            <w:lang w:eastAsia="zh-CN"/>
          </w:rPr>
          <w:t>all the change</w:t>
        </w:r>
        <w:r>
          <w:rPr>
            <w:lang w:eastAsia="zh-CN"/>
          </w:rPr>
          <w:t>s of the UE Tx</w:t>
        </w:r>
        <w:r w:rsidRPr="00CB33EE">
          <w:rPr>
            <w:lang w:eastAsia="zh-CN"/>
          </w:rPr>
          <w:t>TEG</w:t>
        </w:r>
        <w:r>
          <w:rPr>
            <w:rFonts w:hint="eastAsia"/>
            <w:lang w:eastAsia="zh-CN"/>
          </w:rPr>
          <w:t xml:space="preserve"> during the report period if the </w:t>
        </w:r>
        <w:r>
          <w:rPr>
            <w:lang w:eastAsia="zh-CN"/>
          </w:rPr>
          <w:t xml:space="preserve">UE </w:t>
        </w:r>
        <w:r>
          <w:rPr>
            <w:rFonts w:hint="eastAsia"/>
            <w:lang w:eastAsia="zh-CN"/>
          </w:rPr>
          <w:t xml:space="preserve">is required to report </w:t>
        </w:r>
        <w:r>
          <w:rPr>
            <w:lang w:eastAsia="zh-CN"/>
          </w:rPr>
          <w:t xml:space="preserve">UE Tx TEG </w:t>
        </w:r>
        <w:r>
          <w:rPr>
            <w:rFonts w:hint="eastAsia"/>
            <w:lang w:eastAsia="zh-CN"/>
          </w:rPr>
          <w:t xml:space="preserve">periodically. </w:t>
        </w:r>
      </w:ins>
      <w:ins w:id="1183" w:author="RAN2#117-e632-1" w:date="2022-03-01T17:13:00Z">
        <w:r w:rsidR="00257B25">
          <w:rPr>
            <w:lang w:eastAsia="zh-CN"/>
          </w:rPr>
          <w:t xml:space="preserve">The </w:t>
        </w:r>
      </w:ins>
      <w:ins w:id="1184" w:author="RAN2#116bis-R2-2201870 [2]" w:date="2022-01-25T07:31:00Z">
        <w:r>
          <w:rPr>
            <w:rFonts w:hint="eastAsia"/>
            <w:lang w:eastAsia="zh-CN"/>
          </w:rPr>
          <w:t xml:space="preserve">UE will report all the </w:t>
        </w:r>
        <w:r>
          <w:rPr>
            <w:lang w:eastAsia="zh-CN"/>
          </w:rPr>
          <w:t>UE Tx</w:t>
        </w:r>
        <w:r w:rsidRPr="00CB33EE">
          <w:rPr>
            <w:lang w:eastAsia="zh-CN"/>
          </w:rPr>
          <w:t>TEG</w:t>
        </w:r>
        <w:r>
          <w:rPr>
            <w:rFonts w:hint="eastAsia"/>
            <w:lang w:eastAsia="zh-CN"/>
          </w:rPr>
          <w:t xml:space="preserve"> </w:t>
        </w:r>
        <w:r>
          <w:rPr>
            <w:lang w:eastAsia="zh-CN"/>
          </w:rPr>
          <w:t xml:space="preserve">at the time when the </w:t>
        </w:r>
        <w:r>
          <w:rPr>
            <w:rFonts w:hint="eastAsia"/>
            <w:lang w:eastAsia="zh-CN"/>
          </w:rPr>
          <w:t>RRC</w:t>
        </w:r>
      </w:ins>
      <w:ins w:id="1185" w:author="RAN2#117-e632-1" w:date="2022-03-01T17:18:00Z">
        <w:r w:rsidR="00280FB0">
          <w:rPr>
            <w:lang w:eastAsia="zh-CN"/>
          </w:rPr>
          <w:t xml:space="preserve"> </w:t>
        </w:r>
      </w:ins>
      <w:ins w:id="1186" w:author="RAN2#117-e632-1" w:date="2022-03-01T17:11:00Z">
        <w:r w:rsidR="00257B25">
          <w:rPr>
            <w:lang w:eastAsia="zh-CN"/>
          </w:rPr>
          <w:t>Reconfiguration</w:t>
        </w:r>
      </w:ins>
      <w:ins w:id="1187" w:author="RAN2#116bis-R2-2201870 [2]" w:date="2022-01-25T07:31:00Z">
        <w:r>
          <w:rPr>
            <w:rFonts w:hint="eastAsia"/>
            <w:lang w:eastAsia="zh-CN"/>
          </w:rPr>
          <w:t xml:space="preserve"> </w:t>
        </w:r>
      </w:ins>
      <w:ins w:id="1188" w:author="RAN2#116bis-R2-2201870 [2]" w:date="2022-01-25T07:34:00Z">
        <w:r>
          <w:rPr>
            <w:lang w:eastAsia="zh-CN"/>
          </w:rPr>
          <w:t>message</w:t>
        </w:r>
      </w:ins>
      <w:ins w:id="1189" w:author="RAN2#116bis-R2-2201870 [2]" w:date="2022-01-25T07:31:00Z">
        <w:r>
          <w:rPr>
            <w:rFonts w:hint="eastAsia"/>
            <w:lang w:eastAsia="zh-CN"/>
          </w:rPr>
          <w:t xml:space="preserve"> </w:t>
        </w:r>
        <w:r>
          <w:rPr>
            <w:lang w:eastAsia="zh-CN"/>
          </w:rPr>
          <w:t xml:space="preserve">is received </w:t>
        </w:r>
        <w:r>
          <w:rPr>
            <w:rFonts w:hint="eastAsia"/>
            <w:lang w:eastAsia="zh-CN"/>
          </w:rPr>
          <w:t xml:space="preserve">if the </w:t>
        </w:r>
        <w:r>
          <w:rPr>
            <w:lang w:eastAsia="zh-CN"/>
          </w:rPr>
          <w:t>UE</w:t>
        </w:r>
        <w:r>
          <w:rPr>
            <w:rFonts w:hint="eastAsia"/>
            <w:lang w:eastAsia="zh-CN"/>
          </w:rPr>
          <w:t xml:space="preserve"> is </w:t>
        </w:r>
        <w:r>
          <w:rPr>
            <w:lang w:eastAsia="zh-CN"/>
          </w:rPr>
          <w:t xml:space="preserve">only </w:t>
        </w:r>
        <w:r>
          <w:rPr>
            <w:rFonts w:hint="eastAsia"/>
            <w:lang w:eastAsia="zh-CN"/>
          </w:rPr>
          <w:t xml:space="preserve">required to report the one-shot </w:t>
        </w:r>
        <w:r>
          <w:rPr>
            <w:lang w:eastAsia="zh-CN"/>
          </w:rPr>
          <w:t>UE Tx</w:t>
        </w:r>
        <w:r w:rsidRPr="00CB33EE">
          <w:rPr>
            <w:lang w:eastAsia="zh-CN"/>
          </w:rPr>
          <w:t>TEG</w:t>
        </w:r>
        <w:r>
          <w:rPr>
            <w:lang w:eastAsia="zh-CN"/>
          </w:rPr>
          <w:t xml:space="preserve"> information</w:t>
        </w:r>
        <w:r>
          <w:rPr>
            <w:rFonts w:hint="eastAsia"/>
            <w:lang w:eastAsia="zh-CN"/>
          </w:rPr>
          <w:t>.</w:t>
        </w:r>
      </w:ins>
    </w:p>
    <w:p w14:paraId="3BE8DD52" w14:textId="200EB46E" w:rsidR="003136BB" w:rsidRPr="00AA6BE8" w:rsidDel="00257B25" w:rsidRDefault="003136BB">
      <w:pPr>
        <w:pStyle w:val="EditorsNote"/>
        <w:ind w:left="1704" w:hanging="1420"/>
        <w:rPr>
          <w:ins w:id="1190" w:author="RAN2#116bis-R2-2201870 [2]" w:date="2022-01-25T07:34:00Z"/>
          <w:del w:id="1191" w:author="RAN2#117-e632-1" w:date="2022-03-01T17:06:00Z"/>
        </w:rPr>
        <w:pPrChange w:id="1192" w:author="RAN2#116bis-post629" w:date="2022-01-28T12:16:00Z">
          <w:pPr>
            <w:pStyle w:val="B1"/>
          </w:pPr>
        </w:pPrChange>
      </w:pPr>
      <w:ins w:id="1193" w:author="RAN2#116bis-R2-2201870 [2]" w:date="2022-01-25T07:34:00Z">
        <w:del w:id="1194" w:author="RAN2#117-e632-1" w:date="2022-03-01T17:06:00Z">
          <w:r w:rsidDel="00257B25">
            <w:delText>Editor's Note:</w:delText>
          </w:r>
          <w:r w:rsidDel="00257B25">
            <w:tab/>
            <w:delText>FFS on RRC name</w:delText>
          </w:r>
        </w:del>
      </w:ins>
      <w:ins w:id="1195" w:author="RAN2#116bis-post629" w:date="2022-01-28T12:16:00Z">
        <w:del w:id="1196" w:author="RAN2#117-e632-1" w:date="2022-03-01T17:06:00Z">
          <w:r w:rsidR="00F62523" w:rsidDel="00257B25">
            <w:delText xml:space="preserve"> and procedure</w:delText>
          </w:r>
        </w:del>
      </w:ins>
      <w:ins w:id="1197" w:author="RAN2#116bis-R2-2201870 [2]" w:date="2022-01-25T07:34:00Z">
        <w:del w:id="1198" w:author="RAN2#117-e632-1" w:date="2022-03-01T17:06:00Z">
          <w:r w:rsidDel="00257B25">
            <w:delText xml:space="preserve"> for UE TxTE</w:delText>
          </w:r>
          <w:commentRangeStart w:id="1199"/>
          <w:r w:rsidDel="00257B25">
            <w:delText>G;.</w:delText>
          </w:r>
          <w:commentRangeStart w:id="1200"/>
          <w:r w:rsidRPr="00AA6BE8" w:rsidDel="00257B25">
            <w:delText>.</w:delText>
          </w:r>
          <w:commentRangeEnd w:id="1200"/>
          <w:r w:rsidRPr="00F62523" w:rsidDel="00257B25">
            <w:rPr>
              <w:rPrChange w:id="1201" w:author="RAN2#116bis-post629" w:date="2022-01-28T12:16:00Z">
                <w:rPr>
                  <w:rStyle w:val="CommentReference"/>
                  <w:rFonts w:eastAsiaTheme="minorEastAsia"/>
                  <w:lang w:eastAsia="en-US"/>
                </w:rPr>
              </w:rPrChange>
            </w:rPr>
            <w:commentReference w:id="1200"/>
          </w:r>
        </w:del>
      </w:ins>
      <w:commentRangeEnd w:id="1199"/>
      <w:r w:rsidR="00257B25">
        <w:rPr>
          <w:rStyle w:val="CommentReference"/>
          <w:rFonts w:eastAsiaTheme="minorEastAsia"/>
          <w:color w:val="auto"/>
          <w:lang w:eastAsia="en-US"/>
        </w:rPr>
        <w:commentReference w:id="1199"/>
      </w:r>
    </w:p>
    <w:p w14:paraId="1456AA92" w14:textId="77777777" w:rsidR="003136BB" w:rsidRPr="00AA6BE8" w:rsidRDefault="003136BB" w:rsidP="0055704D">
      <w:pPr>
        <w:pStyle w:val="B1"/>
      </w:pPr>
    </w:p>
    <w:p w14:paraId="3E440CCC" w14:textId="77777777" w:rsidR="0055704D" w:rsidRPr="00AA6BE8" w:rsidRDefault="0055704D" w:rsidP="0055704D">
      <w:pPr>
        <w:pStyle w:val="Heading3"/>
      </w:pPr>
      <w:bookmarkStart w:id="1202" w:name="_Toc12632656"/>
      <w:bookmarkStart w:id="1203" w:name="_Toc29305350"/>
      <w:bookmarkStart w:id="1204" w:name="_Toc37338165"/>
      <w:bookmarkStart w:id="1205" w:name="_Toc46489008"/>
      <w:bookmarkStart w:id="1206" w:name="_Toc52567361"/>
      <w:bookmarkStart w:id="1207" w:name="_Toc90590966"/>
      <w:r w:rsidRPr="00AA6BE8">
        <w:t>7.4.2</w:t>
      </w:r>
      <w:r w:rsidRPr="00AA6BE8">
        <w:tab/>
        <w:t>LTE RRC Procedures</w:t>
      </w:r>
      <w:bookmarkEnd w:id="1202"/>
      <w:bookmarkEnd w:id="1203"/>
      <w:bookmarkEnd w:id="1204"/>
      <w:bookmarkEnd w:id="1205"/>
      <w:bookmarkEnd w:id="1206"/>
      <w:bookmarkEnd w:id="1207"/>
    </w:p>
    <w:p w14:paraId="53ABC1A8" w14:textId="77777777" w:rsidR="0055704D" w:rsidRPr="00AA6BE8" w:rsidRDefault="0055704D" w:rsidP="0055704D">
      <w:r w:rsidRPr="00AA6BE8">
        <w:t>LTE RRC supports the following positioning related procedures:</w:t>
      </w:r>
    </w:p>
    <w:p w14:paraId="7F3128D0" w14:textId="77777777" w:rsidR="0055704D" w:rsidRPr="00AA6BE8" w:rsidRDefault="0055704D" w:rsidP="0055704D">
      <w:pPr>
        <w:pStyle w:val="B1"/>
      </w:pPr>
      <w:r w:rsidRPr="00AA6BE8">
        <w:t>-</w:t>
      </w:r>
      <w:r w:rsidRPr="00AA6BE8">
        <w:tab/>
        <w:t>Inter-frequency RSTD measurement indication.</w:t>
      </w:r>
    </w:p>
    <w:p w14:paraId="1BF7AB27" w14:textId="77777777" w:rsidR="0055704D" w:rsidRPr="00AA6BE8" w:rsidRDefault="0055704D" w:rsidP="0055704D">
      <w:pPr>
        <w:pStyle w:val="Heading4"/>
      </w:pPr>
      <w:bookmarkStart w:id="1208" w:name="_Toc12632657"/>
      <w:bookmarkStart w:id="1209" w:name="_Toc29305351"/>
      <w:bookmarkStart w:id="1210" w:name="_Toc37338166"/>
      <w:bookmarkStart w:id="1211" w:name="_Toc46489009"/>
      <w:bookmarkStart w:id="1212" w:name="_Toc52567362"/>
      <w:bookmarkStart w:id="1213" w:name="_Toc90590967"/>
      <w:r w:rsidRPr="00AA6BE8">
        <w:t>7.4.2.1</w:t>
      </w:r>
      <w:r w:rsidRPr="00AA6BE8">
        <w:tab/>
        <w:t>Inter-frequency RSTD measurement indication</w:t>
      </w:r>
      <w:bookmarkEnd w:id="1208"/>
      <w:bookmarkEnd w:id="1209"/>
      <w:bookmarkEnd w:id="1210"/>
      <w:bookmarkEnd w:id="1211"/>
      <w:bookmarkEnd w:id="1212"/>
      <w:bookmarkEnd w:id="1213"/>
    </w:p>
    <w:p w14:paraId="076DA6C0" w14:textId="77777777" w:rsidR="0055704D" w:rsidRPr="00AA6BE8" w:rsidRDefault="0055704D" w:rsidP="0055704D">
      <w:r w:rsidRPr="00AA6BE8">
        <w:t>The Inter-frequency RSTD measurement indication procedure is used by the UE to request measurement gaps for OTDOA RSTD measurements.</w:t>
      </w:r>
    </w:p>
    <w:p w14:paraId="14A2D457" w14:textId="77777777" w:rsidR="0055704D" w:rsidRPr="00AA6BE8" w:rsidRDefault="0055704D" w:rsidP="0055704D">
      <w:pPr>
        <w:pStyle w:val="TH"/>
      </w:pPr>
      <w:r w:rsidRPr="00AA6BE8">
        <w:object w:dxaOrig="7311" w:dyaOrig="3544" w14:anchorId="2D5FEEBB">
          <v:shape id="_x0000_i1045" type="#_x0000_t75" style="width:246pt;height:120pt" o:ole="">
            <v:imagedata r:id="rId66" o:title=""/>
          </v:shape>
          <o:OLEObject Type="Embed" ProgID="Visio.Drawing.11" ShapeID="_x0000_i1045" DrawAspect="Content" ObjectID="_1707740778" r:id="rId67"/>
        </w:object>
      </w:r>
    </w:p>
    <w:p w14:paraId="45B8D71C" w14:textId="77777777" w:rsidR="0055704D" w:rsidRPr="00AA6BE8" w:rsidRDefault="0055704D" w:rsidP="0055704D">
      <w:pPr>
        <w:pStyle w:val="TF"/>
      </w:pPr>
      <w:r w:rsidRPr="00AA6BE8">
        <w:t>Figure 7.4.2.1-1: Inter-frequency RSTD measurement indication procedure</w:t>
      </w:r>
    </w:p>
    <w:p w14:paraId="5F212E47" w14:textId="77777777" w:rsidR="0055704D" w:rsidRPr="00AA6BE8" w:rsidRDefault="0055704D" w:rsidP="0055704D">
      <w:pPr>
        <w:pStyle w:val="NO"/>
        <w:ind w:left="1704" w:hanging="1419"/>
      </w:pPr>
      <w:r w:rsidRPr="00AA6BE8">
        <w:rPr>
          <w:b/>
        </w:rPr>
        <w:t>Precondition:</w:t>
      </w:r>
      <w:r w:rsidRPr="00AA6BE8">
        <w:tab/>
        <w:t>The UE served by an ng-eNB has received a LPP message from an LMF requesting inter</w:t>
      </w:r>
      <w:r w:rsidRPr="00AA6BE8">
        <w:noBreakHyphen/>
        <w:t>frequency RSTD measurements for OTDOA positioning.</w:t>
      </w:r>
    </w:p>
    <w:p w14:paraId="16F94338" w14:textId="77777777" w:rsidR="0055704D" w:rsidRPr="00AA6BE8" w:rsidRDefault="0055704D" w:rsidP="0055704D">
      <w:pPr>
        <w:pStyle w:val="B1"/>
      </w:pPr>
      <w:r w:rsidRPr="00AA6BE8">
        <w:t>1.</w:t>
      </w:r>
      <w:r w:rsidRPr="00AA6BE8">
        <w:tab/>
        <w:t>If the UE requires measurement gaps for performing the requested inter</w:t>
      </w:r>
      <w:r w:rsidRPr="00AA6BE8">
        <w:noBreakHyphen/>
        <w:t>frequency RSTD measurements for OTDOA positioning while measurement gaps are either not configured or not sufficient, the UE sends an RRC Inter-frequency RSTD Measurement Indication message to the serving ng-eNB. The message indicates that the UE is going to start inter-frequency RSTD measurements and includes information required for the ng-eNB to configure the appropriate measurement gaps. When the ng-eNB has configured the required measurement gaps the UE performs the inter-frequency RSTD measurements.</w:t>
      </w:r>
    </w:p>
    <w:p w14:paraId="7394849F" w14:textId="77777777" w:rsidR="0055704D" w:rsidRPr="00AA6BE8" w:rsidRDefault="0055704D" w:rsidP="0055704D">
      <w:pPr>
        <w:pStyle w:val="B1"/>
      </w:pPr>
      <w:r w:rsidRPr="00AA6BE8">
        <w:t>2.</w:t>
      </w:r>
      <w:r w:rsidRPr="00AA6BE8">
        <w:tab/>
        <w:t>When the UE has completed the inter-frequency RSTD measurements which required measurement gaps, the UE sends another RRC Inter-frequency RSTD Measurement Indication message to the serving ng-eNB. The message indicates that the UE has completed the inter-frequency RSTD measurements.</w:t>
      </w:r>
    </w:p>
    <w:p w14:paraId="51F11FA1" w14:textId="2A5755AE" w:rsidR="009643E8" w:rsidRDefault="009643E8" w:rsidP="009643E8"/>
    <w:p w14:paraId="737EC727" w14:textId="61AB264A" w:rsidR="009643E8" w:rsidRDefault="009643E8" w:rsidP="009643E8"/>
    <w:p w14:paraId="7DE8E049" w14:textId="69F156F0" w:rsidR="009643E8" w:rsidRDefault="009643E8" w:rsidP="009643E8"/>
    <w:p w14:paraId="6AA1304B" w14:textId="44C697CB" w:rsidR="009643E8" w:rsidRDefault="009643E8" w:rsidP="009643E8"/>
    <w:p w14:paraId="11BA2BD4" w14:textId="2E3018C4" w:rsidR="009643E8" w:rsidRDefault="009643E8" w:rsidP="009643E8"/>
    <w:p w14:paraId="0FE064E7" w14:textId="77777777" w:rsidR="00175306" w:rsidRDefault="00175306" w:rsidP="00175306">
      <w:pPr>
        <w:pStyle w:val="Heading2"/>
        <w:rPr>
          <w:ins w:id="1214" w:author="RAN2#115-e609" w:date="2021-10-17T14:53:00Z"/>
        </w:rPr>
      </w:pPr>
      <w:ins w:id="1215" w:author="RAN2#115-e609" w:date="2021-10-17T14:53:00Z">
        <w:r>
          <w:t>7.x Procedures for On-Demand PRS transmission</w:t>
        </w:r>
      </w:ins>
    </w:p>
    <w:p w14:paraId="2E8BBCEC" w14:textId="77777777" w:rsidR="00175306" w:rsidRDefault="00175306" w:rsidP="00175306">
      <w:pPr>
        <w:pStyle w:val="Heading3"/>
        <w:rPr>
          <w:ins w:id="1216" w:author="RAN2#115-e609" w:date="2021-10-17T14:53:00Z"/>
        </w:rPr>
      </w:pPr>
      <w:ins w:id="1217" w:author="RAN2#115-e609" w:date="2021-10-17T14:53:00Z">
        <w:r>
          <w:t>7.x.1</w:t>
        </w:r>
        <w:r>
          <w:tab/>
          <w:t>General</w:t>
        </w:r>
      </w:ins>
    </w:p>
    <w:p w14:paraId="41DB7CC1" w14:textId="778078EE" w:rsidR="00175306" w:rsidRDefault="00F061F3" w:rsidP="00175306">
      <w:pPr>
        <w:rPr>
          <w:ins w:id="1218" w:author="RAN2#115-e609" w:date="2021-10-17T14:53:00Z"/>
        </w:rPr>
      </w:pPr>
      <w:ins w:id="1219" w:author="RAN2#117-604" w:date="2022-02-25T10:13:00Z">
        <w:r w:rsidRPr="00F061F3">
          <w:t xml:space="preserve">On-Demand PRS transmission procedure allows the LMF to control </w:t>
        </w:r>
      </w:ins>
      <w:ins w:id="1220" w:author="RAN2#117-604-1" w:date="2022-02-26T09:50:00Z">
        <w:r w:rsidR="003C60F8" w:rsidRPr="003C60F8">
          <w:t xml:space="preserve">and decide </w:t>
        </w:r>
      </w:ins>
      <w:ins w:id="1221" w:author="RAN2#117-604" w:date="2022-02-25T10:13:00Z">
        <w:r w:rsidRPr="00F061F3">
          <w:t>whether PRS is transmitted or not and to change the characteristics of an ongoing PRS transmission. The on-demand PRS transmission procedure can be initiated</w:t>
        </w:r>
        <w:commentRangeStart w:id="1222"/>
        <w:r w:rsidRPr="00F061F3">
          <w:t xml:space="preserve"> either </w:t>
        </w:r>
        <w:commentRangeEnd w:id="1222"/>
        <w:r>
          <w:rPr>
            <w:rStyle w:val="CommentReference"/>
            <w:rFonts w:eastAsiaTheme="minorEastAsia"/>
            <w:lang w:eastAsia="en-US"/>
          </w:rPr>
          <w:commentReference w:id="1222"/>
        </w:r>
        <w:r w:rsidRPr="00F061F3">
          <w:t>by the UE or LMF.</w:t>
        </w:r>
      </w:ins>
      <w:ins w:id="1223" w:author="RAN2#117-632" w:date="2022-03-01T10:02:00Z">
        <w:r w:rsidR="007F4F66">
          <w:t xml:space="preserve"> </w:t>
        </w:r>
        <w:del w:id="1224" w:author="RAN2#117-e632-2" w:date="2022-03-02T14:41:00Z">
          <w:r w:rsidR="007F4F66" w:rsidRPr="007F4F66" w:rsidDel="00916F2F">
            <w:delText>The UE-initiated mechanism is enabled by the UE request triggering a request f</w:delText>
          </w:r>
          <w:commentRangeStart w:id="1225"/>
          <w:r w:rsidR="007F4F66" w:rsidRPr="007F4F66" w:rsidDel="00916F2F">
            <w:delText xml:space="preserve">rom </w:delText>
          </w:r>
        </w:del>
      </w:ins>
      <w:commentRangeEnd w:id="1225"/>
      <w:r w:rsidR="00916F2F">
        <w:rPr>
          <w:rStyle w:val="CommentReference"/>
          <w:rFonts w:eastAsiaTheme="minorEastAsia"/>
          <w:lang w:eastAsia="en-US"/>
        </w:rPr>
        <w:commentReference w:id="1225"/>
      </w:r>
      <w:ins w:id="1226" w:author="RAN2#117-632" w:date="2022-03-01T10:02:00Z">
        <w:del w:id="1227" w:author="RAN2#117-e632-2" w:date="2022-03-02T14:41:00Z">
          <w:r w:rsidR="007F4F66" w:rsidRPr="007F4F66" w:rsidDel="00916F2F">
            <w:delText>the LMF, and t</w:delText>
          </w:r>
        </w:del>
      </w:ins>
      <w:ins w:id="1228" w:author="RAN2#117-e632-2" w:date="2022-03-02T14:41:00Z">
        <w:r w:rsidR="00916F2F">
          <w:t>T</w:t>
        </w:r>
      </w:ins>
      <w:ins w:id="1229" w:author="RAN2#117-632" w:date="2022-03-01T10:02:00Z">
        <w:r w:rsidR="007F4F66" w:rsidRPr="007F4F66">
          <w:t>he actual PRS changes are requested by the LMF irrespective of whether the procedure is UE- or LMF-initiat</w:t>
        </w:r>
        <w:commentRangeStart w:id="1230"/>
        <w:r w:rsidR="007F4F66" w:rsidRPr="007F4F66">
          <w:t>ed.</w:t>
        </w:r>
        <w:commentRangeEnd w:id="1230"/>
        <w:r w:rsidR="00613992">
          <w:rPr>
            <w:rStyle w:val="CommentReference"/>
            <w:rFonts w:eastAsiaTheme="minorEastAsia"/>
            <w:lang w:eastAsia="en-US"/>
          </w:rPr>
          <w:commentReference w:id="1230"/>
        </w:r>
      </w:ins>
      <w:ins w:id="1231" w:author="RAN2#115-e609" w:date="2021-10-17T14:53:00Z">
        <w:del w:id="1232" w:author="RAN2#117-604" w:date="2022-02-25T10:13:00Z">
          <w:r w:rsidR="00175306" w:rsidRPr="006B6605" w:rsidDel="00F061F3">
            <w:delText xml:space="preserve">On-Demand PRS transmission </w:delText>
          </w:r>
          <w:r w:rsidR="00175306" w:rsidDel="00F061F3">
            <w:delText xml:space="preserve">procedure </w:delText>
          </w:r>
          <w:r w:rsidR="00175306" w:rsidRPr="006B6605" w:rsidDel="00F061F3">
            <w:delText>allow</w:delText>
          </w:r>
          <w:r w:rsidR="00175306" w:rsidDel="00F061F3">
            <w:delText>s</w:delText>
          </w:r>
          <w:r w:rsidR="00175306" w:rsidRPr="006B6605" w:rsidDel="00F061F3">
            <w:delText xml:space="preserve"> a UE or LMF to request the </w:delText>
          </w:r>
          <w:r w:rsidR="00175306" w:rsidDel="00F061F3">
            <w:delText xml:space="preserve">PRS </w:delText>
          </w:r>
          <w:r w:rsidR="00175306" w:rsidRPr="006B6605" w:rsidDel="00F061F3">
            <w:delText xml:space="preserve">transmission or </w:delText>
          </w:r>
          <w:commentRangeStart w:id="1233"/>
          <w:r w:rsidR="00175306" w:rsidRPr="006B6605" w:rsidDel="00F061F3">
            <w:delText xml:space="preserve">the </w:delText>
          </w:r>
        </w:del>
      </w:ins>
      <w:commentRangeEnd w:id="1233"/>
      <w:del w:id="1234" w:author="RAN2#117-604" w:date="2022-02-25T10:13:00Z">
        <w:r w:rsidR="002A3D85" w:rsidDel="00F061F3">
          <w:rPr>
            <w:rStyle w:val="CommentReference"/>
            <w:rFonts w:eastAsiaTheme="minorEastAsia"/>
            <w:lang w:eastAsia="en-US"/>
          </w:rPr>
          <w:commentReference w:id="1233"/>
        </w:r>
      </w:del>
      <w:ins w:id="1235" w:author="RAN2#115-e609" w:date="2021-10-17T14:53:00Z">
        <w:del w:id="1236" w:author="RAN2#117-604" w:date="2022-02-25T10:13:00Z">
          <w:r w:rsidR="00175306" w:rsidRPr="006B6605" w:rsidDel="00F061F3">
            <w:delText>change to PRS transmission characteristics for positioning measurements. Either UE or LMF can initiate the On-Demand PRS transmission request.</w:delText>
          </w:r>
        </w:del>
      </w:ins>
    </w:p>
    <w:p w14:paraId="1C4DDBD8" w14:textId="77777777" w:rsidR="00175306" w:rsidRDefault="00175306" w:rsidP="00175306">
      <w:pPr>
        <w:pStyle w:val="Heading3"/>
        <w:rPr>
          <w:ins w:id="1237" w:author="RAN2#115-e609" w:date="2021-10-17T14:53:00Z"/>
        </w:rPr>
      </w:pPr>
      <w:ins w:id="1238" w:author="RAN2#115-e609" w:date="2021-10-17T14:53:00Z">
        <w:r>
          <w:t>7.x.2</w:t>
        </w:r>
        <w:r>
          <w:tab/>
          <w:t>On-Demand PRS transmission procedures</w:t>
        </w:r>
      </w:ins>
    </w:p>
    <w:p w14:paraId="71F7BE3D" w14:textId="77777777" w:rsidR="00175306" w:rsidRDefault="00175306" w:rsidP="00175306">
      <w:pPr>
        <w:rPr>
          <w:ins w:id="1239" w:author="RAN2#115-e609" w:date="2021-10-17T14:53:00Z"/>
        </w:rPr>
      </w:pPr>
      <w:ins w:id="1240" w:author="RAN2#115-e609" w:date="2021-10-17T14:53:00Z">
        <w:r>
          <w:t>Figure 7.x.</w:t>
        </w:r>
        <w:commentRangeStart w:id="1241"/>
        <w:r>
          <w:t xml:space="preserve">2-1 </w:t>
        </w:r>
      </w:ins>
      <w:commentRangeEnd w:id="1241"/>
      <w:r w:rsidR="00CB2E62">
        <w:rPr>
          <w:rStyle w:val="CommentReference"/>
          <w:rFonts w:eastAsiaTheme="minorEastAsia"/>
          <w:lang w:eastAsia="en-US"/>
        </w:rPr>
        <w:commentReference w:id="1241"/>
      </w:r>
      <w:ins w:id="1242" w:author="RAN2#115-e609" w:date="2021-10-17T14:53:00Z">
        <w:r>
          <w:t>shows the general positioning procedure for On-Demand PRS transmission.</w:t>
        </w:r>
      </w:ins>
    </w:p>
    <w:p w14:paraId="4F2B119E" w14:textId="7FB2F980" w:rsidR="00175306" w:rsidRPr="00E0630E" w:rsidRDefault="003C60F8" w:rsidP="00175306">
      <w:pPr>
        <w:pStyle w:val="TH"/>
        <w:rPr>
          <w:ins w:id="1243" w:author="RAN2#115-e609" w:date="2021-10-17T14:56:00Z"/>
        </w:rPr>
      </w:pPr>
      <w:ins w:id="1244" w:author="RAN2#115-e609" w:date="2021-10-17T14:57:00Z">
        <w:r w:rsidRPr="00E0630E">
          <w:rPr>
            <w:noProof/>
            <w:lang w:eastAsia="ko-KR"/>
          </w:rPr>
          <w:object w:dxaOrig="9097" w:dyaOrig="10093" w14:anchorId="198FCA25">
            <v:shape id="_x0000_i1046" type="#_x0000_t75" style="width:444pt;height:492pt" o:ole="">
              <v:imagedata r:id="rId68" o:title=""/>
            </v:shape>
            <o:OLEObject Type="Embed" ProgID="Visio.Drawing.11" ShapeID="_x0000_i1046" DrawAspect="Content" ObjectID="_1707740779" r:id="rId69"/>
          </w:object>
        </w:r>
      </w:ins>
    </w:p>
    <w:p w14:paraId="0EC7CF7B" w14:textId="287231AE" w:rsidR="00175306" w:rsidRPr="00175306" w:rsidRDefault="00175306" w:rsidP="00175306">
      <w:pPr>
        <w:pStyle w:val="TF"/>
        <w:rPr>
          <w:ins w:id="1245" w:author="RAN2#115-e609" w:date="2021-10-17T14:53:00Z"/>
        </w:rPr>
      </w:pPr>
      <w:ins w:id="1246" w:author="RAN2#115-e609" w:date="2021-10-17T14:53:00Z">
        <w:r w:rsidRPr="00175306">
          <w:t xml:space="preserve">Figure 7.x.2-1: Procedures </w:t>
        </w:r>
      </w:ins>
      <w:ins w:id="1247" w:author="RAN2#116bis-post629" w:date="2022-01-28T13:01:00Z">
        <w:r w:rsidR="00A108D8">
          <w:t>for</w:t>
        </w:r>
      </w:ins>
      <w:ins w:id="1248" w:author="RAN2#115-e609" w:date="2021-10-17T14:53:00Z">
        <w:r w:rsidRPr="00175306">
          <w:t xml:space="preserve"> On-Demand PRS </w:t>
        </w:r>
      </w:ins>
      <w:commentRangeStart w:id="1249"/>
      <w:ins w:id="1250" w:author="RAN2#116bis-post629" w:date="2022-01-28T13:01:00Z">
        <w:r w:rsidR="00A108D8">
          <w:t>request</w:t>
        </w:r>
        <w:commentRangeEnd w:id="1249"/>
        <w:r w:rsidR="00A108D8">
          <w:rPr>
            <w:rStyle w:val="CommentReference"/>
            <w:rFonts w:ascii="Times New Roman" w:eastAsiaTheme="minorEastAsia" w:hAnsi="Times New Roman"/>
            <w:b w:val="0"/>
            <w:lang w:eastAsia="en-US"/>
          </w:rPr>
          <w:commentReference w:id="1249"/>
        </w:r>
      </w:ins>
      <w:ins w:id="1251" w:author="RAN2#115-e609" w:date="2021-10-17T14:53:00Z">
        <w:r w:rsidRPr="00175306">
          <w:t>.</w:t>
        </w:r>
      </w:ins>
    </w:p>
    <w:p w14:paraId="226F6D70" w14:textId="0554ECC9" w:rsidR="00175306" w:rsidRPr="004A092B" w:rsidRDefault="00175306" w:rsidP="00175306">
      <w:pPr>
        <w:pStyle w:val="B1"/>
        <w:rPr>
          <w:ins w:id="1252" w:author="RAN2#115-e609" w:date="2021-10-17T14:53:00Z"/>
        </w:rPr>
      </w:pPr>
      <w:ins w:id="1253" w:author="RAN2#115-e609" w:date="2021-10-17T14:53:00Z">
        <w:r w:rsidRPr="004A092B">
          <w:t>0.</w:t>
        </w:r>
        <w:r w:rsidRPr="004A092B">
          <w:tab/>
          <w:t xml:space="preserve">The LMF may receive information on the possible </w:t>
        </w:r>
        <w:r>
          <w:t>O</w:t>
        </w:r>
        <w:r w:rsidRPr="004A092B">
          <w:t>n-</w:t>
        </w:r>
        <w:r>
          <w:t>D</w:t>
        </w:r>
        <w:r w:rsidRPr="004A092B">
          <w:t xml:space="preserve">emand </w:t>
        </w:r>
        <w:r>
          <w:t>P</w:t>
        </w:r>
        <w:r w:rsidRPr="004A092B">
          <w:t>RS configurations that the gNB can support during the TRP Informa</w:t>
        </w:r>
        <w:commentRangeStart w:id="1254"/>
        <w:r w:rsidRPr="004A092B">
          <w:t xml:space="preserve">tion </w:t>
        </w:r>
      </w:ins>
      <w:commentRangeEnd w:id="1254"/>
      <w:r w:rsidR="00A108D8">
        <w:rPr>
          <w:rStyle w:val="CommentReference"/>
          <w:rFonts w:eastAsiaTheme="minorEastAsia"/>
          <w:lang w:eastAsia="en-US"/>
        </w:rPr>
        <w:commentReference w:id="1254"/>
      </w:r>
      <w:ins w:id="1255" w:author="RAN2#115-e609" w:date="2021-10-17T14:53:00Z">
        <w:r w:rsidRPr="004A092B">
          <w:t>Exchange procedure.</w:t>
        </w:r>
      </w:ins>
    </w:p>
    <w:p w14:paraId="27C62DAB" w14:textId="4A77240F" w:rsidR="00175306" w:rsidRDefault="00175306" w:rsidP="00175306">
      <w:pPr>
        <w:pStyle w:val="B1"/>
        <w:rPr>
          <w:ins w:id="1256" w:author="RAN2#115-e609" w:date="2021-10-17T14:53:00Z"/>
        </w:rPr>
      </w:pPr>
      <w:ins w:id="1257" w:author="RAN2#115-e609" w:date="2021-10-17T14:53:00Z">
        <w:r>
          <w:t>1.</w:t>
        </w:r>
        <w:r>
          <w:tab/>
        </w:r>
        <w:r w:rsidRPr="00FF4AC9">
          <w:t xml:space="preserve">In case of UE-initiated </w:t>
        </w:r>
        <w:r>
          <w:t>O</w:t>
        </w:r>
        <w:r w:rsidRPr="00FF4AC9">
          <w:t>n-</w:t>
        </w:r>
      </w:ins>
      <w:ins w:id="1258" w:author="RAN2#116bis-post629" w:date="2022-01-28T11:46:00Z">
        <w:r w:rsidR="00D37600">
          <w:t>D</w:t>
        </w:r>
      </w:ins>
      <w:ins w:id="1259" w:author="RAN2#115-e609" w:date="2021-10-17T14:53:00Z">
        <w:r w:rsidRPr="00FF4AC9">
          <w:t>emand PRS, the LMF may configure the UE with pre-defined PRS configurations via LPP Provide Assistance Data message or via posSI</w:t>
        </w:r>
        <w:r>
          <w:t>.</w:t>
        </w:r>
      </w:ins>
    </w:p>
    <w:p w14:paraId="78D2B3A3" w14:textId="40707A7D" w:rsidR="00175306" w:rsidRDefault="00175306" w:rsidP="00175306">
      <w:pPr>
        <w:pStyle w:val="B1"/>
        <w:rPr>
          <w:ins w:id="1260" w:author="RAN2#117-604" w:date="2022-02-25T10:24:00Z"/>
        </w:rPr>
      </w:pPr>
      <w:ins w:id="1261" w:author="RAN2#115-e609" w:date="2021-10-17T14:53:00Z">
        <w:r>
          <w:t>2</w:t>
        </w:r>
      </w:ins>
      <w:ins w:id="1262" w:author="RAN2#116-AT623" w:date="2021-11-07T10:43:00Z">
        <w:r w:rsidR="003503FC">
          <w:t>a</w:t>
        </w:r>
      </w:ins>
      <w:ins w:id="1263" w:author="RAN2#115-e609" w:date="2021-10-17T14:53:00Z">
        <w:r>
          <w:t>.</w:t>
        </w:r>
        <w:r>
          <w:tab/>
        </w:r>
        <w:r w:rsidRPr="00FF4AC9">
          <w:t xml:space="preserve">In case of UE-initiated </w:t>
        </w:r>
      </w:ins>
      <w:ins w:id="1264" w:author="RAN2#116-AT623" w:date="2021-11-07T10:44:00Z">
        <w:r w:rsidR="00712E4A">
          <w:t>O</w:t>
        </w:r>
      </w:ins>
      <w:ins w:id="1265" w:author="RAN2#115-e609" w:date="2021-10-17T14:53:00Z">
        <w:r w:rsidRPr="00FF4AC9">
          <w:t>n-</w:t>
        </w:r>
      </w:ins>
      <w:ins w:id="1266" w:author="RAN2#116-AT623" w:date="2021-11-07T10:44:00Z">
        <w:r w:rsidR="00712E4A">
          <w:t>D</w:t>
        </w:r>
      </w:ins>
      <w:ins w:id="1267" w:author="RAN2#115-e609" w:date="2021-10-17T14:53:00Z">
        <w:r w:rsidRPr="00FF4AC9">
          <w:t>emand PRS</w:t>
        </w:r>
        <w:r>
          <w:t xml:space="preserve">, the UE sends an On-Demand PRS request to the LMF via LPP Request Assistance Data message. </w:t>
        </w:r>
        <w:r w:rsidRPr="00FF4AC9">
          <w:t xml:space="preserve">The </w:t>
        </w:r>
        <w:r>
          <w:t>O</w:t>
        </w:r>
        <w:r w:rsidRPr="00FF4AC9">
          <w:t xml:space="preserve">n-Demand PRS request </w:t>
        </w:r>
      </w:ins>
      <w:ins w:id="1268" w:author="RAN2#116bis-post629" w:date="2022-01-28T13:02:00Z">
        <w:r w:rsidR="00C755F0">
          <w:t xml:space="preserve">can be the request </w:t>
        </w:r>
        <w:r w:rsidR="00C755F0" w:rsidRPr="00C755F0">
          <w:t>for a defined PRS configuration with PRS configuration ID or explicit parameter for PRS configuration</w:t>
        </w:r>
        <w:r w:rsidR="00C755F0">
          <w:t xml:space="preserve"> and </w:t>
        </w:r>
      </w:ins>
      <w:ins w:id="1269" w:author="RAN2#115-e609" w:date="2021-10-17T14:53:00Z">
        <w:r w:rsidRPr="00FF4AC9">
          <w:t>may be a request for PRS transmission or change to the PRS transmission characteristics for positioning measurements</w:t>
        </w:r>
        <w:r>
          <w:t>.</w:t>
        </w:r>
      </w:ins>
      <w:ins w:id="1270" w:author="RAN2#116bis-post629" w:date="2022-01-28T11:44:00Z">
        <w:r w:rsidR="00D37600">
          <w:t xml:space="preserve"> </w:t>
        </w:r>
        <w:del w:id="1271" w:author="RAN2#117-604" w:date="2022-02-25T10:25:00Z">
          <w:r w:rsidR="00D37600" w:rsidDel="00B53CA5">
            <w:delText xml:space="preserve">The </w:delText>
          </w:r>
          <w:r w:rsidR="00D37600" w:rsidRPr="00F407A5" w:rsidDel="00B53CA5">
            <w:delText>LPP Request Assistance Data message</w:delText>
          </w:r>
          <w:r w:rsidR="00D37600" w:rsidDel="00B53CA5">
            <w:delText xml:space="preserve"> for On-Demand PRS may also be </w:delText>
          </w:r>
          <w:r w:rsidR="00D37600" w:rsidRPr="00E0630E" w:rsidDel="00B53CA5">
            <w:delText>sen</w:delText>
          </w:r>
          <w:r w:rsidR="00D37600" w:rsidDel="00B53CA5">
            <w:delText>t</w:delText>
          </w:r>
          <w:r w:rsidR="00D37600" w:rsidRPr="00E0630E" w:rsidDel="00B53CA5">
            <w:delText xml:space="preserve"> </w:delText>
          </w:r>
          <w:r w:rsidR="00D37600" w:rsidDel="00B53CA5">
            <w:delText xml:space="preserve">in </w:delText>
          </w:r>
          <w:r w:rsidR="00D37600" w:rsidRPr="00E0630E" w:rsidDel="00B53CA5">
            <w:delText>an MO-LR location service request messag</w:delText>
          </w:r>
          <w:commentRangeStart w:id="1272"/>
          <w:r w:rsidR="00D37600" w:rsidRPr="00E0630E" w:rsidDel="00B53CA5">
            <w:delText>e</w:delText>
          </w:r>
          <w:r w:rsidR="00D37600" w:rsidDel="00B53CA5">
            <w:delText>.</w:delText>
          </w:r>
        </w:del>
      </w:ins>
      <w:commentRangeEnd w:id="1272"/>
      <w:ins w:id="1273" w:author="RAN2#116bis-post629" w:date="2022-01-28T11:45:00Z">
        <w:r w:rsidR="00D37600">
          <w:rPr>
            <w:rStyle w:val="CommentReference"/>
            <w:rFonts w:eastAsiaTheme="minorEastAsia"/>
            <w:lang w:eastAsia="en-US"/>
          </w:rPr>
          <w:commentReference w:id="1272"/>
        </w:r>
      </w:ins>
    </w:p>
    <w:p w14:paraId="0F6767FA" w14:textId="55C76A8F" w:rsidR="00B53CA5" w:rsidRDefault="00B53CA5" w:rsidP="00B53CA5">
      <w:pPr>
        <w:pStyle w:val="NO"/>
        <w:rPr>
          <w:ins w:id="1274" w:author="RAN2#117-632" w:date="2022-03-01T09:43:00Z"/>
        </w:rPr>
      </w:pPr>
      <w:ins w:id="1275" w:author="RAN2#117-604" w:date="2022-02-25T10:24:00Z">
        <w:r>
          <w:t>NOTE 1:</w:t>
        </w:r>
        <w:r>
          <w:tab/>
        </w:r>
      </w:ins>
      <w:ins w:id="1276" w:author="RAN2#117-604" w:date="2022-02-25T10:25:00Z">
        <w:r w:rsidRPr="00B53CA5">
          <w:t xml:space="preserve">The LPP Request Assistance Data message for On-Demand PRS may also be sent in an MO-LR location service request </w:t>
        </w:r>
        <w:commentRangeStart w:id="1277"/>
        <w:r w:rsidRPr="00B53CA5">
          <w:t>message</w:t>
        </w:r>
      </w:ins>
      <w:ins w:id="1278" w:author="RAN2#117-604" w:date="2022-02-25T10:24:00Z">
        <w:r>
          <w:t>.</w:t>
        </w:r>
      </w:ins>
      <w:commentRangeEnd w:id="1277"/>
      <w:ins w:id="1279" w:author="RAN2#117-604" w:date="2022-02-25T10:25:00Z">
        <w:r>
          <w:rPr>
            <w:rStyle w:val="CommentReference"/>
            <w:rFonts w:eastAsiaTheme="minorEastAsia"/>
            <w:lang w:eastAsia="en-US"/>
          </w:rPr>
          <w:commentReference w:id="1277"/>
        </w:r>
      </w:ins>
    </w:p>
    <w:p w14:paraId="5E4FC1EB" w14:textId="2A5F707A" w:rsidR="00A61BF2" w:rsidDel="00A61BF2" w:rsidRDefault="00A61BF2" w:rsidP="00A61BF2">
      <w:pPr>
        <w:pStyle w:val="NO"/>
        <w:rPr>
          <w:ins w:id="1280" w:author="RAN2#117-604" w:date="2022-02-25T10:24:00Z"/>
          <w:del w:id="1281" w:author="RAN2#117-632" w:date="2022-03-01T09:44:00Z"/>
        </w:rPr>
      </w:pPr>
      <w:ins w:id="1282" w:author="RAN2#117-632" w:date="2022-03-01T09:43:00Z">
        <w:r>
          <w:lastRenderedPageBreak/>
          <w:t>NO</w:t>
        </w:r>
        <w:commentRangeStart w:id="1283"/>
        <w:r>
          <w:t>TE</w:t>
        </w:r>
      </w:ins>
      <w:commentRangeEnd w:id="1283"/>
      <w:ins w:id="1284" w:author="RAN2#117-632" w:date="2022-03-01T09:44:00Z">
        <w:r>
          <w:rPr>
            <w:rStyle w:val="CommentReference"/>
            <w:rFonts w:eastAsiaTheme="minorEastAsia"/>
            <w:lang w:eastAsia="en-US"/>
          </w:rPr>
          <w:commentReference w:id="1283"/>
        </w:r>
      </w:ins>
      <w:ins w:id="1285" w:author="RAN2#117-632" w:date="2022-03-01T09:43:00Z">
        <w:r>
          <w:t xml:space="preserve"> 2:</w:t>
        </w:r>
        <w:r>
          <w:tab/>
        </w:r>
      </w:ins>
      <w:ins w:id="1286" w:author="RAN2#117-632" w:date="2022-03-01T09:44:00Z">
        <w:r>
          <w:t xml:space="preserve">If the NW has provided the pre-defined </w:t>
        </w:r>
      </w:ins>
      <w:ins w:id="1287" w:author="RAN2#117-632" w:date="2022-03-01T09:55:00Z">
        <w:r w:rsidR="00886105">
          <w:t>O</w:t>
        </w:r>
      </w:ins>
      <w:ins w:id="1288" w:author="RAN2#117-632" w:date="2022-03-01T09:44:00Z">
        <w:r>
          <w:t>n-</w:t>
        </w:r>
      </w:ins>
      <w:ins w:id="1289" w:author="RAN2#117-632" w:date="2022-03-01T09:55:00Z">
        <w:r w:rsidR="00886105">
          <w:t>D</w:t>
        </w:r>
      </w:ins>
      <w:ins w:id="1290" w:author="RAN2#117-632" w:date="2022-03-01T09:44:00Z">
        <w:r>
          <w:t xml:space="preserve">emand PRS configurations to the UE, </w:t>
        </w:r>
      </w:ins>
      <w:ins w:id="1291" w:author="RAN2#117-632" w:date="2022-03-01T09:51:00Z">
        <w:r w:rsidR="00CE0D9B">
          <w:t xml:space="preserve">the UE is allowed to request </w:t>
        </w:r>
      </w:ins>
      <w:ins w:id="1292" w:author="RAN2#117-632" w:date="2022-03-01T09:54:00Z">
        <w:r w:rsidR="00886105">
          <w:t xml:space="preserve">On-Demand PRS parameters </w:t>
        </w:r>
      </w:ins>
      <w:ins w:id="1293" w:author="RAN2#117-632" w:date="2022-03-01T09:53:00Z">
        <w:r w:rsidR="00886105">
          <w:t xml:space="preserve">based on </w:t>
        </w:r>
        <w:del w:id="1294" w:author="RAN2#117-e632-2" w:date="2022-03-02T14:43:00Z">
          <w:r w:rsidR="00886105" w:rsidDel="00916F2F">
            <w:delText>preconfigured</w:delText>
          </w:r>
        </w:del>
      </w:ins>
      <w:ins w:id="1295" w:author="RAN2#117-e632-2" w:date="2022-03-02T14:43:00Z">
        <w:r w:rsidR="00916F2F">
          <w:t>pre-defi</w:t>
        </w:r>
        <w:commentRangeStart w:id="1296"/>
        <w:r w:rsidR="00916F2F">
          <w:t>ne</w:t>
        </w:r>
        <w:commentRangeEnd w:id="1296"/>
        <w:r w:rsidR="00916F2F">
          <w:rPr>
            <w:rStyle w:val="CommentReference"/>
            <w:rFonts w:eastAsiaTheme="minorEastAsia"/>
            <w:lang w:eastAsia="en-US"/>
          </w:rPr>
          <w:commentReference w:id="1296"/>
        </w:r>
        <w:r w:rsidR="00916F2F">
          <w:t>d</w:t>
        </w:r>
      </w:ins>
      <w:ins w:id="1297" w:author="RAN2#117-632" w:date="2022-03-01T09:53:00Z">
        <w:r w:rsidR="00886105" w:rsidRPr="00886105">
          <w:t xml:space="preserve"> PRS configuration ID</w:t>
        </w:r>
      </w:ins>
      <w:ins w:id="1298" w:author="RAN2#117-632" w:date="2022-03-01T09:58:00Z">
        <w:r w:rsidR="00C106F5" w:rsidRPr="00C106F5">
          <w:t xml:space="preserve"> (index-based request)</w:t>
        </w:r>
      </w:ins>
      <w:ins w:id="1299" w:author="RAN2#117-632" w:date="2022-03-01T09:53:00Z">
        <w:r w:rsidR="00886105">
          <w:t xml:space="preserve"> or </w:t>
        </w:r>
      </w:ins>
      <w:ins w:id="1300" w:author="RAN2#117-632" w:date="2022-03-01T09:44:00Z">
        <w:r>
          <w:t xml:space="preserve">explicit parameter requests </w:t>
        </w:r>
      </w:ins>
      <w:ins w:id="1301" w:author="RAN2#117-632" w:date="2022-03-01T09:54:00Z">
        <w:r w:rsidR="00886105">
          <w:t>that is</w:t>
        </w:r>
      </w:ins>
      <w:ins w:id="1302" w:author="RAN2#117-632" w:date="2022-03-01T09:44:00Z">
        <w:r>
          <w:t xml:space="preserve"> within the scope of the received pre-defined </w:t>
        </w:r>
      </w:ins>
      <w:ins w:id="1303" w:author="RAN2#117-632" w:date="2022-03-01T09:54:00Z">
        <w:r w:rsidR="00886105">
          <w:t>O</w:t>
        </w:r>
      </w:ins>
      <w:ins w:id="1304" w:author="RAN2#117-632" w:date="2022-03-01T09:44:00Z">
        <w:r>
          <w:t>n-</w:t>
        </w:r>
      </w:ins>
      <w:ins w:id="1305" w:author="RAN2#117-632" w:date="2022-03-01T09:54:00Z">
        <w:r w:rsidR="00886105">
          <w:t>D</w:t>
        </w:r>
      </w:ins>
      <w:ins w:id="1306" w:author="RAN2#117-632" w:date="2022-03-01T09:44:00Z">
        <w:r>
          <w:t>emand PRS configurations.</w:t>
        </w:r>
      </w:ins>
      <w:ins w:id="1307" w:author="RAN2#117-632" w:date="2022-03-01T09:45:00Z">
        <w:r>
          <w:t xml:space="preserve"> O</w:t>
        </w:r>
      </w:ins>
      <w:ins w:id="1308" w:author="RAN2#117-632" w:date="2022-03-01T09:46:00Z">
        <w:r>
          <w:t xml:space="preserve">therwise, </w:t>
        </w:r>
      </w:ins>
      <w:ins w:id="1309" w:author="RAN2#117-632" w:date="2022-03-01T09:44:00Z">
        <w:r>
          <w:t xml:space="preserve">the UE may blindly request </w:t>
        </w:r>
      </w:ins>
      <w:ins w:id="1310" w:author="RAN2#117-632" w:date="2022-03-01T09:46:00Z">
        <w:r>
          <w:t>O</w:t>
        </w:r>
      </w:ins>
      <w:ins w:id="1311" w:author="RAN2#117-632" w:date="2022-03-01T09:44:00Z">
        <w:r>
          <w:t>n-</w:t>
        </w:r>
      </w:ins>
      <w:ins w:id="1312" w:author="RAN2#117-632" w:date="2022-03-01T09:46:00Z">
        <w:r>
          <w:t>D</w:t>
        </w:r>
      </w:ins>
      <w:ins w:id="1313" w:author="RAN2#117-632" w:date="2022-03-01T09:44:00Z">
        <w:r>
          <w:t xml:space="preserve">emand PRS parameters via an explicit request within the scope of the </w:t>
        </w:r>
      </w:ins>
      <w:ins w:id="1314" w:author="RAN2#117-632" w:date="2022-03-01T09:51:00Z">
        <w:r w:rsidR="00CE0D9B">
          <w:t>allowed</w:t>
        </w:r>
      </w:ins>
      <w:ins w:id="1315" w:author="RAN2#117-632" w:date="2022-03-01T09:44:00Z">
        <w:r>
          <w:t xml:space="preserve"> parameter list</w:t>
        </w:r>
      </w:ins>
      <w:ins w:id="1316" w:author="RAN2#117-632" w:date="2022-03-01T09:51:00Z">
        <w:r w:rsidR="00CE0D9B">
          <w:t>, as specified in TS37.355 [x1]</w:t>
        </w:r>
      </w:ins>
      <w:ins w:id="1317" w:author="RAN2#117-632" w:date="2022-03-01T09:44:00Z">
        <w:r>
          <w:t>.</w:t>
        </w:r>
      </w:ins>
    </w:p>
    <w:p w14:paraId="73A4AC00" w14:textId="77777777" w:rsidR="00B53CA5" w:rsidRDefault="00B53CA5" w:rsidP="00175306">
      <w:pPr>
        <w:pStyle w:val="B1"/>
        <w:rPr>
          <w:ins w:id="1318" w:author="RAN2#116-AT623" w:date="2021-11-07T10:43:00Z"/>
        </w:rPr>
      </w:pPr>
    </w:p>
    <w:p w14:paraId="049EE2E4" w14:textId="1A0848BC" w:rsidR="00712E4A" w:rsidRDefault="00712E4A" w:rsidP="00175306">
      <w:pPr>
        <w:pStyle w:val="B1"/>
        <w:rPr>
          <w:ins w:id="1319" w:author="RAN2#115-e609" w:date="2021-10-17T14:53:00Z"/>
        </w:rPr>
      </w:pPr>
      <w:commentRangeStart w:id="1320"/>
      <w:ins w:id="1321" w:author="RAN2#116-AT623" w:date="2021-11-07T10:43:00Z">
        <w:r>
          <w:t>2b.</w:t>
        </w:r>
        <w:r>
          <w:tab/>
        </w:r>
      </w:ins>
      <w:ins w:id="1322" w:author="RAN2#117-604" w:date="2022-02-25T10:32:00Z">
        <w:r w:rsidR="00F14F33">
          <w:t xml:space="preserve">In </w:t>
        </w:r>
        <w:commentRangeEnd w:id="1320"/>
        <w:r w:rsidR="00F14F33">
          <w:rPr>
            <w:rStyle w:val="CommentReference"/>
            <w:rFonts w:eastAsiaTheme="minorEastAsia"/>
            <w:lang w:eastAsia="en-US"/>
          </w:rPr>
          <w:commentReference w:id="1320"/>
        </w:r>
        <w:r w:rsidR="00F14F33">
          <w:t xml:space="preserve">case of </w:t>
        </w:r>
        <w:r w:rsidR="00F14F33" w:rsidRPr="00F14F33">
          <w:t>LMF-initiated On-Demand PRS</w:t>
        </w:r>
        <w:r w:rsidR="00F14F33">
          <w:t xml:space="preserve">, </w:t>
        </w:r>
      </w:ins>
      <w:ins w:id="1323" w:author="RAN2#116bis-post629" w:date="2022-01-28T15:34:00Z">
        <w:del w:id="1324" w:author="RAN2#117-604" w:date="2022-02-25T10:32:00Z">
          <w:r w:rsidR="001C41F9" w:rsidDel="00F14F33">
            <w:delText>T</w:delText>
          </w:r>
        </w:del>
      </w:ins>
      <w:ins w:id="1325" w:author="RAN2#117-604" w:date="2022-02-25T10:32:00Z">
        <w:r w:rsidR="00F14F33">
          <w:t>t</w:t>
        </w:r>
      </w:ins>
      <w:ins w:id="1326" w:author="RAN2#116bis-post629" w:date="2022-01-28T15:34:00Z">
        <w:r w:rsidR="001C41F9" w:rsidRPr="001C41F9">
          <w:t>he LMF and the UE may exchange LPP messag</w:t>
        </w:r>
        <w:commentRangeStart w:id="1327"/>
        <w:r w:rsidR="001C41F9" w:rsidRPr="001C41F9">
          <w:t>es</w:t>
        </w:r>
        <w:del w:id="1328" w:author="RAN2#117-604" w:date="2022-02-25T10:33:00Z">
          <w:r w:rsidR="001C41F9" w:rsidDel="00F14F33">
            <w:delText>s</w:delText>
          </w:r>
          <w:commentRangeEnd w:id="1327"/>
          <w:r w:rsidR="001C41F9" w:rsidDel="00F14F33">
            <w:rPr>
              <w:rStyle w:val="CommentReference"/>
              <w:rFonts w:eastAsiaTheme="minorEastAsia"/>
              <w:lang w:eastAsia="en-US"/>
            </w:rPr>
            <w:commentReference w:id="1327"/>
          </w:r>
        </w:del>
      </w:ins>
      <w:ins w:id="1329" w:author="RAN2#116bis-post629" w:date="2022-01-28T11:47:00Z">
        <w:del w:id="1330" w:author="RAN2#117-604" w:date="2022-02-25T10:33:00Z">
          <w:r w:rsidR="00D37600" w:rsidDel="00F14F33">
            <w:rPr>
              <w:rFonts w:hint="eastAsia"/>
              <w:lang w:val="en-US" w:eastAsia="zh-CN"/>
            </w:rPr>
            <w:delText>,</w:delText>
          </w:r>
        </w:del>
        <w:r w:rsidR="00D37600">
          <w:rPr>
            <w:rFonts w:hint="eastAsia"/>
            <w:lang w:val="en-US" w:eastAsia="zh-CN"/>
          </w:rPr>
          <w:t xml:space="preserve"> e.g., </w:t>
        </w:r>
        <w:r w:rsidR="00D37600">
          <w:rPr>
            <w:lang w:val="en-US" w:eastAsia="zh-CN"/>
          </w:rPr>
          <w:t>to obtain UE measurements</w:t>
        </w:r>
      </w:ins>
      <w:ins w:id="1331" w:author="RAN2#117-604" w:date="2022-02-25T10:34:00Z">
        <w:r w:rsidR="00F14F33">
          <w:rPr>
            <w:lang w:val="en-US" w:eastAsia="zh-CN"/>
          </w:rPr>
          <w:t xml:space="preserve"> or</w:t>
        </w:r>
      </w:ins>
      <w:ins w:id="1332" w:author="RAN2#116bis-post629" w:date="2022-01-28T11:47:00Z">
        <w:del w:id="1333" w:author="RAN2#117-604" w:date="2022-02-25T10:34:00Z">
          <w:r w:rsidR="00D37600" w:rsidDel="00F14F33">
            <w:rPr>
              <w:lang w:val="en-US" w:eastAsia="zh-CN"/>
            </w:rPr>
            <w:delText>,</w:delText>
          </w:r>
        </w:del>
        <w:r w:rsidR="00D37600">
          <w:rPr>
            <w:lang w:val="en-US" w:eastAsia="zh-CN"/>
          </w:rPr>
          <w:t xml:space="preserve"> the DL-PRS positioning capabilities of the UE</w:t>
        </w:r>
      </w:ins>
      <w:ins w:id="1334" w:author="RAN2#117-604" w:date="2022-02-25T10:34:00Z">
        <w:r w:rsidR="00F14F33">
          <w:rPr>
            <w:lang w:val="en-US" w:eastAsia="zh-CN"/>
          </w:rPr>
          <w:t>, etc)</w:t>
        </w:r>
      </w:ins>
      <w:ins w:id="1335" w:author="RAN2#116bis-post629" w:date="2022-01-28T11:47:00Z">
        <w:del w:id="1336" w:author="RAN2#117-604" w:date="2022-02-25T10:33:00Z">
          <w:r w:rsidR="00D37600" w:rsidDel="00F14F33">
            <w:rPr>
              <w:lang w:val="en-US" w:eastAsia="zh-CN"/>
            </w:rPr>
            <w:delText>,</w:delText>
          </w:r>
        </w:del>
        <w:del w:id="1337" w:author="RAN2#117-604" w:date="2022-02-25T10:34:00Z">
          <w:r w:rsidR="00D37600" w:rsidDel="00F14F33">
            <w:rPr>
              <w:lang w:val="en-US" w:eastAsia="zh-CN"/>
            </w:rPr>
            <w:delText xml:space="preserve"> </w:delText>
          </w:r>
        </w:del>
        <w:del w:id="1338" w:author="RAN2#117-604" w:date="2022-02-25T10:33:00Z">
          <w:r w:rsidR="00D37600" w:rsidDel="00F14F33">
            <w:rPr>
              <w:lang w:val="en-US" w:eastAsia="zh-CN"/>
            </w:rPr>
            <w:delText xml:space="preserve">or to provide available </w:delText>
          </w:r>
          <w:r w:rsidR="00D37600" w:rsidDel="00F14F33">
            <w:delText>O</w:delText>
          </w:r>
          <w:r w:rsidR="00D37600" w:rsidRPr="004A092B" w:rsidDel="00F14F33">
            <w:delText>n-</w:delText>
          </w:r>
          <w:r w:rsidR="00D37600" w:rsidDel="00F14F33">
            <w:delText>D</w:delText>
          </w:r>
          <w:r w:rsidR="00D37600" w:rsidRPr="004A092B" w:rsidDel="00F14F33">
            <w:delText xml:space="preserve">emand </w:delText>
          </w:r>
          <w:r w:rsidR="00D37600" w:rsidDel="00F14F33">
            <w:delText>P</w:delText>
          </w:r>
          <w:r w:rsidR="00D37600" w:rsidRPr="004A092B" w:rsidDel="00F14F33">
            <w:delText>RS configurations</w:delText>
          </w:r>
          <w:r w:rsidR="00D37600" w:rsidDel="00F14F33">
            <w:delText xml:space="preserve"> to the </w:delText>
          </w:r>
          <w:commentRangeStart w:id="1339"/>
          <w:r w:rsidR="00D37600" w:rsidDel="00F14F33">
            <w:delText>UE</w:delText>
          </w:r>
        </w:del>
      </w:ins>
      <w:ins w:id="1340" w:author="RAN2#116-AT623" w:date="2021-11-07T10:43:00Z">
        <w:del w:id="1341" w:author="RAN2#117-604" w:date="2022-02-25T10:33:00Z">
          <w:r w:rsidRPr="00712E4A" w:rsidDel="00F14F33">
            <w:delText xml:space="preserve">In </w:delText>
          </w:r>
        </w:del>
        <w:del w:id="1342" w:author="RAN2#116bis-post629" w:date="2022-01-28T11:47:00Z">
          <w:r w:rsidRPr="00712E4A" w:rsidDel="00D37600">
            <w:delText xml:space="preserve">case of LMF-initiated </w:delText>
          </w:r>
        </w:del>
      </w:ins>
      <w:ins w:id="1343" w:author="RAN2#116-AT623" w:date="2021-11-07T10:44:00Z">
        <w:del w:id="1344" w:author="RAN2#116bis-post629" w:date="2022-01-28T11:47:00Z">
          <w:r w:rsidDel="00D37600">
            <w:delText>O</w:delText>
          </w:r>
        </w:del>
      </w:ins>
      <w:ins w:id="1345" w:author="RAN2#116-AT623" w:date="2021-11-07T10:43:00Z">
        <w:del w:id="1346" w:author="RAN2#116bis-post629" w:date="2022-01-28T11:47:00Z">
          <w:r w:rsidRPr="00712E4A" w:rsidDel="00D37600">
            <w:delText>n-</w:delText>
          </w:r>
        </w:del>
      </w:ins>
      <w:ins w:id="1347" w:author="RAN2#116-AT623" w:date="2021-11-07T10:44:00Z">
        <w:del w:id="1348" w:author="RAN2#116bis-post629" w:date="2022-01-28T11:47:00Z">
          <w:r w:rsidDel="00D37600">
            <w:delText>D</w:delText>
          </w:r>
        </w:del>
      </w:ins>
      <w:ins w:id="1349" w:author="RAN2#116-AT623" w:date="2021-11-07T10:43:00Z">
        <w:del w:id="1350" w:author="RAN2#116bis-post629" w:date="2022-01-28T11:47:00Z">
          <w:r w:rsidRPr="00712E4A" w:rsidDel="00D37600">
            <w:delText>emand PRS</w:delText>
          </w:r>
        </w:del>
      </w:ins>
      <w:ins w:id="1351" w:author="RAN2#116-AT623" w:date="2021-11-09T15:38:00Z">
        <w:del w:id="1352" w:author="RAN2#116bis-post629" w:date="2022-01-28T11:47:00Z">
          <w:r w:rsidR="002D0910" w:rsidDel="00D37600">
            <w:delText xml:space="preserve"> or UE-initiated On-Demand PRS</w:delText>
          </w:r>
        </w:del>
      </w:ins>
      <w:ins w:id="1353" w:author="RAN2#116-AT623" w:date="2021-11-07T10:43:00Z">
        <w:del w:id="1354" w:author="RAN2#116bis-post629" w:date="2022-01-28T11:47:00Z">
          <w:r w:rsidRPr="00712E4A" w:rsidDel="00D37600">
            <w:delText xml:space="preserve">, the LMF may obtain measurements from </w:delText>
          </w:r>
        </w:del>
      </w:ins>
      <w:commentRangeEnd w:id="1339"/>
      <w:r w:rsidR="00D37600">
        <w:rPr>
          <w:rStyle w:val="CommentReference"/>
          <w:rFonts w:eastAsiaTheme="minorEastAsia"/>
          <w:lang w:eastAsia="en-US"/>
        </w:rPr>
        <w:commentReference w:id="1339"/>
      </w:r>
      <w:ins w:id="1355" w:author="RAN2#116-AT623" w:date="2021-11-07T10:43:00Z">
        <w:del w:id="1356" w:author="RAN2#116bis-post629" w:date="2022-01-28T11:47:00Z">
          <w:r w:rsidRPr="00712E4A" w:rsidDel="00D37600">
            <w:delText>the UE using some existing positioning methods to assist step 3 e.g., the LMF may obtain SSB/CSI-RS RSRP measurements (NR-ECID) or DL-PRS RSRP measurements (DL-AoD)</w:delText>
          </w:r>
        </w:del>
        <w:r w:rsidRPr="00712E4A">
          <w:t>.</w:t>
        </w:r>
      </w:ins>
    </w:p>
    <w:p w14:paraId="46426F19" w14:textId="7C0D72B9" w:rsidR="00175306" w:rsidRDefault="00175306" w:rsidP="00175306">
      <w:pPr>
        <w:pStyle w:val="B1"/>
        <w:rPr>
          <w:ins w:id="1357" w:author="RAN2#115-e609" w:date="2021-10-17T14:53:00Z"/>
        </w:rPr>
      </w:pPr>
      <w:ins w:id="1358" w:author="RAN2#115-e609" w:date="2021-10-17T14:53:00Z">
        <w:r>
          <w:t>3.</w:t>
        </w:r>
        <w:r>
          <w:tab/>
        </w:r>
        <w:r w:rsidRPr="00FF4AC9">
          <w:t xml:space="preserve">The LMF determines the need for PRS transmission or change to </w:t>
        </w:r>
        <w:del w:id="1359" w:author="RAN2#117-604" w:date="2022-02-25T10:37:00Z">
          <w:r w:rsidRPr="00FF4AC9" w:rsidDel="00BD534F">
            <w:delText>PRS</w:delText>
          </w:r>
        </w:del>
      </w:ins>
      <w:ins w:id="1360" w:author="RAN2#117-604" w:date="2022-02-25T10:37:00Z">
        <w:r w:rsidR="00BD534F">
          <w:t>the</w:t>
        </w:r>
      </w:ins>
      <w:ins w:id="1361" w:author="RAN2#115-e609" w:date="2021-10-17T14:53:00Z">
        <w:r w:rsidRPr="00FF4AC9">
          <w:t xml:space="preserve"> transmission characteristics</w:t>
        </w:r>
      </w:ins>
      <w:ins w:id="1362" w:author="RAN2#117-604" w:date="2022-02-25T10:37:00Z">
        <w:r w:rsidR="00BD534F">
          <w:t xml:space="preserve"> of an ongoing PRS </w:t>
        </w:r>
        <w:commentRangeStart w:id="1363"/>
        <w:r w:rsidR="00BD534F">
          <w:t>transmission</w:t>
        </w:r>
      </w:ins>
      <w:ins w:id="1364" w:author="RAN2#115-e609" w:date="2021-10-17T14:53:00Z">
        <w:r w:rsidRPr="00FF4AC9">
          <w:t xml:space="preserve">. </w:t>
        </w:r>
      </w:ins>
      <w:commentRangeEnd w:id="1363"/>
      <w:r w:rsidR="00BD534F">
        <w:rPr>
          <w:rStyle w:val="CommentReference"/>
          <w:rFonts w:eastAsiaTheme="minorEastAsia"/>
          <w:lang w:eastAsia="en-US"/>
        </w:rPr>
        <w:commentReference w:id="1363"/>
      </w:r>
    </w:p>
    <w:p w14:paraId="7DACE7B9" w14:textId="17C71E6F" w:rsidR="00175306" w:rsidRDefault="00175306" w:rsidP="00175306">
      <w:pPr>
        <w:pStyle w:val="B1"/>
        <w:rPr>
          <w:ins w:id="1365" w:author="RAN2#115-e609" w:date="2021-10-17T14:53:00Z"/>
        </w:rPr>
      </w:pPr>
      <w:ins w:id="1366" w:author="RAN2#115-e609" w:date="2021-10-17T14:53:00Z">
        <w:r>
          <w:t>4.</w:t>
        </w:r>
        <w:r>
          <w:tab/>
        </w:r>
      </w:ins>
      <w:bookmarkStart w:id="1367" w:name="_Hlk97051320"/>
      <w:ins w:id="1368" w:author="RAN2#116-AT623" w:date="2021-11-07T10:27:00Z">
        <w:r w:rsidR="0018220D">
          <w:t>T</w:t>
        </w:r>
      </w:ins>
      <w:ins w:id="1369" w:author="RAN2#115-e609" w:date="2021-10-17T14:53:00Z">
        <w:r w:rsidRPr="00FF4AC9">
          <w:t>he LMF requests the serving and non-serving gNBs/TRPs for new PRS transmission or PRS transmission with changes to the PRS configuration via NRPPa PRS CONFIGURATION REQUEST message</w:t>
        </w:r>
        <w:r>
          <w:t>.</w:t>
        </w:r>
        <w:bookmarkEnd w:id="1367"/>
      </w:ins>
    </w:p>
    <w:p w14:paraId="6D4295A5" w14:textId="49E6D518" w:rsidR="00175306" w:rsidRDefault="00175306" w:rsidP="00175306">
      <w:pPr>
        <w:pStyle w:val="B1"/>
        <w:rPr>
          <w:ins w:id="1370" w:author="RAN2#115-e609" w:date="2021-10-17T14:53:00Z"/>
        </w:rPr>
      </w:pPr>
      <w:ins w:id="1371" w:author="RAN2#115-e609" w:date="2021-10-17T14:53:00Z">
        <w:r>
          <w:t>5.</w:t>
        </w:r>
        <w:r>
          <w:tab/>
          <w:t>The gNBs/TRPs provide the PRS transmission update in the NRPPa PRS CONFIGURATION RESPONSE message accordingly</w:t>
        </w:r>
      </w:ins>
      <w:ins w:id="1372" w:author="RAN2#115-e609-1" w:date="2021-10-19T20:08:00Z">
        <w:r w:rsidR="005C1F46">
          <w:t xml:space="preserve"> </w:t>
        </w:r>
      </w:ins>
      <w:ins w:id="1373" w:author="RAN2#115-e609" w:date="2021-10-17T14:53:00Z">
        <w:r>
          <w:t>.</w:t>
        </w:r>
      </w:ins>
    </w:p>
    <w:p w14:paraId="2E73DB72" w14:textId="350D60CC" w:rsidR="00175306" w:rsidRDefault="00175306" w:rsidP="00175306">
      <w:pPr>
        <w:pStyle w:val="B1"/>
        <w:rPr>
          <w:ins w:id="1374" w:author="RAN2#116bis-post629" w:date="2022-01-28T11:47:00Z"/>
        </w:rPr>
      </w:pPr>
      <w:ins w:id="1375" w:author="RAN2#115-e609" w:date="2021-10-17T14:53:00Z">
        <w:r>
          <w:t>6.</w:t>
        </w:r>
        <w:r>
          <w:tab/>
        </w:r>
        <w:r w:rsidRPr="00FF4AC9">
          <w:t xml:space="preserve">LMF provides the updated PRS configuration used for PRS transmission </w:t>
        </w:r>
        <w:r>
          <w:t xml:space="preserve">via LPP Provide Assistance Data message </w:t>
        </w:r>
        <w:del w:id="1376" w:author="RAN2#117-604" w:date="2022-02-25T10:41:00Z">
          <w:r w:rsidDel="00A834A5">
            <w:delText xml:space="preserve">or </w:delText>
          </w:r>
          <w:commentRangeStart w:id="1377"/>
          <w:commentRangeStart w:id="1378"/>
          <w:r w:rsidDel="00A834A5">
            <w:delText xml:space="preserve">posSI </w:delText>
          </w:r>
        </w:del>
      </w:ins>
      <w:commentRangeEnd w:id="1377"/>
      <w:del w:id="1379" w:author="RAN2#117-604" w:date="2022-02-25T10:41:00Z">
        <w:r w:rsidR="000541BE" w:rsidDel="00A834A5">
          <w:rPr>
            <w:rStyle w:val="CommentReference"/>
            <w:rFonts w:eastAsiaTheme="minorEastAsia"/>
            <w:lang w:eastAsia="en-US"/>
          </w:rPr>
          <w:commentReference w:id="1377"/>
        </w:r>
      </w:del>
      <w:commentRangeEnd w:id="1378"/>
      <w:r w:rsidR="00A834A5">
        <w:rPr>
          <w:rStyle w:val="CommentReference"/>
          <w:rFonts w:eastAsiaTheme="minorEastAsia"/>
          <w:lang w:eastAsia="en-US"/>
        </w:rPr>
        <w:commentReference w:id="1378"/>
      </w:r>
      <w:ins w:id="1380" w:author="RAN2#115-e609" w:date="2021-10-17T14:53:00Z">
        <w:r>
          <w:t>to the UE</w:t>
        </w:r>
        <w:r w:rsidRPr="009F77F1">
          <w:t>.</w:t>
        </w:r>
      </w:ins>
    </w:p>
    <w:p w14:paraId="7781604F" w14:textId="3D221FF8" w:rsidR="00231BCD" w:rsidRDefault="00D37600" w:rsidP="00231BCD">
      <w:pPr>
        <w:pStyle w:val="NO"/>
        <w:rPr>
          <w:ins w:id="1381" w:author="RAN2#117-604" w:date="2022-02-25T10:39:00Z"/>
        </w:rPr>
      </w:pPr>
      <w:ins w:id="1382" w:author="RAN2#116bis-post629" w:date="2022-01-28T11:47:00Z">
        <w:del w:id="1383" w:author="RAN2#117-604" w:date="2022-02-25T10:39:00Z">
          <w:r w:rsidDel="00231BCD">
            <w:delText>7.</w:delText>
          </w:r>
          <w:r w:rsidDel="00231BCD">
            <w:tab/>
            <w:delText xml:space="preserve">If the LPP Request Assistance Data for On-Demand DL-PRS at Step 2a was sent in an MO-LR </w:delText>
          </w:r>
          <w:r w:rsidRPr="00F31C26" w:rsidDel="00231BCD">
            <w:delText>location service request message</w:delText>
          </w:r>
          <w:r w:rsidDel="00231BCD">
            <w:delText xml:space="preserve">, the LMF provides a MO-LR response as described in clause </w:delText>
          </w:r>
          <w:r w:rsidRPr="00E0630E" w:rsidDel="00231BCD">
            <w:delText>7.3.3</w:delText>
          </w:r>
          <w:r w:rsidDel="00231BCD">
            <w:delText>.</w:delText>
          </w:r>
        </w:del>
      </w:ins>
      <w:ins w:id="1384" w:author="RAN2#117-604" w:date="2022-02-25T10:39:00Z">
        <w:r w:rsidR="00231BCD">
          <w:t>NOTE 2:</w:t>
        </w:r>
        <w:r w:rsidR="00231BCD">
          <w:tab/>
        </w:r>
        <w:r w:rsidR="00231BCD" w:rsidRPr="00231BCD">
          <w:t>If the LPP Request Assistance Data for On-Demand DL-PRS at Step 2a was sent in an MO-LR location service request message, the LMF provides a MO-LR response as described in clause 7.</w:t>
        </w:r>
        <w:commentRangeStart w:id="1385"/>
        <w:r w:rsidR="00231BCD" w:rsidRPr="00231BCD">
          <w:t>3.3.</w:t>
        </w:r>
        <w:commentRangeEnd w:id="1385"/>
        <w:r w:rsidR="00231BCD">
          <w:rPr>
            <w:rStyle w:val="CommentReference"/>
            <w:rFonts w:eastAsiaTheme="minorEastAsia"/>
            <w:lang w:eastAsia="en-US"/>
          </w:rPr>
          <w:commentReference w:id="1385"/>
        </w:r>
      </w:ins>
    </w:p>
    <w:p w14:paraId="034B36C9" w14:textId="3958A5BF" w:rsidR="00231BCD" w:rsidRPr="009F77F1" w:rsidDel="00231BCD" w:rsidRDefault="00231BCD" w:rsidP="00175306">
      <w:pPr>
        <w:pStyle w:val="B1"/>
        <w:rPr>
          <w:ins w:id="1386" w:author="RAN2#115-e609" w:date="2021-10-17T14:53:00Z"/>
          <w:del w:id="1387" w:author="RAN2#117-604" w:date="2022-02-25T10:39:00Z"/>
        </w:rPr>
      </w:pPr>
    </w:p>
    <w:p w14:paraId="189C1607" w14:textId="6131346C" w:rsidR="00175306" w:rsidRDefault="00175306" w:rsidP="00175306">
      <w:pPr>
        <w:pStyle w:val="NO"/>
        <w:rPr>
          <w:ins w:id="1388" w:author="RAN2#116-AT623" w:date="2021-11-07T10:34:00Z"/>
        </w:rPr>
      </w:pPr>
      <w:ins w:id="1389" w:author="RAN2#115-e609" w:date="2021-10-17T14:53:00Z">
        <w:r>
          <w:t xml:space="preserve">NOTE </w:t>
        </w:r>
      </w:ins>
      <w:ins w:id="1390" w:author="RAN2#117-604" w:date="2022-02-25T10:39:00Z">
        <w:r w:rsidR="00231BCD">
          <w:t>3</w:t>
        </w:r>
      </w:ins>
      <w:ins w:id="1391" w:author="RAN2#116-AT623" w:date="2021-11-07T10:34:00Z">
        <w:del w:id="1392" w:author="RAN2#117-604" w:date="2022-02-25T10:39:00Z">
          <w:r w:rsidR="003503FC" w:rsidDel="00231BCD">
            <w:delText>1</w:delText>
          </w:r>
        </w:del>
      </w:ins>
      <w:ins w:id="1393" w:author="RAN2#115-e609" w:date="2021-10-17T14:53:00Z">
        <w:r>
          <w:t>:</w:t>
        </w:r>
        <w:r>
          <w:tab/>
          <w:t xml:space="preserve">It is up to Network (LMF) implementation on the steps to follow (accept/reject/ignore) on receiving </w:t>
        </w:r>
      </w:ins>
      <w:ins w:id="1394" w:author="RAN2#115-e609-1" w:date="2021-10-19T20:09:00Z">
        <w:r w:rsidR="005C1F46" w:rsidRPr="005C1F46">
          <w:t xml:space="preserve">UE-initiated </w:t>
        </w:r>
        <w:r w:rsidR="005C1F46">
          <w:t>O</w:t>
        </w:r>
        <w:r w:rsidR="005C1F46" w:rsidRPr="005C1F46">
          <w:t>n-</w:t>
        </w:r>
        <w:r w:rsidR="005C1F46">
          <w:t>D</w:t>
        </w:r>
        <w:r w:rsidR="005C1F46" w:rsidRPr="005C1F46">
          <w:t>emand PRS request</w:t>
        </w:r>
      </w:ins>
      <w:ins w:id="1395" w:author="RAN2#115-e609" w:date="2021-10-17T14:53:00Z">
        <w:r>
          <w:t>.</w:t>
        </w:r>
      </w:ins>
    </w:p>
    <w:p w14:paraId="579D8E06" w14:textId="37B51071" w:rsidR="003503FC" w:rsidRDefault="003503FC" w:rsidP="00175306">
      <w:pPr>
        <w:pStyle w:val="NO"/>
        <w:rPr>
          <w:ins w:id="1396" w:author="RAN2#115-e609" w:date="2021-10-17T14:53:00Z"/>
        </w:rPr>
      </w:pPr>
      <w:ins w:id="1397" w:author="RAN2#116-AT623" w:date="2021-11-07T10:34:00Z">
        <w:r>
          <w:t xml:space="preserve">NOTE </w:t>
        </w:r>
      </w:ins>
      <w:ins w:id="1398" w:author="RAN2#117-604" w:date="2022-02-25T10:39:00Z">
        <w:r w:rsidR="00231BCD">
          <w:t>4</w:t>
        </w:r>
      </w:ins>
      <w:ins w:id="1399" w:author="RAN2#116-AT623" w:date="2021-11-07T10:34:00Z">
        <w:del w:id="1400" w:author="RAN2#117-604" w:date="2022-02-25T10:39:00Z">
          <w:r w:rsidDel="00231BCD">
            <w:delText>2</w:delText>
          </w:r>
        </w:del>
        <w:r>
          <w:t>:</w:t>
        </w:r>
        <w:r>
          <w:tab/>
          <w:t xml:space="preserve">It is up to Network (TRP) implementation on the steps to follow (accept/reject/ignore) on receiving </w:t>
        </w:r>
      </w:ins>
      <w:ins w:id="1401" w:author="RAN2#116-AT623" w:date="2021-11-07T10:35:00Z">
        <w:r w:rsidRPr="003503FC">
          <w:t>LMF-initiated On-Demand PRS requests</w:t>
        </w:r>
      </w:ins>
      <w:ins w:id="1402" w:author="RAN2#116-AT623" w:date="2021-11-07T10:34:00Z">
        <w:r>
          <w:t>.</w:t>
        </w:r>
      </w:ins>
    </w:p>
    <w:p w14:paraId="3705C896" w14:textId="06B29F0B" w:rsidR="00175306" w:rsidDel="002036D9" w:rsidRDefault="00175306" w:rsidP="00175306">
      <w:pPr>
        <w:pStyle w:val="EditorsNote"/>
        <w:ind w:left="1704" w:hanging="1420"/>
        <w:rPr>
          <w:ins w:id="1403" w:author="RAN2#115-e609" w:date="2021-10-17T14:53:00Z"/>
          <w:del w:id="1404" w:author="RAN2#117-e632-1" w:date="2022-03-01T17:44:00Z"/>
        </w:rPr>
      </w:pPr>
      <w:ins w:id="1405" w:author="RAN2#115-e609" w:date="2021-10-17T14:53:00Z">
        <w:del w:id="1406" w:author="RAN2#117-e632-1" w:date="2022-03-01T17:44:00Z">
          <w:r w:rsidDel="002036D9">
            <w:delText>Editor's Note:</w:delText>
          </w:r>
          <w:r w:rsidDel="002036D9">
            <w:tab/>
            <w:delText xml:space="preserve">Depending upon RAN3 input, the above description may need to be updated especially for NRPPa procedure, e.g. the name of the message, exchange between RAN and LMF on allowed PRS configuration, </w:delText>
          </w:r>
          <w:commentRangeStart w:id="1407"/>
          <w:r w:rsidDel="002036D9">
            <w:delText>etc.</w:delText>
          </w:r>
        </w:del>
      </w:ins>
      <w:commentRangeEnd w:id="1407"/>
      <w:r w:rsidR="002036D9">
        <w:rPr>
          <w:rStyle w:val="CommentReference"/>
          <w:rFonts w:eastAsiaTheme="minorEastAsia"/>
          <w:color w:val="auto"/>
          <w:lang w:eastAsia="en-US"/>
        </w:rPr>
        <w:commentReference w:id="1407"/>
      </w:r>
    </w:p>
    <w:p w14:paraId="73ECE540" w14:textId="3CF811C5" w:rsidR="00175306" w:rsidDel="00E03ABD" w:rsidRDefault="00175306" w:rsidP="00175306">
      <w:pPr>
        <w:pStyle w:val="EditorsNote"/>
        <w:ind w:left="1704" w:hanging="1420"/>
        <w:rPr>
          <w:ins w:id="1408" w:author="RAN2#115-e609" w:date="2021-10-17T14:53:00Z"/>
          <w:del w:id="1409" w:author="RAN2#116b-before meeting" w:date="2022-01-08T10:42:00Z"/>
        </w:rPr>
      </w:pPr>
      <w:ins w:id="1410" w:author="RAN2#115-e609" w:date="2021-10-17T14:53:00Z">
        <w:del w:id="1411" w:author="RAN2#116b-before meeting" w:date="2022-01-08T10:42:00Z">
          <w:r w:rsidDel="00E03ABD">
            <w:delText>Editor's Note:</w:delText>
          </w:r>
          <w:r w:rsidDel="00E03ABD">
            <w:tab/>
            <w:delText>FFS if the UE can send the MO-LR to request On-</w:delText>
          </w:r>
          <w:commentRangeStart w:id="1412"/>
          <w:r w:rsidDel="00E03ABD">
            <w:delText>Demand PRS.</w:delText>
          </w:r>
        </w:del>
      </w:ins>
      <w:commentRangeEnd w:id="1412"/>
      <w:r w:rsidR="00E03ABD">
        <w:rPr>
          <w:rStyle w:val="CommentReference"/>
          <w:rFonts w:eastAsiaTheme="minorEastAsia"/>
          <w:color w:val="auto"/>
          <w:lang w:eastAsia="en-US"/>
        </w:rPr>
        <w:commentReference w:id="1412"/>
      </w:r>
    </w:p>
    <w:p w14:paraId="6223C262" w14:textId="1F22E155" w:rsidR="00175306" w:rsidDel="00782D96" w:rsidRDefault="00175306" w:rsidP="00175306">
      <w:pPr>
        <w:pStyle w:val="EditorsNote"/>
        <w:ind w:left="1704" w:hanging="1420"/>
        <w:rPr>
          <w:ins w:id="1413" w:author="RAN2#115-e609" w:date="2021-10-17T14:53:00Z"/>
          <w:del w:id="1414" w:author="RAN2#116bis-post629" w:date="2022-01-25T07:11:00Z"/>
        </w:rPr>
      </w:pPr>
      <w:ins w:id="1415" w:author="RAN2#115-e609" w:date="2021-10-17T14:53:00Z">
        <w:del w:id="1416" w:author="RAN2#116bis-post629" w:date="2022-01-25T07:11:00Z">
          <w:r w:rsidDel="00782D96">
            <w:delText>Editor's Note:</w:delText>
          </w:r>
          <w:r w:rsidDel="00782D96">
            <w:tab/>
            <w:delText>FFS on the condition when UE can trigger the On-Demand PRS re</w:delText>
          </w:r>
          <w:commentRangeStart w:id="1417"/>
          <w:r w:rsidDel="00782D96">
            <w:delText>quest</w:delText>
          </w:r>
        </w:del>
      </w:ins>
      <w:commentRangeEnd w:id="1417"/>
      <w:r w:rsidR="00782D96">
        <w:rPr>
          <w:rStyle w:val="CommentReference"/>
          <w:rFonts w:eastAsiaTheme="minorEastAsia"/>
          <w:color w:val="auto"/>
          <w:lang w:eastAsia="en-US"/>
        </w:rPr>
        <w:commentReference w:id="1417"/>
      </w:r>
      <w:ins w:id="1418" w:author="RAN2#115-e609" w:date="2021-10-17T14:53:00Z">
        <w:del w:id="1419" w:author="RAN2#116bis-post629" w:date="2022-01-25T07:11:00Z">
          <w:r w:rsidDel="00782D96">
            <w:delText>.</w:delText>
          </w:r>
        </w:del>
      </w:ins>
    </w:p>
    <w:p w14:paraId="10E50671" w14:textId="0D2B35B8" w:rsidR="00175306" w:rsidDel="00E03ABD" w:rsidRDefault="00175306" w:rsidP="00175306">
      <w:pPr>
        <w:pStyle w:val="EditorsNote"/>
        <w:ind w:left="1704" w:hanging="1420"/>
        <w:rPr>
          <w:ins w:id="1420" w:author="RAN2#115-e609" w:date="2021-10-17T14:53:00Z"/>
          <w:del w:id="1421" w:author="RAN2#116b-before meeting" w:date="2022-01-08T10:42:00Z"/>
        </w:rPr>
      </w:pPr>
      <w:ins w:id="1422" w:author="RAN2#115-e609" w:date="2021-10-17T14:53:00Z">
        <w:del w:id="1423" w:author="RAN2#116b-before meeting" w:date="2022-01-08T10:42:00Z">
          <w:r w:rsidDel="00E03ABD">
            <w:delText>Editor's Note:</w:delText>
          </w:r>
          <w:r w:rsidDel="00E03ABD">
            <w:tab/>
            <w:delText xml:space="preserve">FFS on the content of  On-Demand </w:delText>
          </w:r>
          <w:commentRangeStart w:id="1424"/>
          <w:r w:rsidDel="00E03ABD">
            <w:delText>PRS request.</w:delText>
          </w:r>
        </w:del>
      </w:ins>
      <w:commentRangeEnd w:id="1424"/>
      <w:r w:rsidR="00E03ABD">
        <w:rPr>
          <w:rStyle w:val="CommentReference"/>
          <w:rFonts w:eastAsiaTheme="minorEastAsia"/>
          <w:color w:val="auto"/>
          <w:lang w:eastAsia="en-US"/>
        </w:rPr>
        <w:commentReference w:id="1424"/>
      </w:r>
    </w:p>
    <w:p w14:paraId="676E0AA2" w14:textId="6F72D1FE" w:rsidR="000541BE" w:rsidDel="00A834A5" w:rsidRDefault="000541BE" w:rsidP="000541BE">
      <w:pPr>
        <w:pStyle w:val="EditorsNote"/>
        <w:ind w:left="1704" w:hanging="1420"/>
        <w:rPr>
          <w:ins w:id="1425" w:author="RAN2#116bis-post629" w:date="2022-01-28T13:07:00Z"/>
          <w:del w:id="1426" w:author="RAN2#117-604" w:date="2022-02-25T10:41:00Z"/>
        </w:rPr>
      </w:pPr>
      <w:ins w:id="1427" w:author="RAN2#116bis-post629" w:date="2022-01-28T13:07:00Z">
        <w:del w:id="1428" w:author="RAN2#117-604" w:date="2022-02-25T10:41:00Z">
          <w:r w:rsidDel="00A834A5">
            <w:delText>Editor's Note:</w:delText>
          </w:r>
          <w:r w:rsidDel="00A834A5">
            <w:tab/>
            <w:delText>Step 6, FFS on whether pos</w:delText>
          </w:r>
        </w:del>
      </w:ins>
      <w:ins w:id="1429" w:author="RAN2#116bis-post629" w:date="2022-01-28T13:08:00Z">
        <w:del w:id="1430" w:author="RAN2#117-604" w:date="2022-02-25T10:41:00Z">
          <w:r w:rsidDel="00A834A5">
            <w:delText xml:space="preserve">SIB can be the response or </w:delText>
          </w:r>
          <w:commentRangeStart w:id="1431"/>
          <w:r w:rsidDel="00A834A5">
            <w:delText>not.</w:delText>
          </w:r>
        </w:del>
      </w:ins>
      <w:ins w:id="1432" w:author="RAN2#116bis-post629" w:date="2022-01-28T13:07:00Z">
        <w:del w:id="1433" w:author="RAN2#117-604" w:date="2022-02-25T10:41:00Z">
          <w:r w:rsidDel="00A834A5">
            <w:delText>.</w:delText>
          </w:r>
        </w:del>
      </w:ins>
      <w:commentRangeEnd w:id="1431"/>
      <w:r w:rsidR="00A834A5">
        <w:rPr>
          <w:rStyle w:val="CommentReference"/>
          <w:rFonts w:eastAsiaTheme="minorEastAsia"/>
          <w:color w:val="auto"/>
          <w:lang w:eastAsia="en-US"/>
        </w:rPr>
        <w:commentReference w:id="1431"/>
      </w:r>
    </w:p>
    <w:p w14:paraId="0632EC40" w14:textId="6EFFBAAE" w:rsidR="009643E8" w:rsidRDefault="009643E8" w:rsidP="009643E8">
      <w:pPr>
        <w:rPr>
          <w:ins w:id="1434" w:author="RAN2#117-604" w:date="2022-02-25T10:56:00Z"/>
        </w:rPr>
      </w:pPr>
    </w:p>
    <w:p w14:paraId="63A9924E" w14:textId="7B5EA628" w:rsidR="002132FE" w:rsidRDefault="002132FE" w:rsidP="009643E8">
      <w:pPr>
        <w:rPr>
          <w:ins w:id="1435" w:author="RAN2#117-604" w:date="2022-02-25T10:56:00Z"/>
        </w:rPr>
      </w:pPr>
    </w:p>
    <w:p w14:paraId="5712631D" w14:textId="75B0D05F" w:rsidR="002132FE" w:rsidRDefault="002132FE" w:rsidP="002132FE">
      <w:pPr>
        <w:pStyle w:val="Heading2"/>
        <w:rPr>
          <w:ins w:id="1436" w:author="RAN2#117-604" w:date="2022-02-25T10:56:00Z"/>
        </w:rPr>
      </w:pPr>
      <w:ins w:id="1437" w:author="RAN2#117-604" w:date="2022-02-25T10:56:00Z">
        <w:r>
          <w:t>7.</w:t>
        </w:r>
      </w:ins>
      <w:ins w:id="1438" w:author="RAN2#117-604" w:date="2022-02-25T10:57:00Z">
        <w:r>
          <w:t>y</w:t>
        </w:r>
      </w:ins>
      <w:ins w:id="1439" w:author="RAN2#117-604" w:date="2022-02-25T10:56:00Z">
        <w:r>
          <w:t xml:space="preserve"> Procedures for </w:t>
        </w:r>
      </w:ins>
      <w:ins w:id="1440" w:author="RAN2#117-604" w:date="2022-02-25T10:57:00Z">
        <w:r w:rsidRPr="002132FE">
          <w:t>Pre-configured Measurement Gap</w:t>
        </w:r>
      </w:ins>
    </w:p>
    <w:p w14:paraId="791934FA" w14:textId="15F5DF3B" w:rsidR="002132FE" w:rsidRDefault="002132FE" w:rsidP="002132FE">
      <w:pPr>
        <w:pStyle w:val="Heading3"/>
        <w:rPr>
          <w:ins w:id="1441" w:author="RAN2#117-604" w:date="2022-02-25T10:57:00Z"/>
        </w:rPr>
      </w:pPr>
      <w:ins w:id="1442" w:author="RAN2#117-604" w:date="2022-02-25T10:56:00Z">
        <w:r>
          <w:t>7.</w:t>
        </w:r>
      </w:ins>
      <w:ins w:id="1443" w:author="RAN2#117-604" w:date="2022-02-25T10:57:00Z">
        <w:r>
          <w:t>y</w:t>
        </w:r>
      </w:ins>
      <w:ins w:id="1444" w:author="RAN2#117-604" w:date="2022-02-25T10:56:00Z">
        <w:r>
          <w:t>.1</w:t>
        </w:r>
        <w:r>
          <w:tab/>
          <w:t>General</w:t>
        </w:r>
      </w:ins>
    </w:p>
    <w:p w14:paraId="14819D93" w14:textId="3B786306" w:rsidR="002132FE" w:rsidRPr="002132FE" w:rsidRDefault="002132FE" w:rsidP="002132FE">
      <w:ins w:id="1445" w:author="RAN2#117-604" w:date="2022-02-25T10:58:00Z">
        <w:r w:rsidRPr="002132FE">
          <w:t xml:space="preserve">The pre-configured measurement gap procedure is used by the network to provide measurement gap for NR DL-PRS measurements. The gNB may activate/deactivate the pre-configurated measurement gap upon receiving the request from a UE or LMF. </w:t>
        </w:r>
      </w:ins>
    </w:p>
    <w:p w14:paraId="296FE4CF" w14:textId="513A19C8" w:rsidR="002132FE" w:rsidRPr="00AA6BE8" w:rsidRDefault="002132FE">
      <w:pPr>
        <w:pStyle w:val="Heading3"/>
        <w:rPr>
          <w:ins w:id="1446" w:author="RAN2#117-604" w:date="2022-02-25T10:55:00Z"/>
        </w:rPr>
        <w:pPrChange w:id="1447" w:author="RAN2#117-604" w:date="2022-02-25T10:57:00Z">
          <w:pPr>
            <w:pStyle w:val="Heading4"/>
          </w:pPr>
        </w:pPrChange>
      </w:pPr>
      <w:ins w:id="1448" w:author="RAN2#117-604" w:date="2022-02-25T10:55:00Z">
        <w:r w:rsidRPr="00AA6BE8">
          <w:lastRenderedPageBreak/>
          <w:t>7.</w:t>
        </w:r>
      </w:ins>
      <w:ins w:id="1449" w:author="RAN2#117-604" w:date="2022-02-25T10:57:00Z">
        <w:r>
          <w:t>y</w:t>
        </w:r>
      </w:ins>
      <w:ins w:id="1450" w:author="RAN2#117-604" w:date="2022-02-25T10:55:00Z">
        <w:r w:rsidRPr="00AA6BE8">
          <w:t>.</w:t>
        </w:r>
      </w:ins>
      <w:ins w:id="1451" w:author="RAN2#117-604" w:date="2022-02-25T10:57:00Z">
        <w:r>
          <w:t>2</w:t>
        </w:r>
      </w:ins>
      <w:ins w:id="1452" w:author="RAN2#117-604" w:date="2022-02-25T10:55:00Z">
        <w:r w:rsidRPr="00AA6BE8">
          <w:tab/>
        </w:r>
      </w:ins>
      <w:ins w:id="1453" w:author="RAN2#117-604" w:date="2022-02-25T11:00:00Z">
        <w:r w:rsidRPr="002132FE">
          <w:t>Pre-configured Measurement Gap procedures</w:t>
        </w:r>
      </w:ins>
    </w:p>
    <w:p w14:paraId="67218C4D" w14:textId="6D698347" w:rsidR="002132FE" w:rsidRDefault="002132FE" w:rsidP="002132FE">
      <w:pPr>
        <w:rPr>
          <w:ins w:id="1454" w:author="RAN2#117-604" w:date="2022-02-25T10:58:00Z"/>
        </w:rPr>
      </w:pPr>
      <w:ins w:id="1455" w:author="RAN2#117-604" w:date="2022-02-25T10:58:00Z">
        <w:r w:rsidRPr="002132FE">
          <w:t>Figure 7.y.2-1 shows the general positioning procedure for Pre-configured Measurement Gap.</w:t>
        </w:r>
      </w:ins>
    </w:p>
    <w:p w14:paraId="3B2710BF" w14:textId="0E602FCC" w:rsidR="002132FE" w:rsidRDefault="00891B5A" w:rsidP="002132FE">
      <w:pPr>
        <w:pStyle w:val="TH"/>
        <w:rPr>
          <w:ins w:id="1456" w:author="RAN2#117-604" w:date="2022-02-25T10:59:00Z"/>
        </w:rPr>
      </w:pPr>
      <w:ins w:id="1457" w:author="RAN2#117-e632-1" w:date="2022-03-01T18:05:00Z">
        <w:del w:id="1458" w:author="RAN2#117-e632-" w:date="2022-03-01T18:05:00Z">
          <w:r w:rsidDel="00891B5A">
            <w:object w:dxaOrig="7200" w:dyaOrig="2531" w14:anchorId="2B6A1013">
              <v:shape id="_x0000_i1047" type="#_x0000_t75" style="width:5in;height:126.75pt" o:ole="">
                <v:imagedata r:id="rId62" o:title=""/>
              </v:shape>
              <o:OLEObject Type="Embed" ProgID="Visio.Drawing.11" ShapeID="_x0000_i1047" DrawAspect="Content" ObjectID="_1707740780" r:id="rId70"/>
            </w:object>
          </w:r>
        </w:del>
      </w:ins>
    </w:p>
    <w:p w14:paraId="210D6DDA" w14:textId="4F492E22" w:rsidR="002132FE" w:rsidRPr="00AA6BE8" w:rsidRDefault="00057062" w:rsidP="002132FE">
      <w:pPr>
        <w:pStyle w:val="TH"/>
        <w:rPr>
          <w:ins w:id="1459" w:author="RAN2#117-604" w:date="2022-02-25T10:55:00Z"/>
        </w:rPr>
      </w:pPr>
      <w:ins w:id="1460" w:author="RAN2#117-604" w:date="2022-02-25T10:59:00Z">
        <w:r>
          <w:object w:dxaOrig="11509" w:dyaOrig="4297" w14:anchorId="17AD7707">
            <v:shape id="_x0000_i1048" type="#_x0000_t75" style="width:575.25pt;height:215.25pt" o:ole="">
              <v:imagedata r:id="rId71" o:title=""/>
            </v:shape>
            <o:OLEObject Type="Embed" ProgID="Visio.Drawing.11" ShapeID="_x0000_i1048" DrawAspect="Content" ObjectID="_1707740781" r:id="rId72"/>
          </w:object>
        </w:r>
      </w:ins>
    </w:p>
    <w:p w14:paraId="64BA5463" w14:textId="138008C0" w:rsidR="002132FE" w:rsidRPr="00AA6BE8" w:rsidRDefault="002132FE" w:rsidP="002132FE">
      <w:pPr>
        <w:pStyle w:val="TF"/>
        <w:rPr>
          <w:ins w:id="1461" w:author="RAN2#117-604" w:date="2022-02-25T10:55:00Z"/>
        </w:rPr>
      </w:pPr>
      <w:ins w:id="1462" w:author="RAN2#117-604" w:date="2022-02-25T10:59:00Z">
        <w:r w:rsidRPr="002132FE">
          <w:t>Figure 7.y.2-1: Pre-configured measurement gap configuration procedure</w:t>
        </w:r>
      </w:ins>
    </w:p>
    <w:p w14:paraId="337CAD12" w14:textId="01A9E1EA" w:rsidR="00A52558" w:rsidRDefault="00A52558" w:rsidP="002132FE">
      <w:pPr>
        <w:pStyle w:val="B1"/>
        <w:rPr>
          <w:ins w:id="1463" w:author="RAN2#117-e632-1" w:date="2022-03-01T18:14:00Z"/>
        </w:rPr>
      </w:pPr>
      <w:ins w:id="1464" w:author="RAN2#117-e632-1" w:date="2022-03-01T18:03:00Z">
        <w:r>
          <w:t>0.</w:t>
        </w:r>
        <w:r>
          <w:tab/>
        </w:r>
        <w:r w:rsidRPr="00A52558">
          <w:t xml:space="preserve">LMF obtains the TRP information required for positioning services from the gNBs. </w:t>
        </w:r>
      </w:ins>
    </w:p>
    <w:p w14:paraId="6D4C714C" w14:textId="382F4F55" w:rsidR="006A7F89" w:rsidRDefault="006A7F89" w:rsidP="002132FE">
      <w:pPr>
        <w:pStyle w:val="B1"/>
        <w:rPr>
          <w:ins w:id="1465" w:author="RAN2#117-e632-1" w:date="2022-03-01T18:03:00Z"/>
        </w:rPr>
      </w:pPr>
      <w:ins w:id="1466" w:author="RAN2#117-e632-1" w:date="2022-03-01T18:14:00Z">
        <w:r>
          <w:t>1.</w:t>
        </w:r>
        <w:r>
          <w:tab/>
        </w:r>
      </w:ins>
      <w:ins w:id="1467" w:author="RAN2#117-e632-1" w:date="2022-03-01T18:21:00Z">
        <w:r w:rsidR="00EC154D" w:rsidRPr="00EC154D">
          <w:t xml:space="preserve">The LMF </w:t>
        </w:r>
      </w:ins>
      <w:ins w:id="1468" w:author="RAN2#117-e632-1" w:date="2022-03-01T18:22:00Z">
        <w:r w:rsidR="00EC154D" w:rsidRPr="00EC154D">
          <w:t xml:space="preserve">provides the PRS information of the neighbour TRPs to the serving gNB and </w:t>
        </w:r>
      </w:ins>
      <w:ins w:id="1469" w:author="RAN2#117-e632-1" w:date="2022-03-01T18:21:00Z">
        <w:r w:rsidR="00EC154D" w:rsidRPr="00EC154D">
          <w:t xml:space="preserve">requests the serving  gNBs </w:t>
        </w:r>
      </w:ins>
      <w:ins w:id="1470" w:author="RAN2#117-e632-1" w:date="2022-03-01T18:22:00Z">
        <w:r w:rsidR="00EC154D">
          <w:t xml:space="preserve">to pre-configure measurement gap </w:t>
        </w:r>
      </w:ins>
      <w:ins w:id="1471" w:author="RAN2#117-e632-1" w:date="2022-03-01T18:21:00Z">
        <w:r w:rsidR="00EC154D" w:rsidRPr="00EC154D">
          <w:t xml:space="preserve">via </w:t>
        </w:r>
        <w:proofErr w:type="spellStart"/>
        <w:r w:rsidR="00EC154D" w:rsidRPr="00EC154D">
          <w:t>NRPPa</w:t>
        </w:r>
        <w:proofErr w:type="spellEnd"/>
        <w:r w:rsidR="00EC154D" w:rsidRPr="00EC154D">
          <w:t xml:space="preserve"> </w:t>
        </w:r>
      </w:ins>
      <w:ins w:id="1472" w:author="RAN2#117-e632-1" w:date="2022-03-01T18:23:00Z">
        <w:r w:rsidR="00EC154D" w:rsidRPr="00EC154D">
          <w:t>MEASUREMENT PRECONFIGURATION REQUIRE</w:t>
        </w:r>
      </w:ins>
      <w:commentRangeStart w:id="1473"/>
      <w:ins w:id="1474" w:author="RAN2#117-e632-2" w:date="2022-03-02T14:42:00Z">
        <w:r w:rsidR="00916F2F">
          <w:t>D</w:t>
        </w:r>
        <w:commentRangeEnd w:id="1473"/>
        <w:r w:rsidR="00916F2F">
          <w:rPr>
            <w:rStyle w:val="CommentReference"/>
            <w:rFonts w:eastAsiaTheme="minorEastAsia"/>
            <w:lang w:eastAsia="en-US"/>
          </w:rPr>
          <w:commentReference w:id="1473"/>
        </w:r>
      </w:ins>
      <w:ins w:id="1475" w:author="RAN2#117-e632-1" w:date="2022-03-01T18:23:00Z">
        <w:r w:rsidR="00EC154D">
          <w:t xml:space="preserve"> </w:t>
        </w:r>
      </w:ins>
      <w:ins w:id="1476" w:author="RAN2#117-e632-1" w:date="2022-03-01T18:21:00Z">
        <w:r w:rsidR="00EC154D" w:rsidRPr="00EC154D">
          <w:t>message.</w:t>
        </w:r>
      </w:ins>
    </w:p>
    <w:p w14:paraId="5B445479" w14:textId="02F57D1A" w:rsidR="002132FE" w:rsidRDefault="002132FE" w:rsidP="002132FE">
      <w:pPr>
        <w:pStyle w:val="B1"/>
        <w:rPr>
          <w:ins w:id="1477" w:author="RAN2#117-604" w:date="2022-02-25T10:55:00Z"/>
        </w:rPr>
      </w:pPr>
      <w:ins w:id="1478" w:author="RAN2#117-604" w:date="2022-02-25T10:55:00Z">
        <w:del w:id="1479" w:author="RAN2#117-e632-1" w:date="2022-03-01T18:24:00Z">
          <w:r w:rsidRPr="00AA6BE8" w:rsidDel="00EC154D">
            <w:delText>1</w:delText>
          </w:r>
        </w:del>
      </w:ins>
      <w:ins w:id="1480" w:author="RAN2#117-e632-1" w:date="2022-03-01T18:24:00Z">
        <w:r w:rsidR="00EC154D">
          <w:t>2</w:t>
        </w:r>
      </w:ins>
      <w:ins w:id="1481" w:author="RAN2#117-604" w:date="2022-02-25T10:55:00Z">
        <w:r w:rsidRPr="00AA6BE8">
          <w:t>.</w:t>
        </w:r>
        <w:r w:rsidRPr="00AA6BE8">
          <w:tab/>
        </w:r>
        <w:r>
          <w:t>Based on the assistance information from the LMF and the UE capability, the serving gNB provides pre-configured measurement gap configuration(s) with associated ID(s) to the UE</w:t>
        </w:r>
        <w:r w:rsidRPr="00AA6BE8">
          <w:t xml:space="preserve"> </w:t>
        </w:r>
        <w:r>
          <w:t xml:space="preserve">by sending RRC Reconfiguration message </w:t>
        </w:r>
        <w:r w:rsidRPr="00AE2F10">
          <w:t>specified in TS 38.331 [14]</w:t>
        </w:r>
        <w:r>
          <w:t xml:space="preserve">; </w:t>
        </w:r>
      </w:ins>
    </w:p>
    <w:p w14:paraId="67697F1F" w14:textId="2750EEF9" w:rsidR="002132FE" w:rsidRDefault="002132FE" w:rsidP="002132FE">
      <w:pPr>
        <w:pStyle w:val="B1"/>
        <w:rPr>
          <w:ins w:id="1482" w:author="RAN2#117-e632-1" w:date="2022-03-01T18:24:00Z"/>
        </w:rPr>
      </w:pPr>
      <w:ins w:id="1483" w:author="RAN2#117-604" w:date="2022-02-25T10:55:00Z">
        <w:del w:id="1484" w:author="RAN2#117-e632-1" w:date="2022-03-01T18:24:00Z">
          <w:r w:rsidDel="00EC154D">
            <w:delText>2</w:delText>
          </w:r>
        </w:del>
      </w:ins>
      <w:ins w:id="1485" w:author="RAN2#117-e632-1" w:date="2022-03-01T18:24:00Z">
        <w:r w:rsidR="00EC154D">
          <w:t>3</w:t>
        </w:r>
      </w:ins>
      <w:ins w:id="1486" w:author="RAN2#117-604" w:date="2022-02-25T10:55:00Z">
        <w:r>
          <w:t>.</w:t>
        </w:r>
        <w:r>
          <w:tab/>
          <w:t>The UE sends RRC Reconfiguration complete message to the gNB to confirm the reception of pre-configured measurement gap configuration;</w:t>
        </w:r>
      </w:ins>
    </w:p>
    <w:p w14:paraId="66EC8FBC" w14:textId="073215DD" w:rsidR="00EC154D" w:rsidRPr="00AA6BE8" w:rsidRDefault="00EC154D" w:rsidP="002132FE">
      <w:pPr>
        <w:pStyle w:val="B1"/>
        <w:rPr>
          <w:ins w:id="1487" w:author="RAN2#117-604" w:date="2022-02-25T10:55:00Z"/>
        </w:rPr>
      </w:pPr>
      <w:ins w:id="1488" w:author="RAN2#117-e632-1" w:date="2022-03-01T18:24:00Z">
        <w:r>
          <w:t>4.</w:t>
        </w:r>
        <w:r>
          <w:tab/>
        </w:r>
        <w:r w:rsidR="00BE564A" w:rsidRPr="00BE564A">
          <w:t>The gNB sends the confirmation message to the LMF to indicate the success of the pre</w:t>
        </w:r>
        <w:r w:rsidR="00BE564A">
          <w:t>-</w:t>
        </w:r>
        <w:r w:rsidR="00BE564A" w:rsidRPr="00BE564A">
          <w:t>configuration</w:t>
        </w:r>
        <w:r w:rsidR="00BE564A">
          <w:t xml:space="preserve"> via </w:t>
        </w:r>
        <w:r w:rsidR="00BE564A" w:rsidRPr="00EC154D">
          <w:t xml:space="preserve">NRPPa MEASUREMENT PRECONFIGURATION </w:t>
        </w:r>
      </w:ins>
      <w:ins w:id="1489" w:author="RAN2#117-e632-1" w:date="2022-03-01T18:25:00Z">
        <w:r w:rsidR="00BE564A">
          <w:t>CONFIRM</w:t>
        </w:r>
      </w:ins>
      <w:ins w:id="1490" w:author="RAN2#117-e632-1" w:date="2022-03-01T18:24:00Z">
        <w:r w:rsidR="00BE564A">
          <w:t xml:space="preserve"> </w:t>
        </w:r>
        <w:r w:rsidR="00BE564A" w:rsidRPr="00EC154D">
          <w:t>message</w:t>
        </w:r>
        <w:r w:rsidR="00BE564A" w:rsidRPr="00BE564A">
          <w:t xml:space="preserve">. </w:t>
        </w:r>
      </w:ins>
    </w:p>
    <w:p w14:paraId="553EA7F2" w14:textId="38804042" w:rsidR="002132FE" w:rsidRDefault="002132FE" w:rsidP="002132FE">
      <w:pPr>
        <w:pStyle w:val="B1"/>
        <w:rPr>
          <w:ins w:id="1491" w:author="RAN2#117-e632-1" w:date="2022-03-01T18:28:00Z"/>
        </w:rPr>
      </w:pPr>
      <w:ins w:id="1492" w:author="RAN2#117-604" w:date="2022-02-25T10:55:00Z">
        <w:del w:id="1493" w:author="RAN2#117-e632-1" w:date="2022-03-01T18:28:00Z">
          <w:r w:rsidDel="00BE564A">
            <w:delText>3</w:delText>
          </w:r>
        </w:del>
      </w:ins>
      <w:ins w:id="1494" w:author="RAN2#117-e632-1" w:date="2022-03-01T18:28:00Z">
        <w:r w:rsidR="00BE564A">
          <w:t>5a</w:t>
        </w:r>
      </w:ins>
      <w:ins w:id="1495" w:author="RAN2#117-604" w:date="2022-02-25T10:55:00Z">
        <w:r w:rsidRPr="00AA6BE8">
          <w:t>.</w:t>
        </w:r>
        <w:r w:rsidRPr="00AA6BE8">
          <w:tab/>
        </w:r>
        <w:r w:rsidRPr="00DC1C36">
          <w:t xml:space="preserve">If the UE requires measurement gaps for performing the requested location measurements, </w:t>
        </w:r>
        <w:r>
          <w:t xml:space="preserve">the UE sends UL MAC CE </w:t>
        </w:r>
      </w:ins>
      <w:ins w:id="1496" w:author="RAN2#117-e632-1" w:date="2022-03-01T17:35:00Z">
        <w:r w:rsidR="00470169" w:rsidRPr="00470169">
          <w:t>Positioning Measurement Gap Activation/Deactivation Request</w:t>
        </w:r>
        <w:r w:rsidR="00470169">
          <w:t xml:space="preserve"> </w:t>
        </w:r>
      </w:ins>
      <w:ins w:id="1497" w:author="RAN2#117-604" w:date="2022-02-25T10:55:00Z">
        <w:del w:id="1498" w:author="RAN2#117-e632-1" w:date="2022-03-01T17:35:00Z">
          <w:r w:rsidRPr="00DC1C36" w:rsidDel="00470169">
            <w:delText>Activation/Deactivation Request</w:delText>
          </w:r>
          <w:r w:rsidDel="00470169">
            <w:delText xml:space="preserve"> </w:delText>
          </w:r>
        </w:del>
        <w:r>
          <w:t>to the gNB and indicates the requested measurement gap configuration based on the ID configured in step 1;</w:t>
        </w:r>
      </w:ins>
    </w:p>
    <w:p w14:paraId="2B2DF5F3" w14:textId="01460DD0" w:rsidR="00BE564A" w:rsidRDefault="00BE564A" w:rsidP="002132FE">
      <w:pPr>
        <w:pStyle w:val="B1"/>
        <w:rPr>
          <w:ins w:id="1499" w:author="RAN2#117-604" w:date="2022-02-25T10:55:00Z"/>
        </w:rPr>
      </w:pPr>
      <w:ins w:id="1500" w:author="RAN2#117-e632-1" w:date="2022-03-01T18:28:00Z">
        <w:r>
          <w:t>5b</w:t>
        </w:r>
        <w:r w:rsidRPr="00AA6BE8">
          <w:t>.</w:t>
        </w:r>
        <w:r w:rsidRPr="00AA6BE8">
          <w:tab/>
        </w:r>
      </w:ins>
      <w:ins w:id="1501" w:author="RAN2#117-e632-1" w:date="2022-03-01T18:29:00Z">
        <w:r w:rsidRPr="00BE564A">
          <w:t>5.</w:t>
        </w:r>
        <w:r w:rsidRPr="00BE564A">
          <w:tab/>
          <w:t xml:space="preserve">LMF may send the NRPPa </w:t>
        </w:r>
      </w:ins>
      <w:ins w:id="1502" w:author="RAN2#117-e632-1" w:date="2022-03-01T18:30:00Z">
        <w:r w:rsidRPr="00BE564A">
          <w:t xml:space="preserve">MEASUREMENT ACTIVATION </w:t>
        </w:r>
      </w:ins>
      <w:ins w:id="1503" w:author="RAN2#117-e632-1" w:date="2022-03-01T18:29:00Z">
        <w:r w:rsidRPr="00BE564A">
          <w:t xml:space="preserve">message to request for </w:t>
        </w:r>
      </w:ins>
      <w:ins w:id="1504" w:author="RAN2#117-e632-1" w:date="2022-03-01T18:30:00Z">
        <w:r>
          <w:t>measurement gap</w:t>
        </w:r>
      </w:ins>
      <w:ins w:id="1505" w:author="RAN2#117-e632-1" w:date="2022-03-01T18:29:00Z">
        <w:r w:rsidRPr="00BE564A">
          <w:t xml:space="preserve"> activation. </w:t>
        </w:r>
      </w:ins>
      <w:ins w:id="1506" w:author="RAN2#117-e632-1" w:date="2022-03-01T18:28:00Z">
        <w:r>
          <w:t>;</w:t>
        </w:r>
      </w:ins>
    </w:p>
    <w:p w14:paraId="5FBDC707" w14:textId="7292E098" w:rsidR="002132FE" w:rsidDel="002036D9" w:rsidRDefault="002132FE" w:rsidP="002132FE">
      <w:pPr>
        <w:pStyle w:val="B1"/>
        <w:rPr>
          <w:ins w:id="1507" w:author="RAN2#117-604" w:date="2022-02-25T10:55:00Z"/>
          <w:del w:id="1508" w:author="RAN2#117-e632-1" w:date="2022-03-01T17:50:00Z"/>
        </w:rPr>
      </w:pPr>
      <w:ins w:id="1509" w:author="RAN2#117-604" w:date="2022-02-25T10:55:00Z">
        <w:del w:id="1510" w:author="RAN2#117-e632-1" w:date="2022-03-01T18:30:00Z">
          <w:r w:rsidDel="00BE564A">
            <w:lastRenderedPageBreak/>
            <w:delText>4</w:delText>
          </w:r>
        </w:del>
      </w:ins>
      <w:ins w:id="1511" w:author="RAN2#117-e632-1" w:date="2022-03-01T18:30:00Z">
        <w:r w:rsidR="00BE564A">
          <w:t>6</w:t>
        </w:r>
      </w:ins>
      <w:ins w:id="1512" w:author="RAN2#117-604" w:date="2022-02-25T10:55:00Z">
        <w:r w:rsidRPr="00AA6BE8">
          <w:t>.</w:t>
        </w:r>
        <w:r w:rsidRPr="00AA6BE8">
          <w:tab/>
        </w:r>
        <w:r>
          <w:t xml:space="preserve">Based on the </w:t>
        </w:r>
      </w:ins>
      <w:ins w:id="1513" w:author="RAN2#117-e632-1" w:date="2022-03-01T17:31:00Z">
        <w:r w:rsidR="00E536BC">
          <w:t>re</w:t>
        </w:r>
      </w:ins>
      <w:ins w:id="1514" w:author="RAN2#117-604" w:date="2022-02-25T10:55:00Z">
        <w:r>
          <w:t xml:space="preserve">quest from the UE in step </w:t>
        </w:r>
        <w:del w:id="1515" w:author="RAN2#117-e632-1" w:date="2022-03-01T18:30:00Z">
          <w:r w:rsidDel="00BE564A">
            <w:delText>3</w:delText>
          </w:r>
        </w:del>
      </w:ins>
      <w:ins w:id="1516" w:author="RAN2#117-e632-1" w:date="2022-03-01T18:30:00Z">
        <w:r w:rsidR="00BE564A">
          <w:t>5</w:t>
        </w:r>
      </w:ins>
      <w:ins w:id="1517" w:author="RAN2#117-604" w:date="2022-02-25T10:55:00Z">
        <w:r>
          <w:t xml:space="preserve">a or the request from the LMF in step </w:t>
        </w:r>
        <w:del w:id="1518" w:author="RAN2#117-e632-1" w:date="2022-03-01T18:30:00Z">
          <w:r w:rsidDel="00BE564A">
            <w:delText>3</w:delText>
          </w:r>
        </w:del>
      </w:ins>
      <w:ins w:id="1519" w:author="RAN2#117-e632-1" w:date="2022-03-01T18:30:00Z">
        <w:r w:rsidR="00BE564A">
          <w:t>5</w:t>
        </w:r>
      </w:ins>
      <w:ins w:id="1520" w:author="RAN2#117-604" w:date="2022-02-25T10:55:00Z">
        <w:r>
          <w:t xml:space="preserve">b, the gNB may send DL MAC CE </w:t>
        </w:r>
      </w:ins>
      <w:ins w:id="1521" w:author="RAN2#117-e632-1" w:date="2022-03-01T17:36:00Z">
        <w:r w:rsidR="00470169" w:rsidRPr="00470169">
          <w:t>Positioning Measurement Gap Activation/Deactivation</w:t>
        </w:r>
      </w:ins>
      <w:ins w:id="1522" w:author="RAN2#117-604" w:date="2022-02-25T10:55:00Z">
        <w:del w:id="1523" w:author="RAN2#117-e632-1" w:date="2022-03-01T17:36:00Z">
          <w:r w:rsidRPr="00DC1C36" w:rsidDel="00470169">
            <w:delText>Activation/</w:delText>
          </w:r>
          <w:commentRangeStart w:id="1524"/>
          <w:r w:rsidRPr="00DC1C36" w:rsidDel="00470169">
            <w:delText xml:space="preserve">Deactivation </w:delText>
          </w:r>
          <w:r w:rsidDel="00470169">
            <w:delText>command</w:delText>
          </w:r>
        </w:del>
        <w:r>
          <w:t xml:space="preserve"> </w:t>
        </w:r>
      </w:ins>
      <w:commentRangeEnd w:id="1524"/>
      <w:r w:rsidR="00470169">
        <w:rPr>
          <w:rStyle w:val="CommentReference"/>
          <w:rFonts w:eastAsiaTheme="minorEastAsia"/>
          <w:lang w:eastAsia="en-US"/>
        </w:rPr>
        <w:commentReference w:id="1524"/>
      </w:r>
      <w:ins w:id="1526" w:author="RAN2#117-604" w:date="2022-02-25T10:55:00Z">
        <w:r>
          <w:t>containing an ID to activate the associated measurement gap;</w:t>
        </w:r>
      </w:ins>
    </w:p>
    <w:p w14:paraId="0E8948C3" w14:textId="50841951" w:rsidR="002132FE" w:rsidRDefault="002132FE">
      <w:pPr>
        <w:pStyle w:val="B1"/>
        <w:rPr>
          <w:ins w:id="1527" w:author="RAN2#117-604" w:date="2022-02-25T10:59:00Z"/>
        </w:rPr>
        <w:pPrChange w:id="1528" w:author="RAN2#117-e632-1" w:date="2022-03-01T17:50:00Z">
          <w:pPr>
            <w:pStyle w:val="EditorsNote"/>
            <w:ind w:left="1704" w:hanging="1420"/>
          </w:pPr>
        </w:pPrChange>
      </w:pPr>
      <w:ins w:id="1529" w:author="RAN2#117-604" w:date="2022-02-25T10:55:00Z">
        <w:del w:id="1530" w:author="RAN2#117-e632-1" w:date="2022-03-01T17:50:00Z">
          <w:r w:rsidDel="002036D9">
            <w:delText>Editor's Note:</w:delText>
          </w:r>
          <w:r w:rsidDel="002036D9">
            <w:tab/>
            <w:delText xml:space="preserve">FFS on details of </w:delText>
          </w:r>
        </w:del>
        <w:del w:id="1531" w:author="RAN2#117-e632-1" w:date="2022-03-01T17:36:00Z">
          <w:r w:rsidDel="00470169">
            <w:delText xml:space="preserve">MAC CE, </w:delText>
          </w:r>
        </w:del>
        <w:del w:id="1532" w:author="RAN2#117-e632-1" w:date="2022-03-01T17:50:00Z">
          <w:r w:rsidDel="002036D9">
            <w:delText>NRPPa</w:delText>
          </w:r>
        </w:del>
        <w:del w:id="1533" w:author="RAN2#117-e632-1" w:date="2022-03-01T17:36:00Z">
          <w:r w:rsidDel="00470169">
            <w:delText>, RRC</w:delText>
          </w:r>
        </w:del>
        <w:del w:id="1534" w:author="RAN2#117-e632-1" w:date="2022-03-01T17:50:00Z">
          <w:r w:rsidDel="002036D9">
            <w:delText>;.</w:delText>
          </w:r>
        </w:del>
      </w:ins>
    </w:p>
    <w:p w14:paraId="2598EBFC" w14:textId="18BEE9DB" w:rsidR="002132FE" w:rsidRDefault="002132FE" w:rsidP="002132FE">
      <w:pPr>
        <w:pStyle w:val="Heading2"/>
        <w:rPr>
          <w:ins w:id="1535" w:author="RAN2#117-604" w:date="2022-02-25T10:59:00Z"/>
        </w:rPr>
      </w:pPr>
      <w:ins w:id="1536" w:author="RAN2#117-604" w:date="2022-02-25T10:59:00Z">
        <w:r>
          <w:t xml:space="preserve">7.z Procedures for </w:t>
        </w:r>
      </w:ins>
      <w:ins w:id="1537" w:author="RAN2#117-604" w:date="2022-02-25T11:00:00Z">
        <w:r w:rsidRPr="002132FE">
          <w:t>Pre-configured PRS processing window</w:t>
        </w:r>
      </w:ins>
    </w:p>
    <w:p w14:paraId="76A1F8F0" w14:textId="65EC678C" w:rsidR="002132FE" w:rsidRDefault="002132FE" w:rsidP="002132FE">
      <w:pPr>
        <w:pStyle w:val="Heading3"/>
        <w:rPr>
          <w:ins w:id="1538" w:author="RAN2#117-604" w:date="2022-02-25T10:59:00Z"/>
        </w:rPr>
      </w:pPr>
      <w:ins w:id="1539" w:author="RAN2#117-604" w:date="2022-02-25T10:59:00Z">
        <w:r>
          <w:t>7.z.1</w:t>
        </w:r>
        <w:r>
          <w:tab/>
          <w:t>General</w:t>
        </w:r>
      </w:ins>
    </w:p>
    <w:p w14:paraId="5DD30D7A" w14:textId="4F0A7C86" w:rsidR="002132FE" w:rsidRPr="002132FE" w:rsidRDefault="002132FE">
      <w:pPr>
        <w:rPr>
          <w:ins w:id="1540" w:author="RAN2#117-604" w:date="2022-02-25T10:55:00Z"/>
        </w:rPr>
        <w:pPrChange w:id="1541" w:author="RAN2#117-604" w:date="2022-02-25T10:59:00Z">
          <w:pPr>
            <w:pStyle w:val="EditorsNote"/>
            <w:ind w:left="1704" w:hanging="1420"/>
          </w:pPr>
        </w:pPrChange>
      </w:pPr>
      <w:ins w:id="1542" w:author="RAN2#117-604" w:date="2022-02-25T11:00:00Z">
        <w:r w:rsidRPr="002132FE">
          <w:t xml:space="preserve">The pre-configured PRS processing window procedure is used by the network to provide PRS processing window for NR DL-PRS measurements </w:t>
        </w:r>
      </w:ins>
      <w:ins w:id="1543" w:author="RAN2#117-604" w:date="2022-02-25T11:03:00Z">
        <w:r w:rsidR="005B2F34">
          <w:t>to</w:t>
        </w:r>
      </w:ins>
      <w:ins w:id="1544" w:author="RAN2#117-604" w:date="2022-02-25T11:00:00Z">
        <w:r w:rsidRPr="002132FE">
          <w:t xml:space="preserve"> the UE without measurement gap. The gNB may activate the pre-configurated PRS processing window upon receiving the request from LMF. </w:t>
        </w:r>
      </w:ins>
    </w:p>
    <w:p w14:paraId="43B925ED" w14:textId="7E08A4EB" w:rsidR="002132FE" w:rsidRPr="00AA6BE8" w:rsidRDefault="002132FE">
      <w:pPr>
        <w:pStyle w:val="Heading3"/>
        <w:rPr>
          <w:ins w:id="1545" w:author="RAN2#117-604" w:date="2022-02-25T10:55:00Z"/>
        </w:rPr>
        <w:pPrChange w:id="1546" w:author="RAN2#117-604" w:date="2022-02-25T11:00:00Z">
          <w:pPr>
            <w:pStyle w:val="Heading4"/>
          </w:pPr>
        </w:pPrChange>
      </w:pPr>
      <w:ins w:id="1547" w:author="RAN2#117-604" w:date="2022-02-25T10:55:00Z">
        <w:r w:rsidRPr="00AA6BE8">
          <w:t>7.</w:t>
        </w:r>
      </w:ins>
      <w:ins w:id="1548" w:author="RAN2#117-604" w:date="2022-02-25T11:00:00Z">
        <w:r>
          <w:t>z</w:t>
        </w:r>
      </w:ins>
      <w:ins w:id="1549" w:author="RAN2#117-604" w:date="2022-02-25T10:55:00Z">
        <w:r w:rsidRPr="00AA6BE8">
          <w:t>.</w:t>
        </w:r>
      </w:ins>
      <w:ins w:id="1550" w:author="RAN2#117-604" w:date="2022-02-25T11:00:00Z">
        <w:r>
          <w:t>2</w:t>
        </w:r>
      </w:ins>
      <w:ins w:id="1551" w:author="RAN2#117-604" w:date="2022-02-25T10:55:00Z">
        <w:r w:rsidRPr="00AA6BE8">
          <w:tab/>
        </w:r>
      </w:ins>
      <w:ins w:id="1552" w:author="RAN2#117-604" w:date="2022-02-25T11:00:00Z">
        <w:r w:rsidRPr="002132FE">
          <w:t>Pre-configured PRS processing window procedures</w:t>
        </w:r>
      </w:ins>
    </w:p>
    <w:p w14:paraId="6E4F0D87" w14:textId="0E3EA0DD" w:rsidR="002132FE" w:rsidRDefault="002132FE" w:rsidP="002132FE">
      <w:pPr>
        <w:rPr>
          <w:ins w:id="1553" w:author="RAN2#117-604" w:date="2022-02-25T11:01:00Z"/>
        </w:rPr>
      </w:pPr>
      <w:ins w:id="1554" w:author="RAN2#117-604" w:date="2022-02-25T11:01:00Z">
        <w:r w:rsidRPr="002132FE">
          <w:t>Figure 7.z.2-1 shows the general positioning procedure for Pre-configured PRS processing window.</w:t>
        </w:r>
      </w:ins>
    </w:p>
    <w:p w14:paraId="1E3781C8" w14:textId="45DEEDAB" w:rsidR="002132FE" w:rsidRDefault="00134E9F" w:rsidP="002132FE">
      <w:pPr>
        <w:pStyle w:val="TH"/>
        <w:rPr>
          <w:ins w:id="1555" w:author="RAN2#117-604" w:date="2022-02-25T11:01:00Z"/>
        </w:rPr>
      </w:pPr>
      <w:ins w:id="1556" w:author="RAN2#117-e632-1" w:date="2022-03-01T18:13:00Z">
        <w:r>
          <w:object w:dxaOrig="11833" w:dyaOrig="4105" w14:anchorId="400A4AD3">
            <v:shape id="_x0000_i1049" type="#_x0000_t75" style="width:591.75pt;height:204.75pt" o:ole="">
              <v:imagedata r:id="rId73" o:title=""/>
            </v:shape>
            <o:OLEObject Type="Embed" ProgID="Visio.Drawing.11" ShapeID="_x0000_i1049" DrawAspect="Content" ObjectID="_1707740782" r:id="rId74"/>
          </w:object>
        </w:r>
      </w:ins>
    </w:p>
    <w:p w14:paraId="59845624" w14:textId="55E1E634" w:rsidR="002132FE" w:rsidRPr="00AA6BE8" w:rsidRDefault="00470169" w:rsidP="002132FE">
      <w:pPr>
        <w:pStyle w:val="TH"/>
        <w:rPr>
          <w:ins w:id="1557" w:author="RAN2#117-604" w:date="2022-02-25T10:55:00Z"/>
        </w:rPr>
      </w:pPr>
      <w:ins w:id="1558" w:author="RAN2#117-604" w:date="2022-02-25T11:01:00Z">
        <w:del w:id="1559" w:author="RAN2#117-e632-1" w:date="2022-03-01T18:13:00Z">
          <w:r w:rsidDel="00891B5A">
            <w:object w:dxaOrig="10801" w:dyaOrig="3756" w14:anchorId="5209889A">
              <v:shape id="_x0000_i1050" type="#_x0000_t75" style="width:540pt;height:187.5pt" o:ole="">
                <v:imagedata r:id="rId75" o:title=""/>
              </v:shape>
              <o:OLEObject Type="Embed" ProgID="Visio.Drawing.11" ShapeID="_x0000_i1050" DrawAspect="Content" ObjectID="_1707740783" r:id="rId76"/>
            </w:object>
          </w:r>
        </w:del>
      </w:ins>
    </w:p>
    <w:p w14:paraId="527A88D5" w14:textId="569FB34B" w:rsidR="002132FE" w:rsidRPr="00AA6BE8" w:rsidRDefault="002132FE" w:rsidP="002132FE">
      <w:pPr>
        <w:pStyle w:val="TF"/>
        <w:rPr>
          <w:ins w:id="1560" w:author="RAN2#117-604" w:date="2022-02-25T10:55:00Z"/>
        </w:rPr>
      </w:pPr>
      <w:ins w:id="1561" w:author="RAN2#117-604" w:date="2022-02-25T11:01:00Z">
        <w:r w:rsidRPr="002132FE">
          <w:t>Figure 7.z.2-1: Pre-configured PRS processing window configuration procedure</w:t>
        </w:r>
      </w:ins>
    </w:p>
    <w:p w14:paraId="6F0BA1EB" w14:textId="77777777" w:rsidR="00134E9F" w:rsidRDefault="00134E9F" w:rsidP="00134E9F">
      <w:pPr>
        <w:pStyle w:val="B1"/>
        <w:rPr>
          <w:ins w:id="1562" w:author="RAN2#117-e632-1" w:date="2022-03-01T18:36:00Z"/>
        </w:rPr>
      </w:pPr>
      <w:ins w:id="1563" w:author="RAN2#117-e632-1" w:date="2022-03-01T18:36:00Z">
        <w:r>
          <w:t>0.</w:t>
        </w:r>
        <w:r>
          <w:tab/>
        </w:r>
        <w:r w:rsidRPr="00A52558">
          <w:t xml:space="preserve">LMF obtains the TRP information required for positioning services from the gNBs. </w:t>
        </w:r>
      </w:ins>
    </w:p>
    <w:p w14:paraId="2C4FAD9B" w14:textId="0A033F9B" w:rsidR="00134E9F" w:rsidRDefault="00134E9F" w:rsidP="00134E9F">
      <w:pPr>
        <w:pStyle w:val="B1"/>
        <w:rPr>
          <w:ins w:id="1564" w:author="RAN2#117-e632-1" w:date="2022-03-01T18:36:00Z"/>
        </w:rPr>
      </w:pPr>
      <w:ins w:id="1565" w:author="RAN2#117-e632-1" w:date="2022-03-01T18:36:00Z">
        <w:r>
          <w:lastRenderedPageBreak/>
          <w:t>1.</w:t>
        </w:r>
        <w:r>
          <w:tab/>
        </w:r>
        <w:r w:rsidRPr="00EC154D">
          <w:t xml:space="preserve">The LMF provides the PRS information of the neighbour TRPs to the serving gNB and requests the serving  gNBs </w:t>
        </w:r>
        <w:r>
          <w:t>to pre-configure PRS processing window configurat</w:t>
        </w:r>
      </w:ins>
      <w:ins w:id="1566" w:author="RAN2#117-e632-1" w:date="2022-03-01T18:37:00Z">
        <w:r>
          <w:t>ion(s)</w:t>
        </w:r>
      </w:ins>
      <w:ins w:id="1567" w:author="RAN2#117-e632-1" w:date="2022-03-01T18:36:00Z">
        <w:r>
          <w:t xml:space="preserve"> </w:t>
        </w:r>
        <w:r w:rsidRPr="00EC154D">
          <w:t xml:space="preserve">via </w:t>
        </w:r>
        <w:proofErr w:type="spellStart"/>
        <w:r w:rsidRPr="00EC154D">
          <w:t>NRPPa</w:t>
        </w:r>
        <w:proofErr w:type="spellEnd"/>
        <w:r w:rsidRPr="00EC154D">
          <w:t xml:space="preserve"> MEASUREMENT PRECONFIGURATION REQUIRE</w:t>
        </w:r>
      </w:ins>
      <w:commentRangeStart w:id="1568"/>
      <w:ins w:id="1569" w:author="RAN2#117-e632-2" w:date="2022-03-02T14:42:00Z">
        <w:r w:rsidR="00916F2F">
          <w:t>D</w:t>
        </w:r>
        <w:commentRangeEnd w:id="1568"/>
        <w:r w:rsidR="00916F2F">
          <w:rPr>
            <w:rStyle w:val="CommentReference"/>
            <w:rFonts w:eastAsiaTheme="minorEastAsia"/>
            <w:lang w:eastAsia="en-US"/>
          </w:rPr>
          <w:commentReference w:id="1568"/>
        </w:r>
      </w:ins>
      <w:ins w:id="1570" w:author="RAN2#117-e632-1" w:date="2022-03-01T18:36:00Z">
        <w:r>
          <w:t xml:space="preserve"> </w:t>
        </w:r>
        <w:r w:rsidRPr="00EC154D">
          <w:t>message.</w:t>
        </w:r>
      </w:ins>
    </w:p>
    <w:p w14:paraId="41E02F8A" w14:textId="46ADA9E9" w:rsidR="002132FE" w:rsidRDefault="002132FE" w:rsidP="002132FE">
      <w:pPr>
        <w:pStyle w:val="B1"/>
        <w:rPr>
          <w:ins w:id="1571" w:author="RAN2#117-604" w:date="2022-02-25T10:55:00Z"/>
        </w:rPr>
      </w:pPr>
      <w:ins w:id="1572" w:author="RAN2#117-604" w:date="2022-02-25T10:55:00Z">
        <w:del w:id="1573" w:author="RAN2#117-e632-1" w:date="2022-03-01T18:37:00Z">
          <w:r w:rsidRPr="00AA6BE8" w:rsidDel="00134E9F">
            <w:delText>1</w:delText>
          </w:r>
        </w:del>
      </w:ins>
      <w:ins w:id="1574" w:author="RAN2#117-e632-1" w:date="2022-03-01T18:37:00Z">
        <w:r w:rsidR="00134E9F">
          <w:t>2</w:t>
        </w:r>
      </w:ins>
      <w:ins w:id="1575" w:author="RAN2#117-604" w:date="2022-02-25T10:55:00Z">
        <w:r w:rsidRPr="00AA6BE8">
          <w:t>.</w:t>
        </w:r>
        <w:r w:rsidRPr="00AA6BE8">
          <w:tab/>
        </w:r>
        <w:r>
          <w:t xml:space="preserve">Based on the assistance information from the LMF and the UE capability, the serving gNB provides pre-configured </w:t>
        </w:r>
        <w:r w:rsidRPr="0074510D">
          <w:t>PRS processing window</w:t>
        </w:r>
        <w:r>
          <w:t xml:space="preserve"> configuration(s) with associated ID(s) to the UE</w:t>
        </w:r>
        <w:r w:rsidRPr="00AA6BE8">
          <w:t xml:space="preserve"> </w:t>
        </w:r>
        <w:r>
          <w:t xml:space="preserve">by sending RRC Reconfiguration message </w:t>
        </w:r>
        <w:r w:rsidRPr="00AE2F10">
          <w:t>specified in TS 38.331 [14]</w:t>
        </w:r>
        <w:r>
          <w:t xml:space="preserve">; </w:t>
        </w:r>
      </w:ins>
    </w:p>
    <w:p w14:paraId="508CAB01" w14:textId="1A09CBCD" w:rsidR="002132FE" w:rsidRDefault="002132FE" w:rsidP="002132FE">
      <w:pPr>
        <w:pStyle w:val="B1"/>
        <w:rPr>
          <w:ins w:id="1576" w:author="RAN2#117-e632-1" w:date="2022-03-01T18:37:00Z"/>
        </w:rPr>
      </w:pPr>
      <w:ins w:id="1577" w:author="RAN2#117-604" w:date="2022-02-25T10:55:00Z">
        <w:del w:id="1578" w:author="RAN2#117-e632-1" w:date="2022-03-01T18:37:00Z">
          <w:r w:rsidDel="00134E9F">
            <w:delText>2</w:delText>
          </w:r>
        </w:del>
      </w:ins>
      <w:ins w:id="1579" w:author="RAN2#117-e632-1" w:date="2022-03-01T18:37:00Z">
        <w:r w:rsidR="00134E9F">
          <w:t>3</w:t>
        </w:r>
      </w:ins>
      <w:ins w:id="1580" w:author="RAN2#117-604" w:date="2022-02-25T10:55:00Z">
        <w:r>
          <w:t>.</w:t>
        </w:r>
        <w:r>
          <w:tab/>
          <w:t xml:space="preserve">The UE sends RRC Reconfiguration complete message to the gNB to confirm the reception of pre-configured </w:t>
        </w:r>
        <w:r w:rsidRPr="00C16F98">
          <w:t>PRS processing window</w:t>
        </w:r>
        <w:r>
          <w:t xml:space="preserve"> configuration;</w:t>
        </w:r>
      </w:ins>
    </w:p>
    <w:p w14:paraId="04DC38D0" w14:textId="1C76DFDC" w:rsidR="00134E9F" w:rsidRDefault="00134E9F" w:rsidP="002132FE">
      <w:pPr>
        <w:pStyle w:val="B1"/>
        <w:rPr>
          <w:ins w:id="1581" w:author="RAN2#117-604" w:date="2022-02-25T11:03:00Z"/>
        </w:rPr>
      </w:pPr>
      <w:ins w:id="1582" w:author="RAN2#117-e632-1" w:date="2022-03-01T18:37:00Z">
        <w:r>
          <w:t>4.</w:t>
        </w:r>
        <w:r>
          <w:tab/>
        </w:r>
        <w:r w:rsidRPr="00BE564A">
          <w:t>The gNB sends the confirmation message to the LMF to indicate the success of the pre</w:t>
        </w:r>
        <w:r>
          <w:t>-</w:t>
        </w:r>
        <w:r w:rsidRPr="00BE564A">
          <w:t>configuration</w:t>
        </w:r>
        <w:r>
          <w:t xml:space="preserve"> via </w:t>
        </w:r>
        <w:r w:rsidRPr="00EC154D">
          <w:t xml:space="preserve">NRPPa MEASUREMENT PRECONFIGURATION </w:t>
        </w:r>
        <w:r>
          <w:t xml:space="preserve">CONFIRM </w:t>
        </w:r>
        <w:r w:rsidRPr="00EC154D">
          <w:t>message</w:t>
        </w:r>
        <w:r w:rsidRPr="00BE564A">
          <w:t xml:space="preserve">. </w:t>
        </w:r>
      </w:ins>
    </w:p>
    <w:p w14:paraId="2285786C" w14:textId="047FD1C2" w:rsidR="005B2F34" w:rsidRPr="00AA6BE8" w:rsidRDefault="005B2F34" w:rsidP="002132FE">
      <w:pPr>
        <w:pStyle w:val="B1"/>
        <w:rPr>
          <w:ins w:id="1583" w:author="RAN2#117-604" w:date="2022-02-25T10:55:00Z"/>
        </w:rPr>
      </w:pPr>
      <w:ins w:id="1584" w:author="RAN2#117-604" w:date="2022-02-25T11:03:00Z">
        <w:del w:id="1585" w:author="RAN2#117-e632-1" w:date="2022-03-01T18:39:00Z">
          <w:r w:rsidDel="00134E9F">
            <w:delText>3</w:delText>
          </w:r>
        </w:del>
      </w:ins>
      <w:ins w:id="1586" w:author="RAN2#117-e632-1" w:date="2022-03-01T18:39:00Z">
        <w:r w:rsidR="00134E9F">
          <w:t>5</w:t>
        </w:r>
      </w:ins>
      <w:ins w:id="1587" w:author="RAN2#117-604" w:date="2022-02-25T11:03:00Z">
        <w:r w:rsidRPr="00AA6BE8">
          <w:t>.</w:t>
        </w:r>
        <w:r w:rsidRPr="00AA6BE8">
          <w:tab/>
        </w:r>
        <w:r>
          <w:t xml:space="preserve">The LMF </w:t>
        </w:r>
      </w:ins>
      <w:ins w:id="1588" w:author="RAN2#117-e632-1" w:date="2022-03-01T18:40:00Z">
        <w:r w:rsidR="00134E9F" w:rsidRPr="00BE564A">
          <w:t xml:space="preserve">the NRPPa MEASUREMENT ACTIVATION message </w:t>
        </w:r>
        <w:r w:rsidR="00134E9F">
          <w:t xml:space="preserve">to </w:t>
        </w:r>
      </w:ins>
      <w:ins w:id="1589" w:author="RAN2#117-604" w:date="2022-02-25T11:05:00Z">
        <w:r>
          <w:t>request</w:t>
        </w:r>
      </w:ins>
      <w:ins w:id="1590" w:author="RAN2#117-604" w:date="2022-02-25T11:07:00Z">
        <w:del w:id="1591" w:author="RAN2#117-e632-1" w:date="2022-03-01T18:40:00Z">
          <w:r w:rsidR="004A5AB0" w:rsidDel="00134E9F">
            <w:delText>s</w:delText>
          </w:r>
        </w:del>
      </w:ins>
      <w:ins w:id="1592" w:author="RAN2#117-604" w:date="2022-02-25T11:05:00Z">
        <w:r>
          <w:t xml:space="preserve"> the gNB to (de)activate the </w:t>
        </w:r>
      </w:ins>
      <w:ins w:id="1593" w:author="RAN2#117-604" w:date="2022-02-25T11:06:00Z">
        <w:r>
          <w:t>preconfigured PRS processing window</w:t>
        </w:r>
      </w:ins>
      <w:ins w:id="1594" w:author="RAN2#117-604" w:date="2022-02-25T11:03:00Z">
        <w:r>
          <w:t>;</w:t>
        </w:r>
      </w:ins>
    </w:p>
    <w:p w14:paraId="3F893874" w14:textId="019E2D07" w:rsidR="002132FE" w:rsidRDefault="002132FE" w:rsidP="002132FE">
      <w:pPr>
        <w:pStyle w:val="B1"/>
        <w:rPr>
          <w:ins w:id="1595" w:author="RAN2#117-604" w:date="2022-02-25T10:55:00Z"/>
        </w:rPr>
      </w:pPr>
      <w:ins w:id="1596" w:author="RAN2#117-604" w:date="2022-02-25T10:55:00Z">
        <w:del w:id="1597" w:author="RAN2#117-e632-1" w:date="2022-03-01T18:40:00Z">
          <w:r w:rsidDel="00134E9F">
            <w:delText>4</w:delText>
          </w:r>
        </w:del>
      </w:ins>
      <w:ins w:id="1598" w:author="RAN2#117-e632-1" w:date="2022-03-01T18:40:00Z">
        <w:r w:rsidR="00134E9F">
          <w:t>6</w:t>
        </w:r>
      </w:ins>
      <w:ins w:id="1599" w:author="RAN2#117-604" w:date="2022-02-25T10:55:00Z">
        <w:r w:rsidRPr="00AA6BE8">
          <w:t>.</w:t>
        </w:r>
        <w:r w:rsidRPr="00AA6BE8">
          <w:tab/>
        </w:r>
        <w:r>
          <w:t xml:space="preserve">Based on the request from the LMF in step </w:t>
        </w:r>
        <w:del w:id="1600" w:author="RAN2#117-e632-1" w:date="2022-03-01T18:40:00Z">
          <w:r w:rsidDel="00134E9F">
            <w:delText>3</w:delText>
          </w:r>
        </w:del>
      </w:ins>
      <w:ins w:id="1601" w:author="RAN2#117-e632-1" w:date="2022-03-01T18:40:00Z">
        <w:r w:rsidR="00134E9F">
          <w:t>5</w:t>
        </w:r>
      </w:ins>
      <w:ins w:id="1602" w:author="RAN2#117-604" w:date="2022-02-25T10:55:00Z">
        <w:r>
          <w:t xml:space="preserve">, the gNB sends DL MAC CE </w:t>
        </w:r>
      </w:ins>
      <w:ins w:id="1603" w:author="RAN2#117-e632-1" w:date="2022-03-01T17:39:00Z">
        <w:r w:rsidR="00470169" w:rsidRPr="00470169">
          <w:t>PPW Activation/Deactivat</w:t>
        </w:r>
        <w:commentRangeStart w:id="1604"/>
        <w:r w:rsidR="00470169" w:rsidRPr="00470169">
          <w:t xml:space="preserve">ion </w:t>
        </w:r>
        <w:commentRangeEnd w:id="1604"/>
        <w:r w:rsidR="00FE794E">
          <w:rPr>
            <w:rStyle w:val="CommentReference"/>
            <w:rFonts w:eastAsiaTheme="minorEastAsia"/>
            <w:lang w:eastAsia="en-US"/>
          </w:rPr>
          <w:commentReference w:id="1604"/>
        </w:r>
        <w:r w:rsidR="00470169" w:rsidRPr="00470169">
          <w:t>Command</w:t>
        </w:r>
      </w:ins>
      <w:ins w:id="1605" w:author="RAN2#117-604" w:date="2022-02-25T10:55:00Z">
        <w:del w:id="1606" w:author="RAN2#117-e632-1" w:date="2022-03-01T17:39:00Z">
          <w:r w:rsidRPr="00DC1C36" w:rsidDel="00470169">
            <w:delText xml:space="preserve">Activation/Deactivation </w:delText>
          </w:r>
          <w:r w:rsidDel="00470169">
            <w:delText>command</w:delText>
          </w:r>
        </w:del>
        <w:r>
          <w:t xml:space="preserve"> containing an ID to activate the associated </w:t>
        </w:r>
        <w:r w:rsidRPr="00C16F98">
          <w:t>PRS processing window</w:t>
        </w:r>
        <w:r>
          <w:t>;</w:t>
        </w:r>
      </w:ins>
    </w:p>
    <w:p w14:paraId="0E4793FC" w14:textId="02E0E6DB" w:rsidR="002132FE" w:rsidDel="00134E9F" w:rsidRDefault="002132FE" w:rsidP="002132FE">
      <w:pPr>
        <w:pStyle w:val="EditorsNote"/>
        <w:ind w:left="1704" w:hanging="1420"/>
        <w:rPr>
          <w:ins w:id="1607" w:author="RAN2#117-604" w:date="2022-02-25T10:55:00Z"/>
          <w:del w:id="1608" w:author="RAN2#117-e632-1" w:date="2022-03-01T18:36:00Z"/>
        </w:rPr>
      </w:pPr>
      <w:ins w:id="1609" w:author="RAN2#117-604" w:date="2022-02-25T10:55:00Z">
        <w:del w:id="1610" w:author="RAN2#117-e632-1" w:date="2022-03-01T18:36:00Z">
          <w:r w:rsidDel="00134E9F">
            <w:delText>Editor's Note:</w:delText>
          </w:r>
          <w:r w:rsidDel="00134E9F">
            <w:tab/>
            <w:delText xml:space="preserve">FFS on details of </w:delText>
          </w:r>
        </w:del>
        <w:del w:id="1611" w:author="RAN2#117-e632-1" w:date="2022-03-01T17:37:00Z">
          <w:r w:rsidDel="00470169">
            <w:delText xml:space="preserve">MAC CE, </w:delText>
          </w:r>
        </w:del>
        <w:del w:id="1612" w:author="RAN2#117-e632-1" w:date="2022-03-01T18:36:00Z">
          <w:r w:rsidDel="00134E9F">
            <w:delText>NRPPa</w:delText>
          </w:r>
        </w:del>
        <w:del w:id="1613" w:author="RAN2#117-e632-1" w:date="2022-03-01T17:37:00Z">
          <w:r w:rsidDel="00470169">
            <w:delText>, RRC</w:delText>
          </w:r>
        </w:del>
        <w:del w:id="1614" w:author="RAN2#117-e632-1" w:date="2022-03-01T18:36:00Z">
          <w:r w:rsidDel="00134E9F">
            <w:delText>;.</w:delText>
          </w:r>
        </w:del>
      </w:ins>
    </w:p>
    <w:p w14:paraId="4C637482" w14:textId="1E797BD7" w:rsidR="009643E8" w:rsidRDefault="009643E8" w:rsidP="009643E8"/>
    <w:p w14:paraId="549158C2" w14:textId="40D31578" w:rsidR="00C6352F" w:rsidRDefault="00C6352F" w:rsidP="00C6352F">
      <w:pPr>
        <w:pStyle w:val="Heading2"/>
        <w:rPr>
          <w:ins w:id="1615" w:author="RAN2#117-604" w:date="2022-02-25T10:59:00Z"/>
        </w:rPr>
      </w:pPr>
      <w:ins w:id="1616" w:author="RAN2#117-604" w:date="2022-02-25T10:59:00Z">
        <w:r>
          <w:t>7.</w:t>
        </w:r>
      </w:ins>
      <w:ins w:id="1617" w:author="RAN2#117-604" w:date="2022-02-25T11:19:00Z">
        <w:r>
          <w:t>w</w:t>
        </w:r>
      </w:ins>
      <w:ins w:id="1618" w:author="RAN2#117-604" w:date="2022-02-25T10:59:00Z">
        <w:r>
          <w:t xml:space="preserve"> </w:t>
        </w:r>
      </w:ins>
      <w:ins w:id="1619" w:author="RAN2#117-604" w:date="2022-02-25T11:19:00Z">
        <w:r w:rsidRPr="00C6352F">
          <w:t>Positioning in RRC_INACTIVE</w:t>
        </w:r>
      </w:ins>
    </w:p>
    <w:p w14:paraId="3590AE10" w14:textId="6D46B8CB" w:rsidR="009643E8" w:rsidRDefault="00C6352F" w:rsidP="009643E8">
      <w:ins w:id="1620" w:author="RAN2#117-604" w:date="2022-02-25T11:19:00Z">
        <w:r w:rsidRPr="00C6352F">
          <w:t xml:space="preserve">Positioning may be performed when a UE is in RRC_INACTIVE. Any uplink LCS or LPP message can be transported in RRC_INACTIVE. If the UE initiated data transmission using UL SDT, the network can send DL LCS, LPP and RRC message (e.g. to configure SRS for </w:t>
        </w:r>
      </w:ins>
      <w:ins w:id="1621" w:author="RAN2#117-604" w:date="2022-02-25T11:22:00Z">
        <w:r w:rsidR="00953B01">
          <w:t xml:space="preserve">UL </w:t>
        </w:r>
      </w:ins>
      <w:ins w:id="1622" w:author="RAN2#117-604" w:date="2022-02-25T11:19:00Z">
        <w:r w:rsidRPr="00C6352F">
          <w:t xml:space="preserve">positioning, if </w:t>
        </w:r>
      </w:ins>
      <w:ins w:id="1623" w:author="RAN2#117-604" w:date="2022-02-25T11:22:00Z">
        <w:r w:rsidR="00953B01">
          <w:t>it</w:t>
        </w:r>
      </w:ins>
      <w:ins w:id="1624" w:author="RAN2#117-604" w:date="2022-02-25T11:19:00Z">
        <w:r w:rsidRPr="00C6352F">
          <w:t xml:space="preserve"> is supported) to the U</w:t>
        </w:r>
        <w:commentRangeStart w:id="1625"/>
        <w:r w:rsidRPr="00C6352F">
          <w:t>E.</w:t>
        </w:r>
      </w:ins>
      <w:commentRangeEnd w:id="1625"/>
      <w:ins w:id="1626" w:author="RAN2#117-604" w:date="2022-02-25T11:22:00Z">
        <w:r w:rsidR="00953B01">
          <w:rPr>
            <w:rStyle w:val="CommentReference"/>
            <w:rFonts w:eastAsiaTheme="minorEastAsia"/>
            <w:lang w:eastAsia="en-US"/>
          </w:rPr>
          <w:commentReference w:id="1625"/>
        </w:r>
      </w:ins>
    </w:p>
    <w:p w14:paraId="7605AAAD" w14:textId="77777777" w:rsidR="007F2242" w:rsidRDefault="007F2242" w:rsidP="007F2242">
      <w:r w:rsidRPr="00175306">
        <w:rPr>
          <w:highlight w:val="yellow"/>
        </w:rPr>
        <w:t>/***Skip unrelated parts***/</w:t>
      </w:r>
    </w:p>
    <w:p w14:paraId="1DDF6619" w14:textId="77777777" w:rsidR="00E13A8A" w:rsidRPr="00E13A8A" w:rsidRDefault="00E13A8A" w:rsidP="00E13A8A">
      <w:pPr>
        <w:keepNext/>
        <w:keepLines/>
        <w:spacing w:before="180"/>
        <w:ind w:left="1134" w:hanging="1134"/>
        <w:outlineLvl w:val="1"/>
        <w:rPr>
          <w:rFonts w:ascii="Arial" w:hAnsi="Arial"/>
          <w:sz w:val="32"/>
        </w:rPr>
      </w:pPr>
      <w:bookmarkStart w:id="1627" w:name="_Toc12632659"/>
      <w:bookmarkStart w:id="1628" w:name="_Toc29305353"/>
      <w:bookmarkStart w:id="1629" w:name="_Toc37338171"/>
      <w:bookmarkStart w:id="1630" w:name="_Toc46489014"/>
      <w:bookmarkStart w:id="1631" w:name="_Toc52567367"/>
      <w:bookmarkStart w:id="1632" w:name="_Toc90590972"/>
      <w:r w:rsidRPr="00E13A8A">
        <w:rPr>
          <w:rFonts w:ascii="Arial" w:hAnsi="Arial"/>
          <w:sz w:val="32"/>
        </w:rPr>
        <w:t>8.1</w:t>
      </w:r>
      <w:r w:rsidRPr="00E13A8A">
        <w:rPr>
          <w:rFonts w:ascii="Arial" w:hAnsi="Arial"/>
          <w:sz w:val="32"/>
        </w:rPr>
        <w:tab/>
        <w:t>GNSS positioning methods</w:t>
      </w:r>
      <w:bookmarkEnd w:id="1627"/>
      <w:bookmarkEnd w:id="1628"/>
      <w:bookmarkEnd w:id="1629"/>
      <w:bookmarkEnd w:id="1630"/>
      <w:bookmarkEnd w:id="1631"/>
      <w:bookmarkEnd w:id="1632"/>
    </w:p>
    <w:p w14:paraId="1E5C7D90" w14:textId="77777777" w:rsidR="00E13A8A" w:rsidRPr="00E13A8A" w:rsidRDefault="00E13A8A" w:rsidP="00E13A8A">
      <w:pPr>
        <w:keepNext/>
        <w:keepLines/>
        <w:spacing w:before="120"/>
        <w:ind w:left="1134" w:hanging="1134"/>
        <w:outlineLvl w:val="2"/>
        <w:rPr>
          <w:rFonts w:ascii="Arial" w:hAnsi="Arial"/>
          <w:sz w:val="28"/>
        </w:rPr>
      </w:pPr>
      <w:bookmarkStart w:id="1633" w:name="_Toc12632660"/>
      <w:bookmarkStart w:id="1634" w:name="_Toc29305354"/>
      <w:bookmarkStart w:id="1635" w:name="_Toc37338172"/>
      <w:bookmarkStart w:id="1636" w:name="_Toc46489015"/>
      <w:bookmarkStart w:id="1637" w:name="_Toc52567368"/>
      <w:bookmarkStart w:id="1638" w:name="_Toc90590973"/>
      <w:r w:rsidRPr="00E13A8A">
        <w:rPr>
          <w:rFonts w:ascii="Arial" w:hAnsi="Arial"/>
          <w:sz w:val="28"/>
        </w:rPr>
        <w:t>8.1.1</w:t>
      </w:r>
      <w:r w:rsidRPr="00E13A8A">
        <w:rPr>
          <w:rFonts w:ascii="Arial" w:hAnsi="Arial"/>
          <w:sz w:val="28"/>
        </w:rPr>
        <w:tab/>
        <w:t>General</w:t>
      </w:r>
      <w:bookmarkEnd w:id="1633"/>
      <w:bookmarkEnd w:id="1634"/>
      <w:bookmarkEnd w:id="1635"/>
      <w:bookmarkEnd w:id="1636"/>
      <w:bookmarkEnd w:id="1637"/>
      <w:bookmarkEnd w:id="1638"/>
    </w:p>
    <w:p w14:paraId="5D49C4CB" w14:textId="77777777" w:rsidR="00E13A8A" w:rsidRPr="00E13A8A" w:rsidRDefault="00E13A8A" w:rsidP="00E13A8A">
      <w:r w:rsidRPr="00E13A8A">
        <w:t>A navigation satellite system provides autonomous geo-spatial positioning with either global or regional coverage. Augmentation systems, such as SBAS, are navigation satellite systems that provide regional coverage to augment the navigation systems with global coverage.</w:t>
      </w:r>
    </w:p>
    <w:p w14:paraId="720F8486" w14:textId="77777777" w:rsidR="00E13A8A" w:rsidRPr="00E13A8A" w:rsidRDefault="00E13A8A" w:rsidP="00E13A8A">
      <w:r w:rsidRPr="00E13A8A">
        <w:t>By definition, GNSS refers to satellite constellations that achieve global coverage, however, in 3GPP specifications the term GNSS is used to encompass global, regional, and augmentation satellite systems. The following GNSSs are supported in this version of the specification:</w:t>
      </w:r>
    </w:p>
    <w:p w14:paraId="585BEE48" w14:textId="77777777" w:rsidR="00E13A8A" w:rsidRPr="00E13A8A" w:rsidRDefault="00E13A8A" w:rsidP="00E13A8A">
      <w:pPr>
        <w:ind w:left="568" w:hanging="284"/>
      </w:pPr>
      <w:r w:rsidRPr="00E13A8A">
        <w:t>-</w:t>
      </w:r>
      <w:r w:rsidRPr="00E13A8A">
        <w:tab/>
        <w:t>GPS and its modernization [5], [6], [7]; (global coverage)</w:t>
      </w:r>
    </w:p>
    <w:p w14:paraId="59D125AF" w14:textId="77777777" w:rsidR="00E13A8A" w:rsidRPr="00E13A8A" w:rsidRDefault="00E13A8A" w:rsidP="00E13A8A">
      <w:pPr>
        <w:ind w:left="568" w:hanging="284"/>
      </w:pPr>
      <w:r w:rsidRPr="00E13A8A">
        <w:t>-</w:t>
      </w:r>
      <w:r w:rsidRPr="00E13A8A">
        <w:tab/>
        <w:t>Galileo [8]; (global coverage)</w:t>
      </w:r>
    </w:p>
    <w:p w14:paraId="479F8922" w14:textId="77777777" w:rsidR="00E13A8A" w:rsidRPr="00E13A8A" w:rsidRDefault="00E13A8A" w:rsidP="00E13A8A">
      <w:pPr>
        <w:ind w:left="568" w:hanging="284"/>
      </w:pPr>
      <w:r w:rsidRPr="00E13A8A">
        <w:t>-</w:t>
      </w:r>
      <w:r w:rsidRPr="00E13A8A">
        <w:tab/>
        <w:t>GLONASS [9]; (global coverage)</w:t>
      </w:r>
    </w:p>
    <w:p w14:paraId="4E5CC008" w14:textId="77777777" w:rsidR="00E13A8A" w:rsidRPr="00E13A8A" w:rsidRDefault="00E13A8A" w:rsidP="00E13A8A">
      <w:pPr>
        <w:ind w:left="568" w:hanging="284"/>
      </w:pPr>
      <w:r w:rsidRPr="00E13A8A">
        <w:t>-</w:t>
      </w:r>
      <w:r w:rsidRPr="00E13A8A">
        <w:tab/>
        <w:t>Satellite Based Augmentation Systems (SBAS), including WAAS, EGNOS, MSAS, and GAGAN [11]; (regional coverage)</w:t>
      </w:r>
    </w:p>
    <w:p w14:paraId="573FD536" w14:textId="77777777" w:rsidR="00E13A8A" w:rsidRPr="00E13A8A" w:rsidRDefault="00E13A8A" w:rsidP="00E13A8A">
      <w:pPr>
        <w:ind w:left="568" w:hanging="284"/>
      </w:pPr>
      <w:r w:rsidRPr="00E13A8A">
        <w:t>-</w:t>
      </w:r>
      <w:r w:rsidRPr="00E13A8A">
        <w:tab/>
        <w:t>Quasi-Zenith Satellite System (QZSS) [10]; (regional coverage)</w:t>
      </w:r>
    </w:p>
    <w:p w14:paraId="46E35E72" w14:textId="6A31ED54" w:rsidR="00E13A8A" w:rsidRDefault="00E13A8A" w:rsidP="00E13A8A">
      <w:pPr>
        <w:ind w:left="568" w:hanging="284"/>
        <w:rPr>
          <w:ins w:id="1639" w:author="RAN2#117-632-NavIC-R2-2203615" w:date="2022-03-01T10:49:00Z"/>
        </w:rPr>
      </w:pPr>
      <w:r w:rsidRPr="00E13A8A">
        <w:t>-</w:t>
      </w:r>
      <w:r w:rsidRPr="00E13A8A">
        <w:tab/>
        <w:t>BeiDou Navigation Satellite System (BDS) [20] [34].</w:t>
      </w:r>
      <w:ins w:id="1640" w:author="RAN2#117-632-BDS-R2-2203611" w:date="2022-03-01T10:56:00Z">
        <w:r w:rsidR="00B94032" w:rsidRPr="00B94032">
          <w:t>[X</w:t>
        </w:r>
        <w:r w:rsidR="00B94032">
          <w:t>3</w:t>
        </w:r>
        <w:r w:rsidR="00B94032" w:rsidRPr="00B94032">
          <w:t>] [X</w:t>
        </w:r>
        <w:commentRangeStart w:id="1641"/>
        <w:r w:rsidR="00B94032">
          <w:t>4</w:t>
        </w:r>
        <w:commentRangeEnd w:id="1641"/>
        <w:r w:rsidR="00B94032">
          <w:rPr>
            <w:rStyle w:val="CommentReference"/>
            <w:rFonts w:eastAsiaTheme="minorEastAsia"/>
            <w:lang w:eastAsia="en-US"/>
          </w:rPr>
          <w:commentReference w:id="1641"/>
        </w:r>
        <w:r w:rsidR="00B94032" w:rsidRPr="00B94032">
          <w:t>]</w:t>
        </w:r>
      </w:ins>
      <w:r w:rsidRPr="00E13A8A">
        <w:t xml:space="preserve"> (global coverage)</w:t>
      </w:r>
    </w:p>
    <w:p w14:paraId="7956F7D6" w14:textId="62B5F897" w:rsidR="00E13A8A" w:rsidRPr="00E13A8A" w:rsidRDefault="00E13A8A" w:rsidP="00E13A8A">
      <w:pPr>
        <w:ind w:left="568" w:hanging="284"/>
      </w:pPr>
      <w:ins w:id="1642" w:author="RAN2#117-632-NavIC-R2-2203615" w:date="2022-03-01T10:50:00Z">
        <w:r>
          <w:t>-</w:t>
        </w:r>
        <w:r>
          <w:tab/>
          <w:t>NAVigation with Indian Constellation (NavIC) [xx]. (regional cover</w:t>
        </w:r>
        <w:commentRangeStart w:id="1643"/>
        <w:r>
          <w:t>age</w:t>
        </w:r>
        <w:commentRangeEnd w:id="1643"/>
        <w:r>
          <w:rPr>
            <w:rStyle w:val="CommentReference"/>
            <w:rFonts w:eastAsiaTheme="minorEastAsia"/>
            <w:lang w:eastAsia="en-US"/>
          </w:rPr>
          <w:commentReference w:id="1643"/>
        </w:r>
        <w:r>
          <w:t>)</w:t>
        </w:r>
      </w:ins>
    </w:p>
    <w:p w14:paraId="1BAB0F7C" w14:textId="77777777" w:rsidR="00E13A8A" w:rsidRPr="00E13A8A" w:rsidRDefault="00E13A8A" w:rsidP="00E13A8A">
      <w:r w:rsidRPr="00E13A8A">
        <w:lastRenderedPageBreak/>
        <w:t>Each global GNSS can be used individually or in combination with others, including regional navigation systems and augmentation systems. When used in combination, the effective number of navigation satellite signals would be increased:</w:t>
      </w:r>
    </w:p>
    <w:p w14:paraId="0C7DDA3F" w14:textId="77777777" w:rsidR="00E13A8A" w:rsidRPr="00E13A8A" w:rsidRDefault="00E13A8A" w:rsidP="00E13A8A">
      <w:pPr>
        <w:ind w:left="568" w:hanging="284"/>
      </w:pPr>
      <w:r w:rsidRPr="00E13A8A">
        <w:t>-</w:t>
      </w:r>
      <w:r w:rsidRPr="00E13A8A">
        <w:tab/>
        <w:t xml:space="preserve">extra satellites can improve </w:t>
      </w:r>
      <w:r w:rsidRPr="00E13A8A">
        <w:rPr>
          <w:bCs/>
        </w:rPr>
        <w:t>availability</w:t>
      </w:r>
      <w:r w:rsidRPr="00E13A8A">
        <w:t xml:space="preserve"> (of satellites at a particular location) and results in an improved ability to work in areas where satellite signals can be obscured, such as in urban canyons;</w:t>
      </w:r>
    </w:p>
    <w:p w14:paraId="532A6054" w14:textId="77777777" w:rsidR="00E13A8A" w:rsidRPr="00E13A8A" w:rsidRDefault="00E13A8A" w:rsidP="00E13A8A">
      <w:pPr>
        <w:ind w:left="568" w:hanging="284"/>
      </w:pPr>
      <w:r w:rsidRPr="00E13A8A">
        <w:t>-</w:t>
      </w:r>
      <w:r w:rsidRPr="00E13A8A">
        <w:tab/>
        <w:t xml:space="preserve">extra satellites and signals can improve </w:t>
      </w:r>
      <w:r w:rsidRPr="00E13A8A">
        <w:rPr>
          <w:bCs/>
        </w:rPr>
        <w:t>reliability</w:t>
      </w:r>
      <w:r w:rsidRPr="00E13A8A">
        <w:t>, i.e., with extra measurements the data redundancy is increased, which helps identify any measurement outlier problems;</w:t>
      </w:r>
    </w:p>
    <w:p w14:paraId="1BBE4E42" w14:textId="77777777" w:rsidR="00E13A8A" w:rsidRPr="00E13A8A" w:rsidRDefault="00E13A8A" w:rsidP="00E13A8A">
      <w:pPr>
        <w:ind w:left="568" w:hanging="284"/>
      </w:pPr>
      <w:r w:rsidRPr="00E13A8A">
        <w:t>-</w:t>
      </w:r>
      <w:r w:rsidRPr="00E13A8A">
        <w:tab/>
        <w:t xml:space="preserve">extra satellites and signals can improve </w:t>
      </w:r>
      <w:r w:rsidRPr="00E13A8A">
        <w:rPr>
          <w:bCs/>
        </w:rPr>
        <w:t>accuracy</w:t>
      </w:r>
      <w:r w:rsidRPr="00E13A8A">
        <w:t xml:space="preserve"> due to improved measurement geometry and improved ranging signals from modernized satellites.</w:t>
      </w:r>
    </w:p>
    <w:p w14:paraId="6ECD0859" w14:textId="77777777" w:rsidR="00E13A8A" w:rsidRPr="00E13A8A" w:rsidRDefault="00E13A8A" w:rsidP="00E13A8A">
      <w:r w:rsidRPr="00E13A8A">
        <w:t>When GNSS is designed to inter-work with the NG-RAN, the network assists the UE GNSS receiver to improve the performance in several respects. These performance improvements will:</w:t>
      </w:r>
    </w:p>
    <w:p w14:paraId="4AC63E62" w14:textId="77777777" w:rsidR="00E13A8A" w:rsidRPr="00E13A8A" w:rsidRDefault="00E13A8A" w:rsidP="00E13A8A">
      <w:pPr>
        <w:ind w:left="568" w:hanging="284"/>
      </w:pPr>
      <w:r w:rsidRPr="00E13A8A">
        <w:t>-</w:t>
      </w:r>
      <w:r w:rsidRPr="00E13A8A">
        <w:tab/>
        <w:t>reduce the UE GNSS start-up and acquisition times; the search window can be limited and the measurements speed up significantly;</w:t>
      </w:r>
    </w:p>
    <w:p w14:paraId="32541FC7" w14:textId="77777777" w:rsidR="00E13A8A" w:rsidRPr="00E13A8A" w:rsidRDefault="00E13A8A" w:rsidP="00E13A8A">
      <w:pPr>
        <w:ind w:left="568" w:hanging="284"/>
      </w:pPr>
      <w:r w:rsidRPr="00E13A8A">
        <w:t>-</w:t>
      </w:r>
      <w:r w:rsidRPr="00E13A8A">
        <w:tab/>
        <w:t>increase the UE GNSS sensitivity; positioning assistance messages are obtained via NG-RAN so the UE GNSS receiver can operate also in low SNR situations when it is unable to demodulate GNSS satellite signals;</w:t>
      </w:r>
    </w:p>
    <w:p w14:paraId="6053D787" w14:textId="77777777" w:rsidR="00E13A8A" w:rsidRPr="00E13A8A" w:rsidRDefault="00E13A8A" w:rsidP="00E13A8A">
      <w:pPr>
        <w:ind w:left="568" w:hanging="284"/>
      </w:pPr>
      <w:r w:rsidRPr="00E13A8A">
        <w:t>-</w:t>
      </w:r>
      <w:r w:rsidRPr="00E13A8A">
        <w:tab/>
        <w:t>allow the UE to consume less handset power than with stand-alone GNSS; this is due to rapid start-up times as the GNSS receiver can be in idle mode when it is not needed;</w:t>
      </w:r>
    </w:p>
    <w:p w14:paraId="0B8045C4" w14:textId="24F8D4D8" w:rsidR="00E13A8A" w:rsidRDefault="00E13A8A" w:rsidP="00E13A8A">
      <w:pPr>
        <w:ind w:left="568" w:hanging="284"/>
        <w:rPr>
          <w:ins w:id="1644" w:author="RAN2#117-632-GNSS Integrity-R2-2203604" w:date="2022-03-01T11:01:00Z"/>
        </w:rPr>
      </w:pPr>
      <w:r w:rsidRPr="00E13A8A">
        <w:t>-</w:t>
      </w:r>
      <w:r w:rsidRPr="00E13A8A">
        <w:tab/>
        <w:t>allow the UE to compute its position with a better accuracy; RTK corrections (for N-RTK) and GNSS physical models (for SSR/PPP) are obtained via NG-RAN so the UE can use these assistance data, together with its own measurements, i.e., code and carrier phase measurements, to enable computation of a position with a high accuracy.</w:t>
      </w:r>
    </w:p>
    <w:p w14:paraId="790A30FE" w14:textId="7C87E58D" w:rsidR="000B3D67" w:rsidRPr="00E13A8A" w:rsidRDefault="000B3D67" w:rsidP="00E13A8A">
      <w:pPr>
        <w:ind w:left="568" w:hanging="284"/>
      </w:pPr>
      <w:ins w:id="1645" w:author="RAN2#117-632-GNSS Integrity-R2-2203604" w:date="2022-03-01T11:01:00Z">
        <w:r w:rsidRPr="000B3D67">
          <w:t>-</w:t>
        </w:r>
        <w:r w:rsidRPr="000B3D67">
          <w:tab/>
          <w:t>allow the UE to determine and report the integrity results of the calculated location; the UE can use the integrity requirements and assistance data obtained via NG-RAN, together with its own measurements, to determine the integrity results of the calculated locat</w:t>
        </w:r>
        <w:commentRangeStart w:id="1646"/>
        <w:r w:rsidRPr="000B3D67">
          <w:t>ion</w:t>
        </w:r>
        <w:commentRangeEnd w:id="1646"/>
        <w:r>
          <w:rPr>
            <w:rStyle w:val="CommentReference"/>
            <w:rFonts w:eastAsiaTheme="minorEastAsia"/>
            <w:lang w:eastAsia="en-US"/>
          </w:rPr>
          <w:commentReference w:id="1646"/>
        </w:r>
        <w:r w:rsidRPr="000B3D67">
          <w:t>.</w:t>
        </w:r>
      </w:ins>
    </w:p>
    <w:p w14:paraId="53011D02" w14:textId="77777777" w:rsidR="00E13A8A" w:rsidRPr="00E13A8A" w:rsidRDefault="00E13A8A" w:rsidP="00E13A8A">
      <w:r w:rsidRPr="00E13A8A">
        <w:t>The network-assisted GNSS methods rely on signalling between UE GNSS receivers (possibly with reduced complexity) and a continuously operating GNSS reference receiver network, which has clear sky visibility of the same GNSS constellation as the assisted UEs. Two assisted modes are supported:</w:t>
      </w:r>
    </w:p>
    <w:p w14:paraId="6CC2C764" w14:textId="77777777" w:rsidR="00E13A8A" w:rsidRPr="00E13A8A" w:rsidRDefault="00E13A8A" w:rsidP="00E13A8A">
      <w:pPr>
        <w:ind w:left="568" w:hanging="284"/>
      </w:pPr>
      <w:r w:rsidRPr="00E13A8A">
        <w:rPr>
          <w:i/>
        </w:rPr>
        <w:t>-</w:t>
      </w:r>
      <w:r w:rsidRPr="00E13A8A">
        <w:rPr>
          <w:i/>
        </w:rPr>
        <w:tab/>
        <w:t>UE-Assisted</w:t>
      </w:r>
      <w:r w:rsidRPr="00E13A8A">
        <w:t>: The UE performs GNSS measurements (pseudo-ranges, pseudo Doppler, carrier phase ranges, etc.) and sends these measurements to the LMF where the position calculation takes place, possibly using additional measurements from other (non GNSS) sources;</w:t>
      </w:r>
    </w:p>
    <w:p w14:paraId="0768363A" w14:textId="77777777" w:rsidR="00E13A8A" w:rsidRPr="00E13A8A" w:rsidRDefault="00E13A8A" w:rsidP="00E13A8A">
      <w:pPr>
        <w:ind w:left="568" w:hanging="284"/>
      </w:pPr>
      <w:r w:rsidRPr="00E13A8A">
        <w:rPr>
          <w:i/>
        </w:rPr>
        <w:t>-</w:t>
      </w:r>
      <w:r w:rsidRPr="00E13A8A">
        <w:rPr>
          <w:i/>
        </w:rPr>
        <w:tab/>
        <w:t>UE-Based</w:t>
      </w:r>
      <w:r w:rsidRPr="00E13A8A">
        <w:t>: The UE performs GNSS measurements and calculates its own location, possibly using additional measurements from other (non GNSS) sources and assistance data from the LMF.</w:t>
      </w:r>
    </w:p>
    <w:p w14:paraId="43F4FBF4" w14:textId="77777777" w:rsidR="00E13A8A" w:rsidRPr="00E13A8A" w:rsidRDefault="00E13A8A" w:rsidP="00E13A8A">
      <w:r w:rsidRPr="00E13A8A">
        <w:t>The assistance data content may vary depending on whether the UE operates in UE-Assisted or UE-Based mode.</w:t>
      </w:r>
    </w:p>
    <w:p w14:paraId="287291EA" w14:textId="77777777" w:rsidR="00E13A8A" w:rsidRPr="00E13A8A" w:rsidRDefault="00E13A8A" w:rsidP="00E13A8A">
      <w:r w:rsidRPr="00E13A8A">
        <w:t>The assistance data signalled to the UE can be broadly classified into:</w:t>
      </w:r>
    </w:p>
    <w:p w14:paraId="4E54826B" w14:textId="77777777" w:rsidR="00E13A8A" w:rsidRPr="00E13A8A" w:rsidRDefault="00E13A8A" w:rsidP="00E13A8A">
      <w:pPr>
        <w:ind w:left="568" w:hanging="284"/>
      </w:pPr>
      <w:r w:rsidRPr="00E13A8A">
        <w:t>-</w:t>
      </w:r>
      <w:r w:rsidRPr="00E13A8A">
        <w:tab/>
      </w:r>
      <w:r w:rsidRPr="00E13A8A">
        <w:rPr>
          <w:i/>
        </w:rPr>
        <w:t>data assisting the measurements</w:t>
      </w:r>
      <w:r w:rsidRPr="00E13A8A">
        <w:t>: e.g. reference time, visible satellite list, satellite signal Doppler, code phase, Doppler and code phase search windows;</w:t>
      </w:r>
    </w:p>
    <w:p w14:paraId="1B1C167E" w14:textId="77777777" w:rsidR="00E13A8A" w:rsidRPr="00E13A8A" w:rsidRDefault="00E13A8A" w:rsidP="00E13A8A">
      <w:pPr>
        <w:ind w:left="568" w:hanging="284"/>
      </w:pPr>
      <w:r w:rsidRPr="00E13A8A">
        <w:t>-</w:t>
      </w:r>
      <w:r w:rsidRPr="00E13A8A">
        <w:tab/>
      </w:r>
      <w:r w:rsidRPr="00E13A8A">
        <w:rPr>
          <w:i/>
        </w:rPr>
        <w:t>data providing means for position calculation</w:t>
      </w:r>
      <w:r w:rsidRPr="00E13A8A">
        <w:t>: e.g. reference time, reference position, satellite ephemeris, clock corrections, code and carrier phase measurements from a GNSS reference receiver or network of receivers;</w:t>
      </w:r>
    </w:p>
    <w:p w14:paraId="1F97AE86" w14:textId="4FD48A67" w:rsidR="00E13A8A" w:rsidRDefault="00E13A8A" w:rsidP="00E13A8A">
      <w:pPr>
        <w:ind w:left="568" w:hanging="284"/>
        <w:rPr>
          <w:ins w:id="1647" w:author="RAN2#117-632-GNSS Integrity-R2-2203604" w:date="2022-03-01T11:01:00Z"/>
        </w:rPr>
      </w:pPr>
      <w:r w:rsidRPr="00E13A8A">
        <w:t>-</w:t>
      </w:r>
      <w:r w:rsidRPr="00E13A8A">
        <w:tab/>
      </w:r>
      <w:r w:rsidRPr="00E13A8A">
        <w:rPr>
          <w:i/>
        </w:rPr>
        <w:t>data increasing the position accuracy</w:t>
      </w:r>
      <w:r w:rsidRPr="00E13A8A">
        <w:t>: e.g. satellite code biases, satellite orbit corrections, satellite clock corrections, atmospheric models, RTK residuals, gradients.</w:t>
      </w:r>
    </w:p>
    <w:p w14:paraId="27CE7D77" w14:textId="4E8DDD9B" w:rsidR="000B3D67" w:rsidRPr="00E13A8A" w:rsidRDefault="000B3D67" w:rsidP="00E13A8A">
      <w:pPr>
        <w:ind w:left="568" w:hanging="284"/>
      </w:pPr>
      <w:ins w:id="1648" w:author="RAN2#117-632-GNSS Integrity-R2-2203604" w:date="2022-03-01T11:01:00Z">
        <w:r w:rsidRPr="000B3D67">
          <w:t>-</w:t>
        </w:r>
        <w:r w:rsidRPr="000B3D67">
          <w:tab/>
        </w:r>
        <w:r w:rsidRPr="000B3D67">
          <w:rPr>
            <w:i/>
            <w:iCs/>
          </w:rPr>
          <w:t xml:space="preserve">data facilitating the integrity results determination of the calculated </w:t>
        </w:r>
        <w:commentRangeStart w:id="1649"/>
        <w:r w:rsidRPr="000B3D67">
          <w:rPr>
            <w:i/>
            <w:iCs/>
          </w:rPr>
          <w:t>location</w:t>
        </w:r>
        <w:r w:rsidRPr="000B3D67">
          <w:t>.</w:t>
        </w:r>
      </w:ins>
      <w:commentRangeEnd w:id="1649"/>
      <w:ins w:id="1650" w:author="RAN2#117-632-GNSS Integrity-R2-2203604" w:date="2022-03-01T11:02:00Z">
        <w:r>
          <w:rPr>
            <w:rStyle w:val="CommentReference"/>
            <w:rFonts w:eastAsiaTheme="minorEastAsia"/>
            <w:lang w:eastAsia="en-US"/>
          </w:rPr>
          <w:commentReference w:id="1649"/>
        </w:r>
      </w:ins>
    </w:p>
    <w:p w14:paraId="190F20DA" w14:textId="3558F5D1" w:rsidR="00E13A8A" w:rsidRDefault="00E13A8A" w:rsidP="00E13A8A">
      <w:pPr>
        <w:rPr>
          <w:ins w:id="1651" w:author="RAN2#117-632-GNSS Integrity-R2-2203604" w:date="2022-03-01T11:02:00Z"/>
        </w:rPr>
      </w:pPr>
      <w:r w:rsidRPr="00E13A8A">
        <w:t>A UE with GNSS measurement capability may also operate in an autonomous (standalone) mode. In autonomous mode the UE determines its position based on signals received from GNSS without assistance from the network.</w:t>
      </w:r>
    </w:p>
    <w:p w14:paraId="640644BA" w14:textId="77777777" w:rsidR="000B3D67" w:rsidRDefault="000B3D67" w:rsidP="000B3D67">
      <w:pPr>
        <w:pStyle w:val="Heading4"/>
        <w:rPr>
          <w:ins w:id="1652" w:author="RAN2#117-632-GNSS Integrity-R2-2203604" w:date="2022-03-01T11:02:00Z"/>
        </w:rPr>
      </w:pPr>
      <w:bookmarkStart w:id="1653" w:name="_Hlk93842271"/>
      <w:bookmarkStart w:id="1654" w:name="_Hlk93840853"/>
      <w:ins w:id="1655" w:author="RAN2#117-632-GNSS Integrity-R2-2203604" w:date="2022-03-01T11:02:00Z">
        <w:r>
          <w:lastRenderedPageBreak/>
          <w:t>8.1.1a</w:t>
        </w:r>
        <w:r>
          <w:tab/>
          <w:t>Integrity Principle of Operati</w:t>
        </w:r>
        <w:commentRangeStart w:id="1656"/>
        <w:r>
          <w:t>on</w:t>
        </w:r>
        <w:commentRangeEnd w:id="1656"/>
        <w:r>
          <w:rPr>
            <w:rStyle w:val="CommentReference"/>
            <w:rFonts w:ascii="Times New Roman" w:eastAsiaTheme="minorEastAsia" w:hAnsi="Times New Roman"/>
            <w:lang w:eastAsia="en-US"/>
          </w:rPr>
          <w:commentReference w:id="1656"/>
        </w:r>
      </w:ins>
    </w:p>
    <w:p w14:paraId="5F8775E0" w14:textId="77777777" w:rsidR="000B3D67" w:rsidRDefault="000B3D67" w:rsidP="000B3D67">
      <w:pPr>
        <w:rPr>
          <w:ins w:id="1657" w:author="RAN2#117-632-GNSS Integrity-R2-2203604" w:date="2022-03-01T11:02:00Z"/>
        </w:rPr>
      </w:pPr>
      <w:ins w:id="1658" w:author="RAN2#117-632-GNSS Integrity-R2-2203604" w:date="2022-03-01T11:02:00Z">
        <w:r>
          <w:t>For integrity operation, the network will ensure that:</w:t>
        </w:r>
      </w:ins>
    </w:p>
    <w:p w14:paraId="6AC1F833" w14:textId="1127D987" w:rsidR="000B3D67" w:rsidRPr="001B6D65" w:rsidRDefault="000B3D67" w:rsidP="000B3D67">
      <w:pPr>
        <w:ind w:firstLine="284"/>
        <w:rPr>
          <w:ins w:id="1659" w:author="RAN2#117-632-GNSS Integrity-R2-2203604" w:date="2022-03-01T11:02:00Z"/>
          <w:i/>
          <w:iCs/>
        </w:rPr>
      </w:pPr>
      <w:ins w:id="1660" w:author="RAN2#117-632-GNSS Integrity-R2-2203604" w:date="2022-03-01T11:02:00Z">
        <w:r w:rsidRPr="001B6D65">
          <w:rPr>
            <w:i/>
            <w:iCs/>
          </w:rPr>
          <w:t>P(Error &gt; Bound</w:t>
        </w:r>
      </w:ins>
      <w:ins w:id="1661" w:author="RAN2#117-e632-2" w:date="2022-03-02T14:47:00Z">
        <w:r w:rsidR="00916F2F">
          <w:rPr>
            <w:i/>
            <w:iCs/>
          </w:rPr>
          <w:t xml:space="preserve"> for longer than </w:t>
        </w:r>
        <w:commentRangeStart w:id="1662"/>
        <w:r w:rsidR="00916F2F">
          <w:rPr>
            <w:i/>
            <w:iCs/>
          </w:rPr>
          <w:t>TTA</w:t>
        </w:r>
        <w:commentRangeEnd w:id="1662"/>
        <w:r w:rsidR="00916F2F">
          <w:rPr>
            <w:rStyle w:val="CommentReference"/>
            <w:rFonts w:eastAsiaTheme="minorEastAsia"/>
            <w:lang w:eastAsia="en-US"/>
          </w:rPr>
          <w:commentReference w:id="1662"/>
        </w:r>
      </w:ins>
      <w:ins w:id="1663" w:author="RAN2#117-632-GNSS Integrity-R2-2203604" w:date="2022-03-01T11:02:00Z">
        <w:r w:rsidRPr="001B6D65">
          <w:rPr>
            <w:i/>
            <w:iCs/>
          </w:rPr>
          <w:t xml:space="preserve"> | NOT DNU) &lt;= Residual Risk + IRallocation</w:t>
        </w:r>
        <w:r>
          <w:rPr>
            <w:i/>
            <w:iCs/>
          </w:rPr>
          <w:t xml:space="preserve">               </w:t>
        </w:r>
        <w:r>
          <w:rPr>
            <w:b/>
            <w:bCs/>
            <w:color w:val="000000"/>
            <w:lang w:eastAsia="en-GB"/>
          </w:rPr>
          <w:t>(Equation 8.1.1a-1)</w:t>
        </w:r>
        <w:r w:rsidRPr="001B6D65">
          <w:rPr>
            <w:i/>
            <w:iCs/>
          </w:rPr>
          <w:t xml:space="preserve"> </w:t>
        </w:r>
      </w:ins>
    </w:p>
    <w:p w14:paraId="2E5BB6F6" w14:textId="77777777" w:rsidR="000B3D67" w:rsidRDefault="000B3D67" w:rsidP="000B3D67">
      <w:pPr>
        <w:ind w:firstLine="284"/>
        <w:rPr>
          <w:ins w:id="1664" w:author="RAN2#117-632-GNSS Integrity-R2-2203604" w:date="2022-03-01T11:02:00Z"/>
        </w:rPr>
      </w:pPr>
      <w:ins w:id="1665" w:author="RAN2#117-632-GNSS Integrity-R2-2203604" w:date="2022-03-01T11:02:00Z">
        <w:r>
          <w:t xml:space="preserve">for all values of IRallocation in the range irMinimum &lt;= </w:t>
        </w:r>
        <w:r w:rsidRPr="001B6D65">
          <w:rPr>
            <w:i/>
            <w:iCs/>
          </w:rPr>
          <w:t>IRallocation</w:t>
        </w:r>
        <w:r>
          <w:t xml:space="preserve"> &lt;= irMaximum</w:t>
        </w:r>
      </w:ins>
    </w:p>
    <w:p w14:paraId="0F86CD91" w14:textId="77777777" w:rsidR="000B3D67" w:rsidRDefault="000B3D67" w:rsidP="000B3D67">
      <w:pPr>
        <w:ind w:left="284"/>
        <w:rPr>
          <w:ins w:id="1666" w:author="RAN2#117-632-GNSS Integrity-R2-2203604" w:date="2022-03-01T11:02:00Z"/>
        </w:rPr>
      </w:pPr>
      <w:ins w:id="1667" w:author="RAN2#117-632-GNSS Integrity-R2-2203604" w:date="2022-03-01T11:02:00Z">
        <w:r>
          <w:t>for all the errors in Table 8.1.2.1b-1, which have corresponding integrity assistance data available and where the corresponding DNU flag(s) are set to false.</w:t>
        </w:r>
      </w:ins>
    </w:p>
    <w:p w14:paraId="4188F11E" w14:textId="77777777" w:rsidR="000B3D67" w:rsidRDefault="000B3D67" w:rsidP="000B3D67">
      <w:pPr>
        <w:rPr>
          <w:ins w:id="1668" w:author="RAN2#117-632-GNSS Integrity-R2-2203604" w:date="2022-03-01T11:02:00Z"/>
        </w:rPr>
      </w:pPr>
      <w:ins w:id="1669" w:author="RAN2#117-632-GNSS Integrity-R2-2203604" w:date="2022-03-01T11:02:00Z">
        <w:r w:rsidRPr="007A218C">
          <w:t xml:space="preserve">The integrity risk probability is decomposed into a constant Residual Risk component provided in the assistance data as well as a variable IRallocation component that corresponds to the contribution from the Bound according to the Bound formula in Equation 8.1.1a-2. IRallocation may be chosen freely by the client based on the desired Bound, therefore the network </w:t>
        </w:r>
        <w:r>
          <w:t>should</w:t>
        </w:r>
        <w:r w:rsidRPr="007A218C">
          <w:t xml:space="preserve"> ensure that Equation 8.1.1a-1 holds for all possible choices of IRallocation. The Residual Risk and IRallocation components may be mapped to fault and fault-free cases respectively, but the implementation is free to choose any other decomposition of the integrity risk probability into these two components.</w:t>
        </w:r>
      </w:ins>
    </w:p>
    <w:p w14:paraId="3D96E3A4" w14:textId="77777777" w:rsidR="000B3D67" w:rsidRPr="00573F77" w:rsidRDefault="000B3D67" w:rsidP="000B3D67">
      <w:pPr>
        <w:spacing w:after="200"/>
        <w:rPr>
          <w:ins w:id="1670" w:author="RAN2#117-632-GNSS Integrity-R2-2203604" w:date="2022-03-01T11:02:00Z"/>
          <w:color w:val="000000"/>
          <w:lang w:val="en-US" w:eastAsia="en-AU"/>
        </w:rPr>
      </w:pPr>
      <w:bookmarkStart w:id="1671" w:name="_Hlk96502874"/>
      <w:ins w:id="1672" w:author="RAN2#117-632-GNSS Integrity-R2-2203604" w:date="2022-03-01T11:02:00Z">
        <w:r w:rsidRPr="0097629A">
          <w:rPr>
            <w:lang w:val="en-US"/>
          </w:rPr>
          <w:t xml:space="preserve">The validity time of the integrity bounds is set as equal to twice the </w:t>
        </w:r>
        <w:r w:rsidRPr="00146759">
          <w:rPr>
            <w:lang w:val="en-US"/>
          </w:rPr>
          <w:t>SSR Update Interval for the given SSR Assistance Data message, i.e. the time period between the SSR Epoch</w:t>
        </w:r>
        <w:r w:rsidRPr="007150DC">
          <w:rPr>
            <w:lang w:val="en-US"/>
          </w:rPr>
          <w:t xml:space="preserve"> Time and the SSR Epoch Time plus </w:t>
        </w:r>
        <w:r>
          <w:rPr>
            <w:lang w:val="en-US"/>
          </w:rPr>
          <w:t xml:space="preserve">twice </w:t>
        </w:r>
        <w:r w:rsidRPr="007150DC">
          <w:rPr>
            <w:lang w:val="en-US"/>
          </w:rPr>
          <w:t>the SSR Update Interval in the GPS time scale.</w:t>
        </w:r>
      </w:ins>
    </w:p>
    <w:bookmarkEnd w:id="1671"/>
    <w:p w14:paraId="60A7D8F4" w14:textId="77777777" w:rsidR="000B3D67" w:rsidRPr="001B6D65" w:rsidRDefault="000B3D67" w:rsidP="000B3D67">
      <w:pPr>
        <w:rPr>
          <w:ins w:id="1673" w:author="RAN2#117-632-GNSS Integrity-R2-2203604" w:date="2022-03-01T11:02:00Z"/>
        </w:rPr>
      </w:pPr>
      <w:ins w:id="1674" w:author="RAN2#117-632-GNSS Integrity-R2-2203604" w:date="2022-03-01T11:02:00Z">
        <w:r w:rsidRPr="001B6D65">
          <w:t xml:space="preserve">Equation 8.1.1a-1 holds for all assistance data that has been issued that is still within its validity period. If this condition cannot be met then </w:t>
        </w:r>
        <w:r>
          <w:t>the corresponding</w:t>
        </w:r>
        <w:r w:rsidRPr="001B6D65">
          <w:t xml:space="preserve"> DNU flag must be set.</w:t>
        </w:r>
      </w:ins>
    </w:p>
    <w:p w14:paraId="223AE255" w14:textId="53ABC1F7" w:rsidR="000B3D67" w:rsidRDefault="000B3D67" w:rsidP="000B3D67">
      <w:pPr>
        <w:rPr>
          <w:ins w:id="1675" w:author="RAN2#117-e632-2" w:date="2022-03-02T14:52:00Z"/>
        </w:rPr>
      </w:pPr>
      <w:ins w:id="1676" w:author="RAN2#117-632-GNSS Integrity-R2-2203604" w:date="2022-03-01T11:02:00Z">
        <w:r w:rsidRPr="001B6D65">
          <w:t xml:space="preserve">Equation 8.1.1a-1 holds </w:t>
        </w:r>
        <w:del w:id="1677" w:author="RAN2#117-e632-2" w:date="2022-03-02T14:49:00Z">
          <w:r w:rsidRPr="001B6D65" w:rsidDel="003F3F51">
            <w:delText xml:space="preserve">only </w:delText>
          </w:r>
        </w:del>
        <w:r w:rsidRPr="001B6D65">
          <w:t xml:space="preserve">at </w:t>
        </w:r>
        <w:del w:id="1678" w:author="RAN2#117-e632-2" w:date="2022-03-02T14:49:00Z">
          <w:r w:rsidRPr="001B6D65" w:rsidDel="003F3F51">
            <w:delText xml:space="preserve">the </w:delText>
          </w:r>
        </w:del>
        <w:r w:rsidRPr="001B6D65">
          <w:t>epoch</w:t>
        </w:r>
      </w:ins>
      <w:ins w:id="1679" w:author="RAN2#117-e632-2" w:date="2022-03-02T14:49:00Z">
        <w:r w:rsidR="003F3F51">
          <w:t>s</w:t>
        </w:r>
      </w:ins>
      <w:ins w:id="1680" w:author="RAN2#117-632-GNSS Integrity-R2-2203604" w:date="2022-03-01T11:02:00Z">
        <w:r w:rsidRPr="001B6D65">
          <w:t xml:space="preserve"> </w:t>
        </w:r>
        <w:del w:id="1681" w:author="RAN2#117-e632-2" w:date="2022-03-02T14:50:00Z">
          <w:r w:rsidRPr="001B6D65" w:rsidDel="003F3F51">
            <w:delText>time of the DNU flag</w:delText>
          </w:r>
          <w:r w:rsidDel="003F3F51">
            <w:delText>(s)</w:delText>
          </w:r>
        </w:del>
      </w:ins>
      <w:ins w:id="1682" w:author="RAN2#117-e632-2" w:date="2022-03-02T14:50:00Z">
        <w:r w:rsidR="003F3F51">
          <w:t>for which Assistance Data is provided</w:t>
        </w:r>
      </w:ins>
      <w:ins w:id="1683" w:author="RAN2#117-632-GNSS Integrity-R2-2203604" w:date="2022-03-01T11:02:00Z">
        <w:r w:rsidRPr="001B6D65">
          <w:t xml:space="preserve">. </w:t>
        </w:r>
        <w:del w:id="1684" w:author="RAN2#117-e632-2" w:date="2022-03-02T14:50:00Z">
          <w:r w:rsidRPr="001B6D65" w:rsidDel="003F3F51">
            <w:delText xml:space="preserve">The condition is not required to be met at any other times or when no DNU flags are available, i.e. DNU flags are affirmative and non-presence of the </w:delText>
          </w:r>
        </w:del>
      </w:ins>
      <w:ins w:id="1685" w:author="RAN2#117-e632-2" w:date="2022-03-02T14:51:00Z">
        <w:r w:rsidR="003F3F51">
          <w:t xml:space="preserve">Providing Assistance Data without the </w:t>
        </w:r>
      </w:ins>
      <w:ins w:id="1686" w:author="RAN2#117-632-GNSS Integrity-R2-2203604" w:date="2022-03-01T11:02:00Z">
        <w:r w:rsidRPr="00683104">
          <w:t xml:space="preserve">Integrity Service </w:t>
        </w:r>
        <w:r>
          <w:t>Alert</w:t>
        </w:r>
        <w:r w:rsidRPr="001B6D65">
          <w:t xml:space="preserve"> IE </w:t>
        </w:r>
        <w:del w:id="1687" w:author="RAN2#117-e632-2" w:date="2022-03-02T14:51:00Z">
          <w:r w:rsidRPr="00683104" w:rsidDel="003F3F51">
            <w:delText>and</w:delText>
          </w:r>
        </w:del>
      </w:ins>
      <w:ins w:id="1688" w:author="RAN2#117-e632-2" w:date="2022-03-02T14:51:00Z">
        <w:r w:rsidR="003F3F51">
          <w:t>or</w:t>
        </w:r>
      </w:ins>
      <w:ins w:id="1689" w:author="RAN2#117-632-GNSS Integrity-R2-2203604" w:date="2022-03-01T11:02:00Z">
        <w:r w:rsidRPr="00683104">
          <w:t xml:space="preserve"> Real Time Integrity IEs </w:t>
        </w:r>
        <w:del w:id="1690" w:author="RAN2#117-e632-2" w:date="2022-03-02T14:51:00Z">
          <w:r w:rsidRPr="001B6D65" w:rsidDel="003F3F51">
            <w:delText>should not be interpreted as a usable condition</w:delText>
          </w:r>
        </w:del>
      </w:ins>
      <w:ins w:id="1691" w:author="RAN2#117-e632-2" w:date="2022-03-02T14:52:00Z">
        <w:r w:rsidR="003F3F51" w:rsidRPr="003F3F51">
          <w:t>is interpreted as a DNU=FALSE condition</w:t>
        </w:r>
      </w:ins>
      <w:ins w:id="1692" w:author="RAN2#117-632-GNSS Integrity-R2-2203604" w:date="2022-03-01T11:02:00Z">
        <w:r w:rsidRPr="001B6D65">
          <w:t xml:space="preserve">. </w:t>
        </w:r>
      </w:ins>
      <w:ins w:id="1693" w:author="RAN2#117-e632-2" w:date="2022-03-02T14:52:00Z">
        <w:r w:rsidR="003F3F51" w:rsidRPr="003F3F51">
          <w:t xml:space="preserve">For any </w:t>
        </w:r>
        <w:commentRangeStart w:id="1694"/>
        <w:r w:rsidR="003F3F51" w:rsidRPr="003F3F51">
          <w:t xml:space="preserve">bound </w:t>
        </w:r>
        <w:commentRangeEnd w:id="1694"/>
        <w:r w:rsidR="003F3F51">
          <w:rPr>
            <w:rStyle w:val="CommentReference"/>
            <w:rFonts w:eastAsiaTheme="minorEastAsia"/>
            <w:lang w:eastAsia="en-US"/>
          </w:rPr>
          <w:commentReference w:id="1694"/>
        </w:r>
        <w:r w:rsidR="003F3F51" w:rsidRPr="003F3F51">
          <w:t>that is still valid (within its validity time), the network ensures that the Integrity Service Alert and/or Real Time Integrity IEs are also included in the provided Assistance Data if needed to satisfy the condition in Equation 8.1.1a-1.</w:t>
        </w:r>
        <w:r w:rsidR="003F3F51">
          <w:t xml:space="preserve"> </w:t>
        </w:r>
      </w:ins>
      <w:ins w:id="1695" w:author="RAN2#117-632-GNSS Integrity-R2-2203604" w:date="2022-03-01T11:02:00Z">
        <w:r w:rsidRPr="001B6D65">
          <w:t xml:space="preserve">It is up to the implementation how to handle epochs for which integrity results are desired but there </w:t>
        </w:r>
        <w:r>
          <w:t>are</w:t>
        </w:r>
        <w:r w:rsidRPr="001B6D65">
          <w:t xml:space="preserve"> no DNU flag</w:t>
        </w:r>
        <w:r>
          <w:t>(s)</w:t>
        </w:r>
        <w:r w:rsidRPr="001B6D65">
          <w:t xml:space="preserve"> available, e.g. the Time To Alert (TTA) may be set such that there is a “grace period” to receive the next set of DNU flags.</w:t>
        </w:r>
      </w:ins>
    </w:p>
    <w:p w14:paraId="7F3D03DB" w14:textId="0548586E" w:rsidR="003F3F51" w:rsidRPr="008F36DD" w:rsidRDefault="003F3F51" w:rsidP="000B3D67">
      <w:pPr>
        <w:rPr>
          <w:ins w:id="1696" w:author="RAN2#117-632-GNSS Integrity-R2-2203604" w:date="2022-03-01T11:02:00Z"/>
        </w:rPr>
      </w:pPr>
      <w:ins w:id="1697" w:author="RAN2#117-e632-2" w:date="2022-03-02T14:52:00Z">
        <w:r w:rsidRPr="003F3F51">
          <w:t>Only those satellites for which the GNSS integrity assistance data are provided are monitored by the network and can be used for integrity related applications.</w:t>
        </w:r>
      </w:ins>
    </w:p>
    <w:p w14:paraId="48099A9D" w14:textId="77777777" w:rsidR="000B3D67" w:rsidRPr="001B6D65" w:rsidRDefault="000B3D67" w:rsidP="000B3D67">
      <w:pPr>
        <w:spacing w:after="200"/>
        <w:jc w:val="both"/>
        <w:rPr>
          <w:ins w:id="1698" w:author="RAN2#117-632-GNSS Integrity-R2-2203604" w:date="2022-03-01T11:02:00Z"/>
          <w:lang w:eastAsia="en-US"/>
        </w:rPr>
      </w:pPr>
      <w:ins w:id="1699" w:author="RAN2#117-632-GNSS Integrity-R2-2203604" w:date="2022-03-01T11:02:00Z">
        <w:r>
          <w:rPr>
            <w:lang w:eastAsia="en-US"/>
          </w:rPr>
          <w:t>w</w:t>
        </w:r>
        <w:r w:rsidRPr="001B6D65">
          <w:rPr>
            <w:lang w:eastAsia="en-US"/>
          </w:rPr>
          <w:t>here:</w:t>
        </w:r>
      </w:ins>
    </w:p>
    <w:p w14:paraId="337D5AAB" w14:textId="77777777" w:rsidR="000B3D67" w:rsidRDefault="000B3D67" w:rsidP="000B3D67">
      <w:pPr>
        <w:spacing w:after="200"/>
        <w:ind w:left="284"/>
        <w:rPr>
          <w:ins w:id="1700" w:author="RAN2#117-632-GNSS Integrity-R2-2203604" w:date="2022-03-01T11:02:00Z"/>
          <w:sz w:val="24"/>
          <w:szCs w:val="24"/>
          <w:lang w:val="en-AU" w:eastAsia="en-AU"/>
        </w:rPr>
      </w:pPr>
      <w:ins w:id="1701" w:author="RAN2#117-632-GNSS Integrity-R2-2203604" w:date="2022-03-01T11:02:00Z">
        <w:r>
          <w:rPr>
            <w:b/>
            <w:bCs/>
            <w:color w:val="000000"/>
            <w:lang w:val="en-AU" w:eastAsia="en-AU"/>
          </w:rPr>
          <w:t>Error:</w:t>
        </w:r>
        <w:r>
          <w:rPr>
            <w:color w:val="000000"/>
            <w:lang w:val="en-AU" w:eastAsia="en-AU"/>
          </w:rPr>
          <w:t xml:space="preserve"> Error is the difference between the true value of a GNSS parameter (e.g. ionosphere, troposphere etc.), and its value as estimated and provided in the corresponding assistance data as per Table 8.1.2.1b-1</w:t>
        </w:r>
      </w:ins>
    </w:p>
    <w:p w14:paraId="6B0C1F98" w14:textId="77777777" w:rsidR="000B3D67" w:rsidRDefault="000B3D67" w:rsidP="000B3D67">
      <w:pPr>
        <w:spacing w:after="60"/>
        <w:ind w:left="284"/>
        <w:rPr>
          <w:ins w:id="1702" w:author="RAN2#117-632-GNSS Integrity-R2-2203604" w:date="2022-03-01T11:02:00Z"/>
          <w:color w:val="000000"/>
          <w:lang w:eastAsia="en-GB"/>
        </w:rPr>
      </w:pPr>
      <w:ins w:id="1703" w:author="RAN2#117-632-GNSS Integrity-R2-2203604" w:date="2022-03-01T11:02:00Z">
        <w:r>
          <w:rPr>
            <w:b/>
            <w:bCs/>
            <w:color w:val="000000"/>
            <w:lang w:val="en-AU" w:eastAsia="en-AU"/>
          </w:rPr>
          <w:t>Bound:</w:t>
        </w:r>
        <w:r>
          <w:rPr>
            <w:color w:val="000000"/>
            <w:lang w:val="en-AU" w:eastAsia="en-AU"/>
          </w:rPr>
          <w:t xml:space="preserve"> </w:t>
        </w:r>
        <w:r>
          <w:rPr>
            <w:color w:val="000000"/>
            <w:lang w:eastAsia="en-GB"/>
          </w:rPr>
          <w:t>Integrity Bounds provide the statistical distribution of the residual errors associated with the GNSS positioning corrections (e.g. RTK, SSR etc). Integrity bounds are used to statistically bound the residual errors after the positioning corrections have been applied. The bound is computed according to the Bound formula defined in Equation 8.1.1a-2. The bound formula describes a bounding model including a mean and standard deviation (e.g. paired over-bounding Gaussian). The bound may be scaled by multiplying the standard deviation by a K factor corresponding to an IRallocation, for any desired IRallocation within the permitted range.</w:t>
        </w:r>
      </w:ins>
    </w:p>
    <w:p w14:paraId="4B250361" w14:textId="77777777" w:rsidR="000B3D67" w:rsidRDefault="000B3D67" w:rsidP="000B3D67">
      <w:pPr>
        <w:spacing w:after="200"/>
        <w:ind w:left="284"/>
        <w:rPr>
          <w:ins w:id="1704" w:author="RAN2#117-632-GNSS Integrity-R2-2203604" w:date="2022-03-01T11:02:00Z"/>
          <w:color w:val="000000"/>
          <w:lang w:val="en-AU" w:eastAsia="en-AU"/>
        </w:rPr>
      </w:pPr>
      <w:ins w:id="1705" w:author="RAN2#117-632-GNSS Integrity-R2-2203604" w:date="2022-03-01T11:02:00Z">
        <w:r>
          <w:rPr>
            <w:color w:val="000000"/>
            <w:lang w:val="en-AU" w:eastAsia="en-AU"/>
          </w:rPr>
          <w:t>Bound for a particular error is computed according to the following formula:</w:t>
        </w:r>
      </w:ins>
    </w:p>
    <w:p w14:paraId="65FF6F23" w14:textId="77777777" w:rsidR="000B3D67" w:rsidRDefault="000B3D67" w:rsidP="000B3D67">
      <w:pPr>
        <w:spacing w:after="60"/>
        <w:ind w:left="852" w:firstLine="132"/>
        <w:jc w:val="both"/>
        <w:rPr>
          <w:ins w:id="1706" w:author="RAN2#117-632-GNSS Integrity-R2-2203604" w:date="2022-03-01T11:02:00Z"/>
          <w:sz w:val="24"/>
          <w:szCs w:val="24"/>
          <w:lang w:eastAsia="en-GB"/>
        </w:rPr>
      </w:pPr>
      <w:ins w:id="1707" w:author="RAN2#117-632-GNSS Integrity-R2-2203604" w:date="2022-03-01T11:02:00Z">
        <w:r>
          <w:rPr>
            <w:i/>
            <w:iCs/>
            <w:color w:val="000000"/>
            <w:lang w:eastAsia="en-GB"/>
          </w:rPr>
          <w:t>Bound = mean + K * stdDev</w:t>
        </w:r>
        <w:r>
          <w:rPr>
            <w:i/>
            <w:iCs/>
            <w:color w:val="000000"/>
            <w:lang w:eastAsia="en-GB"/>
          </w:rPr>
          <w:tab/>
        </w:r>
        <w:r>
          <w:rPr>
            <w:i/>
            <w:iCs/>
            <w:color w:val="000000"/>
            <w:lang w:eastAsia="en-GB"/>
          </w:rPr>
          <w:tab/>
        </w:r>
        <w:r>
          <w:rPr>
            <w:i/>
            <w:iCs/>
            <w:color w:val="000000"/>
            <w:lang w:eastAsia="en-GB"/>
          </w:rPr>
          <w:tab/>
        </w:r>
        <w:r>
          <w:rPr>
            <w:i/>
            <w:iCs/>
            <w:color w:val="000000"/>
            <w:lang w:eastAsia="en-GB"/>
          </w:rPr>
          <w:tab/>
        </w:r>
        <w:r>
          <w:rPr>
            <w:i/>
            <w:iCs/>
            <w:color w:val="000000"/>
            <w:lang w:eastAsia="en-GB"/>
          </w:rPr>
          <w:tab/>
        </w:r>
        <w:r>
          <w:rPr>
            <w:i/>
            <w:iCs/>
            <w:color w:val="000000"/>
            <w:lang w:eastAsia="en-GB"/>
          </w:rPr>
          <w:tab/>
        </w:r>
        <w:r>
          <w:rPr>
            <w:b/>
            <w:bCs/>
            <w:color w:val="000000"/>
            <w:lang w:eastAsia="en-GB"/>
          </w:rPr>
          <w:t>(Equation 8.1.1a-2)</w:t>
        </w:r>
      </w:ins>
    </w:p>
    <w:p w14:paraId="135775D2" w14:textId="77777777" w:rsidR="000B3D67" w:rsidRDefault="000B3D67" w:rsidP="000B3D67">
      <w:pPr>
        <w:spacing w:after="60"/>
        <w:ind w:left="284" w:firstLine="720"/>
        <w:jc w:val="both"/>
        <w:rPr>
          <w:ins w:id="1708" w:author="RAN2#117-632-GNSS Integrity-R2-2203604" w:date="2022-03-01T11:02:00Z"/>
          <w:sz w:val="24"/>
          <w:szCs w:val="24"/>
          <w:lang w:eastAsia="en-GB"/>
        </w:rPr>
      </w:pPr>
      <w:ins w:id="1709" w:author="RAN2#117-632-GNSS Integrity-R2-2203604" w:date="2022-03-01T11:02:00Z">
        <w:r>
          <w:rPr>
            <w:i/>
            <w:iCs/>
            <w:color w:val="000000"/>
            <w:lang w:eastAsia="en-GB"/>
          </w:rPr>
          <w:t>K = normInv(IR</w:t>
        </w:r>
        <w:r>
          <w:rPr>
            <w:i/>
            <w:iCs/>
            <w:color w:val="000000"/>
            <w:sz w:val="12"/>
            <w:szCs w:val="12"/>
            <w:vertAlign w:val="subscript"/>
            <w:lang w:eastAsia="en-GB"/>
          </w:rPr>
          <w:t>allocation</w:t>
        </w:r>
        <w:r>
          <w:rPr>
            <w:i/>
            <w:iCs/>
            <w:color w:val="000000"/>
            <w:lang w:eastAsia="en-GB"/>
          </w:rPr>
          <w:t xml:space="preserve"> / 2)</w:t>
        </w:r>
      </w:ins>
    </w:p>
    <w:p w14:paraId="1D4FC68B" w14:textId="77777777" w:rsidR="000B3D67" w:rsidRDefault="000B3D67" w:rsidP="000B3D67">
      <w:pPr>
        <w:spacing w:after="200"/>
        <w:ind w:left="284" w:firstLine="720"/>
        <w:rPr>
          <w:ins w:id="1710" w:author="RAN2#117-632-GNSS Integrity-R2-2203604" w:date="2022-03-01T11:02:00Z"/>
          <w:sz w:val="24"/>
          <w:szCs w:val="24"/>
          <w:lang w:eastAsia="en-GB"/>
        </w:rPr>
      </w:pPr>
      <w:ins w:id="1711" w:author="RAN2#117-632-GNSS Integrity-R2-2203604" w:date="2022-03-01T11:02:00Z">
        <w:r>
          <w:rPr>
            <w:i/>
            <w:iCs/>
            <w:color w:val="000000"/>
            <w:lang w:eastAsia="en-GB"/>
          </w:rPr>
          <w:t>irMinimum &lt;= IR</w:t>
        </w:r>
        <w:r>
          <w:rPr>
            <w:i/>
            <w:iCs/>
            <w:color w:val="000000"/>
            <w:sz w:val="12"/>
            <w:szCs w:val="12"/>
            <w:vertAlign w:val="subscript"/>
            <w:lang w:eastAsia="en-GB"/>
          </w:rPr>
          <w:t>allocation</w:t>
        </w:r>
        <w:r>
          <w:rPr>
            <w:i/>
            <w:iCs/>
            <w:color w:val="000000"/>
            <w:lang w:eastAsia="en-GB"/>
          </w:rPr>
          <w:t xml:space="preserve"> &lt;= irMaximum</w:t>
        </w:r>
      </w:ins>
    </w:p>
    <w:p w14:paraId="18808064" w14:textId="77777777" w:rsidR="000B3D67" w:rsidRDefault="000B3D67" w:rsidP="000B3D67">
      <w:pPr>
        <w:tabs>
          <w:tab w:val="left" w:pos="1134"/>
        </w:tabs>
        <w:spacing w:after="0"/>
        <w:rPr>
          <w:ins w:id="1712" w:author="RAN2#117-632-GNSS Integrity-R2-2203604" w:date="2022-03-01T11:02:00Z"/>
        </w:rPr>
      </w:pPr>
      <w:ins w:id="1713" w:author="RAN2#117-632-GNSS Integrity-R2-2203604" w:date="2022-03-01T11:02:00Z">
        <w:r>
          <w:t>where:</w:t>
        </w:r>
        <w:r>
          <w:tab/>
        </w:r>
        <w:r w:rsidRPr="001B6D65">
          <w:rPr>
            <w:i/>
            <w:iCs/>
          </w:rPr>
          <w:t>mean</w:t>
        </w:r>
        <w:r w:rsidRPr="00FE2963">
          <w:t>: mean value for this specific error, as per Table 8.1.2.1b-1</w:t>
        </w:r>
      </w:ins>
    </w:p>
    <w:p w14:paraId="14CA3128" w14:textId="77777777" w:rsidR="000B3D67" w:rsidRDefault="000B3D67" w:rsidP="000B3D67">
      <w:pPr>
        <w:tabs>
          <w:tab w:val="left" w:pos="1134"/>
        </w:tabs>
        <w:spacing w:after="0"/>
        <w:rPr>
          <w:ins w:id="1714" w:author="RAN2#117-632-GNSS Integrity-R2-2203604" w:date="2022-03-01T11:02:00Z"/>
        </w:rPr>
      </w:pPr>
      <w:ins w:id="1715" w:author="RAN2#117-632-GNSS Integrity-R2-2203604" w:date="2022-03-01T11:02:00Z">
        <w:r>
          <w:tab/>
        </w:r>
        <w:r w:rsidRPr="001B6D65">
          <w:rPr>
            <w:i/>
            <w:iCs/>
          </w:rPr>
          <w:t>stdDev</w:t>
        </w:r>
        <w:r w:rsidRPr="00FE2963">
          <w:t>: standard deviation for this specific error, as per Table 8.1.2.1b-1</w:t>
        </w:r>
      </w:ins>
    </w:p>
    <w:p w14:paraId="2BCC812E" w14:textId="77777777" w:rsidR="000B3D67" w:rsidRPr="001B6D65" w:rsidRDefault="000B3D67" w:rsidP="000B3D67">
      <w:pPr>
        <w:tabs>
          <w:tab w:val="left" w:pos="1134"/>
        </w:tabs>
        <w:spacing w:after="0"/>
        <w:rPr>
          <w:ins w:id="1716" w:author="RAN2#117-632-GNSS Integrity-R2-2203604" w:date="2022-03-01T11:02:00Z"/>
        </w:rPr>
      </w:pPr>
      <w:ins w:id="1717" w:author="RAN2#117-632-GNSS Integrity-R2-2203604" w:date="2022-03-01T11:02:00Z">
        <w:r>
          <w:rPr>
            <w:sz w:val="24"/>
          </w:rPr>
          <w:tab/>
        </w:r>
      </w:ins>
    </w:p>
    <w:p w14:paraId="5F849DA5" w14:textId="77777777" w:rsidR="000B3D67" w:rsidRDefault="000B3D67" w:rsidP="000B3D67">
      <w:pPr>
        <w:spacing w:after="200"/>
        <w:ind w:left="284"/>
        <w:rPr>
          <w:ins w:id="1718" w:author="RAN2#117-632-GNSS Integrity-R2-2203604" w:date="2022-03-01T11:02:00Z"/>
          <w:sz w:val="24"/>
          <w:szCs w:val="24"/>
          <w:lang w:val="en-AU" w:eastAsia="en-AU"/>
        </w:rPr>
      </w:pPr>
      <w:ins w:id="1719" w:author="RAN2#117-632-GNSS Integrity-R2-2203604" w:date="2022-03-01T11:02:00Z">
        <w:r>
          <w:rPr>
            <w:b/>
            <w:bCs/>
            <w:color w:val="000000"/>
            <w:lang w:val="en-AU" w:eastAsia="en-AU"/>
          </w:rPr>
          <w:t>DNU:</w:t>
        </w:r>
        <w:r>
          <w:rPr>
            <w:color w:val="000000"/>
            <w:lang w:val="en-AU" w:eastAsia="en-AU"/>
          </w:rPr>
          <w:t xml:space="preserve"> The DNU flag(s) corresponding to a particular error as per Table 8.1.2.1b-1. Where multiple DNU flags are specified, the DNU condition in Equation 8.1.1a-1 is present when any of the flags are true (logical OR of the flags).</w:t>
        </w:r>
      </w:ins>
    </w:p>
    <w:p w14:paraId="7DA0BE45" w14:textId="77777777" w:rsidR="000B3D67" w:rsidRDefault="000B3D67" w:rsidP="000B3D67">
      <w:pPr>
        <w:spacing w:after="200"/>
        <w:ind w:left="284"/>
        <w:rPr>
          <w:ins w:id="1720" w:author="RAN2#117-632-GNSS Integrity-R2-2203604" w:date="2022-03-01T11:02:00Z"/>
          <w:color w:val="000000"/>
          <w:lang w:val="en-AU" w:eastAsia="en-AU"/>
        </w:rPr>
      </w:pPr>
      <w:ins w:id="1721" w:author="RAN2#117-632-GNSS Integrity-R2-2203604" w:date="2022-03-01T11:02:00Z">
        <w:r>
          <w:rPr>
            <w:b/>
            <w:bCs/>
            <w:color w:val="000000"/>
            <w:lang w:val="en-AU" w:eastAsia="en-AU"/>
          </w:rPr>
          <w:lastRenderedPageBreak/>
          <w:t>Residual Risk:</w:t>
        </w:r>
        <w:r>
          <w:rPr>
            <w:color w:val="000000"/>
            <w:lang w:val="en-AU" w:eastAsia="en-AU"/>
          </w:rPr>
          <w:t xml:space="preserve"> The residual risk is the component of the integrity risk provided in the assistance data as per Table 8.1.2.1b-1. This may correspond to the fault case risk but the implementation is permitted to allocate this component in any way that satisfies Equation 8.1.1a-1.</w:t>
        </w:r>
      </w:ins>
    </w:p>
    <w:p w14:paraId="1AB05C86" w14:textId="77777777" w:rsidR="000B3D67" w:rsidRDefault="000B3D67" w:rsidP="000B3D67">
      <w:pPr>
        <w:ind w:left="284"/>
        <w:textAlignment w:val="auto"/>
        <w:rPr>
          <w:ins w:id="1722" w:author="RAN2#117-632-GNSS Integrity-R2-2203604" w:date="2022-03-01T11:02:00Z"/>
        </w:rPr>
      </w:pPr>
      <w:ins w:id="1723" w:author="RAN2#117-632-GNSS Integrity-R2-2203604" w:date="2022-03-01T11:02:00Z">
        <w:r w:rsidRPr="00B7165B">
          <w:t>The Residual Risk is the Probability of Onset which is defined per unit of time and represents the probability that the feared event begins. Each Residual Risk is accompanied by a Mean Duration which represents the expected mean duration of the corresponding feared event and is used to convert the Probability of Onset to a probability that the feared event is present at any given time, i.e.</w:t>
        </w:r>
      </w:ins>
    </w:p>
    <w:p w14:paraId="7ADA331A" w14:textId="77777777" w:rsidR="000B3D67" w:rsidRPr="003A652B" w:rsidRDefault="000B3D67" w:rsidP="000B3D67">
      <w:pPr>
        <w:ind w:left="284"/>
        <w:jc w:val="center"/>
        <w:textAlignment w:val="auto"/>
        <w:rPr>
          <w:ins w:id="1724" w:author="RAN2#117-632-GNSS Integrity-R2-2203604" w:date="2022-03-01T11:02:00Z"/>
        </w:rPr>
      </w:pPr>
      <w:ins w:id="1725" w:author="RAN2#117-632-GNSS Integrity-R2-2203604" w:date="2022-03-01T11:02:00Z">
        <w:r w:rsidRPr="00B7165B">
          <w:rPr>
            <w:i/>
            <w:iCs/>
            <w:color w:val="000000"/>
            <w:lang w:eastAsia="en-GB"/>
          </w:rPr>
          <w:t>P(Feared Event is Present) = Mean Duration * Probability of Onset of Feared Event</w:t>
        </w:r>
        <w:r>
          <w:rPr>
            <w:i/>
            <w:iCs/>
            <w:color w:val="000000"/>
            <w:lang w:eastAsia="en-GB"/>
          </w:rPr>
          <w:tab/>
        </w:r>
        <w:r w:rsidRPr="00B7165B">
          <w:rPr>
            <w:i/>
            <w:iCs/>
            <w:color w:val="000000"/>
            <w:lang w:eastAsia="en-GB"/>
          </w:rPr>
          <w:tab/>
        </w:r>
        <w:r w:rsidRPr="00B7165B">
          <w:rPr>
            <w:b/>
            <w:bCs/>
            <w:color w:val="000000"/>
            <w:lang w:eastAsia="en-GB"/>
          </w:rPr>
          <w:t>(Equation 8.1.1a-3)</w:t>
        </w:r>
      </w:ins>
    </w:p>
    <w:p w14:paraId="1FE77604" w14:textId="77777777" w:rsidR="000B3D67" w:rsidRDefault="000B3D67" w:rsidP="000B3D67">
      <w:pPr>
        <w:ind w:left="284"/>
        <w:rPr>
          <w:ins w:id="1726" w:author="RAN2#117-632-GNSS Integrity-R2-2203604" w:date="2022-03-01T11:02:00Z"/>
          <w:i/>
          <w:iCs/>
          <w:color w:val="000000"/>
          <w:lang w:val="en-AU" w:eastAsia="en-AU"/>
        </w:rPr>
      </w:pPr>
      <w:ins w:id="1727" w:author="RAN2#117-632-GNSS Integrity-R2-2203604" w:date="2022-03-01T11:02:00Z">
        <w:r>
          <w:rPr>
            <w:b/>
            <w:bCs/>
            <w:color w:val="000000"/>
            <w:lang w:val="en-AU" w:eastAsia="en-AU"/>
          </w:rPr>
          <w:t>irMinimum, irMaximum:</w:t>
        </w:r>
        <w:r>
          <w:rPr>
            <w:color w:val="000000"/>
            <w:lang w:val="en-AU" w:eastAsia="en-AU"/>
          </w:rPr>
          <w:t xml:space="preserve"> Minimum and maximum allowable values of IRallocation that may be chosen by the client. Provided as service parameters from the Network according to Integrity Service Parameters.</w:t>
        </w:r>
      </w:ins>
    </w:p>
    <w:p w14:paraId="0DA73DD0" w14:textId="77777777" w:rsidR="000B3D67" w:rsidRDefault="000B3D67" w:rsidP="000B3D67">
      <w:pPr>
        <w:spacing w:after="200"/>
        <w:ind w:left="284"/>
        <w:rPr>
          <w:ins w:id="1728" w:author="RAN2#117-632-GNSS Integrity-R2-2203604" w:date="2022-03-01T11:02:00Z"/>
          <w:color w:val="000000"/>
          <w:lang w:val="en-AU" w:eastAsia="en-AU"/>
        </w:rPr>
      </w:pPr>
      <w:ins w:id="1729" w:author="RAN2#117-632-GNSS Integrity-R2-2203604" w:date="2022-03-01T11:02:00Z">
        <w:r>
          <w:rPr>
            <w:b/>
            <w:bCs/>
            <w:color w:val="000000"/>
            <w:lang w:val="en-AU" w:eastAsia="en-AU"/>
          </w:rPr>
          <w:t>Correlation Times:</w:t>
        </w:r>
        <w:r>
          <w:rPr>
            <w:color w:val="000000"/>
            <w:lang w:val="en-AU" w:eastAsia="en-AU"/>
          </w:rPr>
          <w:t xml:space="preserve"> The minimum time interval beyond which two sets of GNSS assistance data parameters for a given error can be considered to be independent from one another.</w:t>
        </w:r>
      </w:ins>
    </w:p>
    <w:bookmarkEnd w:id="1653"/>
    <w:bookmarkEnd w:id="1654"/>
    <w:p w14:paraId="30DB317D" w14:textId="77777777" w:rsidR="000B3D67" w:rsidRPr="000B3D67" w:rsidRDefault="000B3D67" w:rsidP="00E13A8A">
      <w:pPr>
        <w:rPr>
          <w:lang w:val="en-AU"/>
          <w:rPrChange w:id="1730" w:author="RAN2#117-632-GNSS Integrity-R2-2203604" w:date="2022-03-01T11:02:00Z">
            <w:rPr/>
          </w:rPrChange>
        </w:rPr>
      </w:pPr>
    </w:p>
    <w:p w14:paraId="746BFA53" w14:textId="77777777" w:rsidR="00E13A8A" w:rsidRPr="00E13A8A" w:rsidRDefault="00E13A8A" w:rsidP="00E13A8A">
      <w:pPr>
        <w:keepNext/>
        <w:keepLines/>
        <w:spacing w:before="120"/>
        <w:ind w:left="1134" w:hanging="1134"/>
        <w:outlineLvl w:val="2"/>
        <w:rPr>
          <w:rFonts w:ascii="Arial" w:hAnsi="Arial"/>
          <w:sz w:val="28"/>
        </w:rPr>
      </w:pPr>
      <w:bookmarkStart w:id="1731" w:name="_Toc12632661"/>
      <w:bookmarkStart w:id="1732" w:name="_Toc29305355"/>
      <w:bookmarkStart w:id="1733" w:name="_Toc37338173"/>
      <w:bookmarkStart w:id="1734" w:name="_Toc46489016"/>
      <w:bookmarkStart w:id="1735" w:name="_Toc52567369"/>
      <w:bookmarkStart w:id="1736" w:name="_Toc90590974"/>
      <w:r w:rsidRPr="00E13A8A">
        <w:rPr>
          <w:rFonts w:ascii="Arial" w:hAnsi="Arial"/>
          <w:sz w:val="28"/>
        </w:rPr>
        <w:t>8.1.2</w:t>
      </w:r>
      <w:r w:rsidRPr="00E13A8A">
        <w:rPr>
          <w:rFonts w:ascii="Arial" w:hAnsi="Arial"/>
          <w:sz w:val="28"/>
        </w:rPr>
        <w:tab/>
        <w:t>Information to be transferred between NG-RAN/5GC Elements</w:t>
      </w:r>
      <w:bookmarkEnd w:id="1731"/>
      <w:bookmarkEnd w:id="1732"/>
      <w:bookmarkEnd w:id="1733"/>
      <w:bookmarkEnd w:id="1734"/>
      <w:bookmarkEnd w:id="1735"/>
      <w:bookmarkEnd w:id="1736"/>
    </w:p>
    <w:p w14:paraId="6D6F25A8" w14:textId="77777777" w:rsidR="00E13A8A" w:rsidRPr="00E13A8A" w:rsidRDefault="00E13A8A" w:rsidP="00E13A8A">
      <w:r w:rsidRPr="00E13A8A">
        <w:t>This clause defines the information that may be transferred between LMF and UE.</w:t>
      </w:r>
    </w:p>
    <w:p w14:paraId="5C048043" w14:textId="77777777" w:rsidR="00E13A8A" w:rsidRPr="00E13A8A" w:rsidRDefault="00E13A8A" w:rsidP="00E13A8A">
      <w:pPr>
        <w:keepNext/>
        <w:keepLines/>
        <w:spacing w:before="120"/>
        <w:ind w:left="1418" w:hanging="1418"/>
        <w:outlineLvl w:val="3"/>
        <w:rPr>
          <w:rFonts w:ascii="Arial" w:hAnsi="Arial"/>
          <w:sz w:val="24"/>
        </w:rPr>
      </w:pPr>
      <w:bookmarkStart w:id="1737" w:name="_Toc12632662"/>
      <w:bookmarkStart w:id="1738" w:name="_Toc29305356"/>
      <w:bookmarkStart w:id="1739" w:name="_Toc37338174"/>
      <w:bookmarkStart w:id="1740" w:name="_Toc46489017"/>
      <w:bookmarkStart w:id="1741" w:name="_Toc52567370"/>
      <w:bookmarkStart w:id="1742" w:name="_Toc90590975"/>
      <w:r w:rsidRPr="00E13A8A">
        <w:rPr>
          <w:rFonts w:ascii="Arial" w:hAnsi="Arial"/>
          <w:sz w:val="24"/>
        </w:rPr>
        <w:t>8.1.2.1</w:t>
      </w:r>
      <w:r w:rsidRPr="00E13A8A">
        <w:rPr>
          <w:rFonts w:ascii="Arial" w:hAnsi="Arial"/>
          <w:sz w:val="24"/>
        </w:rPr>
        <w:tab/>
        <w:t>Information that may be transferred from the LMF to UE</w:t>
      </w:r>
      <w:bookmarkEnd w:id="1737"/>
      <w:bookmarkEnd w:id="1738"/>
      <w:bookmarkEnd w:id="1739"/>
      <w:bookmarkEnd w:id="1740"/>
      <w:bookmarkEnd w:id="1741"/>
      <w:bookmarkEnd w:id="1742"/>
    </w:p>
    <w:p w14:paraId="33B96946" w14:textId="77777777" w:rsidR="00E13A8A" w:rsidRPr="00E13A8A" w:rsidRDefault="00E13A8A" w:rsidP="00E13A8A">
      <w:r w:rsidRPr="00E13A8A">
        <w:t>Table 8.1.2.1-1 lists assistance data for both UE-assisted and UE-based modes that may be sent from the LMF to the UE.</w:t>
      </w:r>
    </w:p>
    <w:p w14:paraId="6B088196" w14:textId="77777777" w:rsidR="00E13A8A" w:rsidRPr="00E13A8A" w:rsidRDefault="00E13A8A" w:rsidP="00E13A8A">
      <w:pPr>
        <w:keepLines/>
        <w:ind w:left="1135" w:hanging="851"/>
      </w:pPr>
      <w:r w:rsidRPr="00E13A8A">
        <w:t>NOTE:</w:t>
      </w:r>
      <w:r w:rsidRPr="00E13A8A">
        <w:tab/>
        <w:t>The provision of these assistance data elements and the usage of these elements by the UE depend on the NG-RAN/5GC and UE capabilities, respectively.</w:t>
      </w:r>
    </w:p>
    <w:p w14:paraId="40604B8E" w14:textId="77777777" w:rsidR="00E13A8A" w:rsidRPr="00E13A8A" w:rsidRDefault="00E13A8A" w:rsidP="00E13A8A">
      <w:pPr>
        <w:keepNext/>
        <w:keepLines/>
        <w:spacing w:before="60"/>
        <w:jc w:val="center"/>
        <w:rPr>
          <w:rFonts w:ascii="Arial" w:hAnsi="Arial"/>
          <w:b/>
        </w:rPr>
      </w:pPr>
      <w:r w:rsidRPr="00E13A8A">
        <w:rPr>
          <w:rFonts w:ascii="Arial" w:hAnsi="Arial"/>
          <w:b/>
        </w:rPr>
        <w:lastRenderedPageBreak/>
        <w:t>Table 8.1.2.1-1: Information that may be transferred from the LMF to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E13A8A" w:rsidRPr="00E13A8A" w14:paraId="2179AF38" w14:textId="77777777" w:rsidTr="00973D69">
        <w:trPr>
          <w:jc w:val="center"/>
        </w:trPr>
        <w:tc>
          <w:tcPr>
            <w:tcW w:w="3496" w:type="dxa"/>
          </w:tcPr>
          <w:p w14:paraId="493F6E5D" w14:textId="77777777" w:rsidR="00E13A8A" w:rsidRPr="00E13A8A" w:rsidRDefault="00E13A8A" w:rsidP="00E13A8A">
            <w:pPr>
              <w:keepNext/>
              <w:keepLines/>
              <w:spacing w:after="0"/>
              <w:jc w:val="center"/>
              <w:rPr>
                <w:rFonts w:ascii="Arial" w:hAnsi="Arial"/>
                <w:b/>
                <w:sz w:val="18"/>
              </w:rPr>
            </w:pPr>
            <w:r w:rsidRPr="00E13A8A">
              <w:rPr>
                <w:rFonts w:ascii="Arial" w:hAnsi="Arial"/>
                <w:b/>
                <w:sz w:val="18"/>
              </w:rPr>
              <w:t xml:space="preserve">Assistance Data </w:t>
            </w:r>
          </w:p>
        </w:tc>
      </w:tr>
      <w:tr w:rsidR="00E13A8A" w:rsidRPr="00E13A8A" w14:paraId="43088B72" w14:textId="77777777" w:rsidTr="00973D69">
        <w:trPr>
          <w:jc w:val="center"/>
        </w:trPr>
        <w:tc>
          <w:tcPr>
            <w:tcW w:w="3496" w:type="dxa"/>
          </w:tcPr>
          <w:p w14:paraId="5443AB1E" w14:textId="77777777" w:rsidR="00E13A8A" w:rsidRPr="00E13A8A" w:rsidRDefault="00E13A8A" w:rsidP="00E13A8A">
            <w:pPr>
              <w:keepNext/>
              <w:keepLines/>
              <w:spacing w:after="0"/>
              <w:rPr>
                <w:rFonts w:ascii="Arial" w:hAnsi="Arial"/>
                <w:sz w:val="18"/>
              </w:rPr>
            </w:pPr>
            <w:r w:rsidRPr="00E13A8A">
              <w:rPr>
                <w:rFonts w:ascii="Arial" w:hAnsi="Arial"/>
                <w:sz w:val="18"/>
              </w:rPr>
              <w:t>Reference Time</w:t>
            </w:r>
          </w:p>
        </w:tc>
      </w:tr>
      <w:tr w:rsidR="00E13A8A" w:rsidRPr="00E13A8A" w14:paraId="093AE284" w14:textId="77777777" w:rsidTr="00973D69">
        <w:trPr>
          <w:jc w:val="center"/>
        </w:trPr>
        <w:tc>
          <w:tcPr>
            <w:tcW w:w="3496" w:type="dxa"/>
          </w:tcPr>
          <w:p w14:paraId="39DA5D52" w14:textId="77777777" w:rsidR="00E13A8A" w:rsidRPr="00E13A8A" w:rsidRDefault="00E13A8A" w:rsidP="00E13A8A">
            <w:pPr>
              <w:keepNext/>
              <w:keepLines/>
              <w:spacing w:after="0"/>
              <w:rPr>
                <w:rFonts w:ascii="Arial" w:hAnsi="Arial"/>
                <w:sz w:val="18"/>
              </w:rPr>
            </w:pPr>
            <w:r w:rsidRPr="00E13A8A">
              <w:rPr>
                <w:rFonts w:ascii="Arial" w:hAnsi="Arial"/>
                <w:sz w:val="18"/>
              </w:rPr>
              <w:t>Reference Location</w:t>
            </w:r>
          </w:p>
        </w:tc>
      </w:tr>
      <w:tr w:rsidR="00E13A8A" w:rsidRPr="00E13A8A" w14:paraId="1FC85D0C" w14:textId="77777777" w:rsidTr="00973D69">
        <w:trPr>
          <w:jc w:val="center"/>
        </w:trPr>
        <w:tc>
          <w:tcPr>
            <w:tcW w:w="3496" w:type="dxa"/>
          </w:tcPr>
          <w:p w14:paraId="33109F9F" w14:textId="77777777" w:rsidR="00E13A8A" w:rsidRPr="00E13A8A" w:rsidRDefault="00E13A8A" w:rsidP="00E13A8A">
            <w:pPr>
              <w:keepNext/>
              <w:keepLines/>
              <w:spacing w:after="0"/>
              <w:rPr>
                <w:rFonts w:ascii="Arial" w:hAnsi="Arial"/>
                <w:sz w:val="18"/>
              </w:rPr>
            </w:pPr>
            <w:r w:rsidRPr="00E13A8A">
              <w:rPr>
                <w:rFonts w:ascii="Arial" w:hAnsi="Arial"/>
                <w:sz w:val="18"/>
              </w:rPr>
              <w:t>Ionospheric Models</w:t>
            </w:r>
          </w:p>
        </w:tc>
      </w:tr>
      <w:tr w:rsidR="00E13A8A" w:rsidRPr="00E13A8A" w14:paraId="5C72B253" w14:textId="77777777" w:rsidTr="00973D69">
        <w:trPr>
          <w:jc w:val="center"/>
        </w:trPr>
        <w:tc>
          <w:tcPr>
            <w:tcW w:w="3496" w:type="dxa"/>
          </w:tcPr>
          <w:p w14:paraId="64A6575F" w14:textId="77777777" w:rsidR="00E13A8A" w:rsidRPr="00E13A8A" w:rsidRDefault="00E13A8A" w:rsidP="00E13A8A">
            <w:pPr>
              <w:keepNext/>
              <w:keepLines/>
              <w:spacing w:after="0"/>
              <w:rPr>
                <w:rFonts w:ascii="Arial" w:hAnsi="Arial"/>
                <w:sz w:val="18"/>
              </w:rPr>
            </w:pPr>
            <w:r w:rsidRPr="00E13A8A">
              <w:rPr>
                <w:rFonts w:ascii="Arial" w:hAnsi="Arial"/>
                <w:sz w:val="18"/>
              </w:rPr>
              <w:t>Earth Orientation Parameters</w:t>
            </w:r>
          </w:p>
        </w:tc>
      </w:tr>
      <w:tr w:rsidR="00E13A8A" w:rsidRPr="00E13A8A" w14:paraId="468A9F1E" w14:textId="77777777" w:rsidTr="00973D69">
        <w:trPr>
          <w:jc w:val="center"/>
        </w:trPr>
        <w:tc>
          <w:tcPr>
            <w:tcW w:w="3496" w:type="dxa"/>
          </w:tcPr>
          <w:p w14:paraId="372FF9B0" w14:textId="77777777" w:rsidR="00E13A8A" w:rsidRPr="00E13A8A" w:rsidRDefault="00E13A8A" w:rsidP="00E13A8A">
            <w:pPr>
              <w:keepNext/>
              <w:keepLines/>
              <w:spacing w:after="0"/>
              <w:rPr>
                <w:rFonts w:ascii="Arial" w:hAnsi="Arial"/>
                <w:sz w:val="18"/>
              </w:rPr>
            </w:pPr>
            <w:r w:rsidRPr="00E13A8A">
              <w:rPr>
                <w:rFonts w:ascii="Arial" w:hAnsi="Arial"/>
                <w:sz w:val="18"/>
              </w:rPr>
              <w:t>GNSS-GNSS Time Offsets</w:t>
            </w:r>
          </w:p>
        </w:tc>
      </w:tr>
      <w:tr w:rsidR="00E13A8A" w:rsidRPr="00E13A8A" w14:paraId="5DBD3EF8" w14:textId="77777777" w:rsidTr="00973D69">
        <w:trPr>
          <w:jc w:val="center"/>
        </w:trPr>
        <w:tc>
          <w:tcPr>
            <w:tcW w:w="3496" w:type="dxa"/>
          </w:tcPr>
          <w:p w14:paraId="4F0714FE" w14:textId="77777777" w:rsidR="00E13A8A" w:rsidRPr="00E13A8A" w:rsidRDefault="00E13A8A" w:rsidP="00E13A8A">
            <w:pPr>
              <w:keepNext/>
              <w:keepLines/>
              <w:spacing w:after="0"/>
              <w:rPr>
                <w:rFonts w:ascii="Arial" w:hAnsi="Arial"/>
                <w:sz w:val="18"/>
              </w:rPr>
            </w:pPr>
            <w:r w:rsidRPr="00E13A8A">
              <w:rPr>
                <w:rFonts w:ascii="Arial" w:hAnsi="Arial"/>
                <w:sz w:val="18"/>
              </w:rPr>
              <w:t>Differential GNSS Corrections</w:t>
            </w:r>
          </w:p>
        </w:tc>
      </w:tr>
      <w:tr w:rsidR="00E13A8A" w:rsidRPr="00E13A8A" w14:paraId="7EEF3C0A" w14:textId="77777777" w:rsidTr="00973D69">
        <w:trPr>
          <w:jc w:val="center"/>
        </w:trPr>
        <w:tc>
          <w:tcPr>
            <w:tcW w:w="3496" w:type="dxa"/>
          </w:tcPr>
          <w:p w14:paraId="4025A31C" w14:textId="77777777" w:rsidR="00E13A8A" w:rsidRPr="00E13A8A" w:rsidRDefault="00E13A8A" w:rsidP="00E13A8A">
            <w:pPr>
              <w:keepNext/>
              <w:keepLines/>
              <w:spacing w:after="0"/>
              <w:rPr>
                <w:rFonts w:ascii="Arial" w:hAnsi="Arial"/>
                <w:sz w:val="18"/>
              </w:rPr>
            </w:pPr>
            <w:r w:rsidRPr="00E13A8A">
              <w:rPr>
                <w:rFonts w:ascii="Arial" w:hAnsi="Arial"/>
                <w:sz w:val="18"/>
              </w:rPr>
              <w:t>Ephemeris and Clock Models</w:t>
            </w:r>
          </w:p>
        </w:tc>
      </w:tr>
      <w:tr w:rsidR="00E13A8A" w:rsidRPr="00E13A8A" w14:paraId="22D1E97A" w14:textId="77777777" w:rsidTr="00973D69">
        <w:trPr>
          <w:jc w:val="center"/>
        </w:trPr>
        <w:tc>
          <w:tcPr>
            <w:tcW w:w="3496" w:type="dxa"/>
          </w:tcPr>
          <w:p w14:paraId="3ADF47CA" w14:textId="77777777" w:rsidR="00E13A8A" w:rsidRPr="00E13A8A" w:rsidRDefault="00E13A8A" w:rsidP="00E13A8A">
            <w:pPr>
              <w:keepNext/>
              <w:keepLines/>
              <w:spacing w:after="0"/>
              <w:rPr>
                <w:rFonts w:ascii="Arial" w:hAnsi="Arial"/>
                <w:sz w:val="18"/>
              </w:rPr>
            </w:pPr>
            <w:r w:rsidRPr="00E13A8A">
              <w:rPr>
                <w:rFonts w:ascii="Arial" w:hAnsi="Arial"/>
                <w:sz w:val="18"/>
              </w:rPr>
              <w:t>Real-Time Integrity</w:t>
            </w:r>
          </w:p>
        </w:tc>
      </w:tr>
      <w:tr w:rsidR="00E13A8A" w:rsidRPr="00E13A8A" w14:paraId="355865B9" w14:textId="77777777" w:rsidTr="00973D69">
        <w:trPr>
          <w:jc w:val="center"/>
        </w:trPr>
        <w:tc>
          <w:tcPr>
            <w:tcW w:w="3496" w:type="dxa"/>
          </w:tcPr>
          <w:p w14:paraId="69F69FAB" w14:textId="77777777" w:rsidR="00E13A8A" w:rsidRPr="00E13A8A" w:rsidRDefault="00E13A8A" w:rsidP="00E13A8A">
            <w:pPr>
              <w:keepNext/>
              <w:keepLines/>
              <w:spacing w:after="0"/>
              <w:rPr>
                <w:rFonts w:ascii="Arial" w:hAnsi="Arial"/>
                <w:sz w:val="18"/>
              </w:rPr>
            </w:pPr>
            <w:r w:rsidRPr="00E13A8A">
              <w:rPr>
                <w:rFonts w:ascii="Arial" w:hAnsi="Arial"/>
                <w:sz w:val="18"/>
              </w:rPr>
              <w:t>Data Bit Assistance</w:t>
            </w:r>
          </w:p>
        </w:tc>
      </w:tr>
      <w:tr w:rsidR="00E13A8A" w:rsidRPr="00E13A8A" w14:paraId="7C490C8A" w14:textId="77777777" w:rsidTr="00973D69">
        <w:trPr>
          <w:jc w:val="center"/>
        </w:trPr>
        <w:tc>
          <w:tcPr>
            <w:tcW w:w="3496" w:type="dxa"/>
          </w:tcPr>
          <w:p w14:paraId="1B4334B0" w14:textId="77777777" w:rsidR="00E13A8A" w:rsidRPr="00E13A8A" w:rsidRDefault="00E13A8A" w:rsidP="00E13A8A">
            <w:pPr>
              <w:keepNext/>
              <w:keepLines/>
              <w:spacing w:after="0"/>
              <w:rPr>
                <w:rFonts w:ascii="Arial" w:hAnsi="Arial"/>
                <w:sz w:val="18"/>
              </w:rPr>
            </w:pPr>
            <w:r w:rsidRPr="00E13A8A">
              <w:rPr>
                <w:rFonts w:ascii="Arial" w:hAnsi="Arial"/>
                <w:sz w:val="18"/>
              </w:rPr>
              <w:t>Acquisition Assistance</w:t>
            </w:r>
          </w:p>
        </w:tc>
      </w:tr>
      <w:tr w:rsidR="00E13A8A" w:rsidRPr="00E13A8A" w14:paraId="6D6EB644" w14:textId="77777777" w:rsidTr="00973D69">
        <w:trPr>
          <w:jc w:val="center"/>
        </w:trPr>
        <w:tc>
          <w:tcPr>
            <w:tcW w:w="3496" w:type="dxa"/>
          </w:tcPr>
          <w:p w14:paraId="19730AB6" w14:textId="77777777" w:rsidR="00E13A8A" w:rsidRPr="00E13A8A" w:rsidRDefault="00E13A8A" w:rsidP="00E13A8A">
            <w:pPr>
              <w:keepNext/>
              <w:keepLines/>
              <w:spacing w:after="0"/>
              <w:rPr>
                <w:rFonts w:ascii="Arial" w:hAnsi="Arial"/>
                <w:sz w:val="18"/>
              </w:rPr>
            </w:pPr>
            <w:r w:rsidRPr="00E13A8A">
              <w:rPr>
                <w:rFonts w:ascii="Arial" w:hAnsi="Arial"/>
                <w:sz w:val="18"/>
              </w:rPr>
              <w:t>Almanac</w:t>
            </w:r>
          </w:p>
        </w:tc>
      </w:tr>
      <w:tr w:rsidR="00E13A8A" w:rsidRPr="00E13A8A" w14:paraId="52DF3071" w14:textId="77777777" w:rsidTr="00973D69">
        <w:trPr>
          <w:jc w:val="center"/>
        </w:trPr>
        <w:tc>
          <w:tcPr>
            <w:tcW w:w="3496" w:type="dxa"/>
          </w:tcPr>
          <w:p w14:paraId="4B5339DA" w14:textId="77777777" w:rsidR="00E13A8A" w:rsidRPr="00E13A8A" w:rsidRDefault="00E13A8A" w:rsidP="00E13A8A">
            <w:pPr>
              <w:keepNext/>
              <w:keepLines/>
              <w:spacing w:after="0"/>
              <w:rPr>
                <w:rFonts w:ascii="Arial" w:hAnsi="Arial"/>
                <w:sz w:val="18"/>
              </w:rPr>
            </w:pPr>
            <w:r w:rsidRPr="00E13A8A">
              <w:rPr>
                <w:rFonts w:ascii="Arial" w:hAnsi="Arial"/>
                <w:sz w:val="18"/>
              </w:rPr>
              <w:t xml:space="preserve">UTC Models </w:t>
            </w:r>
          </w:p>
        </w:tc>
      </w:tr>
      <w:tr w:rsidR="00E13A8A" w:rsidRPr="00E13A8A" w14:paraId="0B73D0F0" w14:textId="77777777" w:rsidTr="00973D69">
        <w:trPr>
          <w:jc w:val="center"/>
        </w:trPr>
        <w:tc>
          <w:tcPr>
            <w:tcW w:w="3496" w:type="dxa"/>
          </w:tcPr>
          <w:p w14:paraId="57524D7E" w14:textId="77777777" w:rsidR="00E13A8A" w:rsidRPr="00E13A8A" w:rsidRDefault="00E13A8A" w:rsidP="00E13A8A">
            <w:pPr>
              <w:keepNext/>
              <w:keepLines/>
              <w:spacing w:after="0"/>
              <w:rPr>
                <w:rFonts w:ascii="Arial" w:hAnsi="Arial"/>
                <w:sz w:val="18"/>
              </w:rPr>
            </w:pPr>
            <w:r w:rsidRPr="00E13A8A">
              <w:rPr>
                <w:rFonts w:ascii="Arial" w:hAnsi="Arial"/>
                <w:sz w:val="18"/>
              </w:rPr>
              <w:t>RTK Reference Station Information</w:t>
            </w:r>
          </w:p>
        </w:tc>
      </w:tr>
      <w:tr w:rsidR="00E13A8A" w:rsidRPr="00E13A8A" w14:paraId="66209FD0" w14:textId="77777777" w:rsidTr="00973D69">
        <w:trPr>
          <w:jc w:val="center"/>
        </w:trPr>
        <w:tc>
          <w:tcPr>
            <w:tcW w:w="3496" w:type="dxa"/>
          </w:tcPr>
          <w:p w14:paraId="75234BD2" w14:textId="77777777" w:rsidR="00E13A8A" w:rsidRPr="00E13A8A" w:rsidRDefault="00E13A8A" w:rsidP="00E13A8A">
            <w:pPr>
              <w:keepNext/>
              <w:keepLines/>
              <w:spacing w:after="0"/>
              <w:rPr>
                <w:rFonts w:ascii="Arial" w:hAnsi="Arial"/>
                <w:sz w:val="18"/>
              </w:rPr>
            </w:pPr>
            <w:r w:rsidRPr="00E13A8A">
              <w:rPr>
                <w:rFonts w:ascii="Arial" w:hAnsi="Arial"/>
                <w:sz w:val="18"/>
              </w:rPr>
              <w:t>RTK Auxiliary Station Data</w:t>
            </w:r>
          </w:p>
        </w:tc>
      </w:tr>
      <w:tr w:rsidR="00E13A8A" w:rsidRPr="00E13A8A" w14:paraId="6B16CF39" w14:textId="77777777" w:rsidTr="00973D69">
        <w:trPr>
          <w:jc w:val="center"/>
        </w:trPr>
        <w:tc>
          <w:tcPr>
            <w:tcW w:w="3496" w:type="dxa"/>
          </w:tcPr>
          <w:p w14:paraId="0C9FD764" w14:textId="77777777" w:rsidR="00E13A8A" w:rsidRPr="00E13A8A" w:rsidRDefault="00E13A8A" w:rsidP="00E13A8A">
            <w:pPr>
              <w:keepNext/>
              <w:keepLines/>
              <w:spacing w:after="0"/>
              <w:rPr>
                <w:rFonts w:ascii="Arial" w:hAnsi="Arial"/>
                <w:sz w:val="18"/>
              </w:rPr>
            </w:pPr>
            <w:r w:rsidRPr="00E13A8A">
              <w:rPr>
                <w:rFonts w:ascii="Arial" w:hAnsi="Arial"/>
                <w:sz w:val="18"/>
              </w:rPr>
              <w:t>RTK Observations</w:t>
            </w:r>
          </w:p>
        </w:tc>
      </w:tr>
      <w:tr w:rsidR="00E13A8A" w:rsidRPr="00E13A8A" w14:paraId="7E60463D" w14:textId="77777777" w:rsidTr="00973D69">
        <w:trPr>
          <w:jc w:val="center"/>
        </w:trPr>
        <w:tc>
          <w:tcPr>
            <w:tcW w:w="3496" w:type="dxa"/>
          </w:tcPr>
          <w:p w14:paraId="6518AAE0" w14:textId="77777777" w:rsidR="00E13A8A" w:rsidRPr="00E13A8A" w:rsidRDefault="00E13A8A" w:rsidP="00E13A8A">
            <w:pPr>
              <w:keepNext/>
              <w:keepLines/>
              <w:spacing w:after="0"/>
              <w:rPr>
                <w:rFonts w:ascii="Arial" w:hAnsi="Arial"/>
                <w:sz w:val="18"/>
              </w:rPr>
            </w:pPr>
            <w:r w:rsidRPr="00E13A8A">
              <w:rPr>
                <w:rFonts w:ascii="Arial" w:hAnsi="Arial"/>
                <w:sz w:val="18"/>
              </w:rPr>
              <w:t>RTK Common Observation Information</w:t>
            </w:r>
          </w:p>
        </w:tc>
      </w:tr>
      <w:tr w:rsidR="00E13A8A" w:rsidRPr="00E13A8A" w14:paraId="3FA0CF8A" w14:textId="77777777" w:rsidTr="00973D69">
        <w:trPr>
          <w:jc w:val="center"/>
        </w:trPr>
        <w:tc>
          <w:tcPr>
            <w:tcW w:w="3496" w:type="dxa"/>
          </w:tcPr>
          <w:p w14:paraId="4E737D75" w14:textId="77777777" w:rsidR="00E13A8A" w:rsidRPr="00E13A8A" w:rsidRDefault="00E13A8A" w:rsidP="00E13A8A">
            <w:pPr>
              <w:keepNext/>
              <w:keepLines/>
              <w:spacing w:after="0"/>
              <w:rPr>
                <w:rFonts w:ascii="Arial" w:hAnsi="Arial"/>
                <w:sz w:val="18"/>
              </w:rPr>
            </w:pPr>
            <w:r w:rsidRPr="00E13A8A">
              <w:rPr>
                <w:rFonts w:ascii="Arial" w:hAnsi="Arial"/>
                <w:sz w:val="18"/>
              </w:rPr>
              <w:t>GLONASS RTK Bias Information</w:t>
            </w:r>
          </w:p>
        </w:tc>
      </w:tr>
      <w:tr w:rsidR="00E13A8A" w:rsidRPr="00E13A8A" w14:paraId="0F4356D9" w14:textId="77777777" w:rsidTr="00973D69">
        <w:trPr>
          <w:jc w:val="center"/>
        </w:trPr>
        <w:tc>
          <w:tcPr>
            <w:tcW w:w="3496" w:type="dxa"/>
          </w:tcPr>
          <w:p w14:paraId="1746B967" w14:textId="77777777" w:rsidR="00E13A8A" w:rsidRPr="00E13A8A" w:rsidRDefault="00E13A8A" w:rsidP="00E13A8A">
            <w:pPr>
              <w:keepNext/>
              <w:keepLines/>
              <w:spacing w:after="0"/>
              <w:rPr>
                <w:rFonts w:ascii="Arial" w:hAnsi="Arial"/>
                <w:sz w:val="18"/>
              </w:rPr>
            </w:pPr>
            <w:r w:rsidRPr="00E13A8A">
              <w:rPr>
                <w:rFonts w:ascii="Arial" w:hAnsi="Arial"/>
                <w:sz w:val="18"/>
              </w:rPr>
              <w:t>RTK MAC Correction Differences</w:t>
            </w:r>
          </w:p>
        </w:tc>
      </w:tr>
      <w:tr w:rsidR="00E13A8A" w:rsidRPr="00E13A8A" w14:paraId="0E99D635" w14:textId="77777777" w:rsidTr="00973D69">
        <w:trPr>
          <w:jc w:val="center"/>
        </w:trPr>
        <w:tc>
          <w:tcPr>
            <w:tcW w:w="3496" w:type="dxa"/>
          </w:tcPr>
          <w:p w14:paraId="25677FAD" w14:textId="77777777" w:rsidR="00E13A8A" w:rsidRPr="00E13A8A" w:rsidRDefault="00E13A8A" w:rsidP="00E13A8A">
            <w:pPr>
              <w:keepNext/>
              <w:keepLines/>
              <w:spacing w:after="0"/>
              <w:rPr>
                <w:rFonts w:ascii="Arial" w:hAnsi="Arial"/>
                <w:sz w:val="18"/>
              </w:rPr>
            </w:pPr>
            <w:r w:rsidRPr="00E13A8A">
              <w:rPr>
                <w:rFonts w:ascii="Arial" w:hAnsi="Arial"/>
                <w:sz w:val="18"/>
              </w:rPr>
              <w:t>RTK Residuals</w:t>
            </w:r>
          </w:p>
        </w:tc>
      </w:tr>
      <w:tr w:rsidR="00E13A8A" w:rsidRPr="00E13A8A" w14:paraId="39006C7D" w14:textId="77777777" w:rsidTr="00973D69">
        <w:trPr>
          <w:jc w:val="center"/>
        </w:trPr>
        <w:tc>
          <w:tcPr>
            <w:tcW w:w="3496" w:type="dxa"/>
          </w:tcPr>
          <w:p w14:paraId="3EBB783C" w14:textId="77777777" w:rsidR="00E13A8A" w:rsidRPr="00E13A8A" w:rsidRDefault="00E13A8A" w:rsidP="00E13A8A">
            <w:pPr>
              <w:keepNext/>
              <w:keepLines/>
              <w:spacing w:after="0"/>
              <w:rPr>
                <w:rFonts w:ascii="Arial" w:hAnsi="Arial"/>
                <w:sz w:val="18"/>
              </w:rPr>
            </w:pPr>
            <w:r w:rsidRPr="00E13A8A">
              <w:rPr>
                <w:rFonts w:ascii="Arial" w:hAnsi="Arial"/>
                <w:sz w:val="18"/>
              </w:rPr>
              <w:t>RTK FKP Gradients</w:t>
            </w:r>
          </w:p>
        </w:tc>
      </w:tr>
      <w:tr w:rsidR="00E13A8A" w:rsidRPr="00E13A8A" w14:paraId="4BA72B72" w14:textId="77777777" w:rsidTr="00973D69">
        <w:trPr>
          <w:jc w:val="center"/>
        </w:trPr>
        <w:tc>
          <w:tcPr>
            <w:tcW w:w="3496" w:type="dxa"/>
          </w:tcPr>
          <w:p w14:paraId="604ED751" w14:textId="77777777" w:rsidR="00E13A8A" w:rsidRPr="00E13A8A" w:rsidRDefault="00E13A8A" w:rsidP="00E13A8A">
            <w:pPr>
              <w:keepNext/>
              <w:keepLines/>
              <w:spacing w:after="0"/>
              <w:rPr>
                <w:rFonts w:ascii="Arial" w:hAnsi="Arial"/>
                <w:sz w:val="18"/>
              </w:rPr>
            </w:pPr>
            <w:r w:rsidRPr="00E13A8A">
              <w:rPr>
                <w:rFonts w:ascii="Arial" w:hAnsi="Arial"/>
                <w:sz w:val="18"/>
              </w:rPr>
              <w:t>SSR Orbit Corrections</w:t>
            </w:r>
          </w:p>
        </w:tc>
      </w:tr>
      <w:tr w:rsidR="00E13A8A" w:rsidRPr="00E13A8A" w14:paraId="4E16B246" w14:textId="77777777" w:rsidTr="00973D69">
        <w:trPr>
          <w:jc w:val="center"/>
        </w:trPr>
        <w:tc>
          <w:tcPr>
            <w:tcW w:w="3496" w:type="dxa"/>
          </w:tcPr>
          <w:p w14:paraId="673A9944" w14:textId="77777777" w:rsidR="00E13A8A" w:rsidRPr="00E13A8A" w:rsidRDefault="00E13A8A" w:rsidP="00E13A8A">
            <w:pPr>
              <w:keepNext/>
              <w:keepLines/>
              <w:spacing w:after="0"/>
              <w:rPr>
                <w:rFonts w:ascii="Arial" w:hAnsi="Arial"/>
                <w:sz w:val="18"/>
              </w:rPr>
            </w:pPr>
            <w:r w:rsidRPr="00E13A8A">
              <w:rPr>
                <w:rFonts w:ascii="Arial" w:hAnsi="Arial"/>
                <w:sz w:val="18"/>
              </w:rPr>
              <w:t>SSR Clock Corrections</w:t>
            </w:r>
          </w:p>
        </w:tc>
      </w:tr>
      <w:tr w:rsidR="00E13A8A" w:rsidRPr="00E13A8A" w14:paraId="49D9D8AD" w14:textId="77777777" w:rsidTr="00973D69">
        <w:trPr>
          <w:jc w:val="center"/>
        </w:trPr>
        <w:tc>
          <w:tcPr>
            <w:tcW w:w="3496" w:type="dxa"/>
          </w:tcPr>
          <w:p w14:paraId="57C208D6" w14:textId="77777777" w:rsidR="00E13A8A" w:rsidRPr="00E13A8A" w:rsidRDefault="00E13A8A" w:rsidP="00E13A8A">
            <w:pPr>
              <w:keepNext/>
              <w:keepLines/>
              <w:spacing w:after="0"/>
              <w:rPr>
                <w:rFonts w:ascii="Arial" w:hAnsi="Arial"/>
                <w:sz w:val="18"/>
              </w:rPr>
            </w:pPr>
            <w:r w:rsidRPr="00E13A8A">
              <w:rPr>
                <w:rFonts w:ascii="Arial" w:hAnsi="Arial"/>
                <w:sz w:val="18"/>
              </w:rPr>
              <w:t>SSR Code Bias</w:t>
            </w:r>
          </w:p>
        </w:tc>
      </w:tr>
      <w:tr w:rsidR="00E13A8A" w:rsidRPr="00E13A8A" w14:paraId="32EFCE6E" w14:textId="77777777" w:rsidTr="00973D69">
        <w:trPr>
          <w:jc w:val="center"/>
        </w:trPr>
        <w:tc>
          <w:tcPr>
            <w:tcW w:w="3496" w:type="dxa"/>
          </w:tcPr>
          <w:p w14:paraId="455A4402" w14:textId="77777777" w:rsidR="00E13A8A" w:rsidRPr="00E13A8A" w:rsidRDefault="00E13A8A" w:rsidP="00E13A8A">
            <w:pPr>
              <w:keepNext/>
              <w:keepLines/>
              <w:spacing w:after="0"/>
              <w:rPr>
                <w:rFonts w:ascii="Arial" w:hAnsi="Arial"/>
                <w:sz w:val="18"/>
              </w:rPr>
            </w:pPr>
            <w:r w:rsidRPr="00E13A8A">
              <w:rPr>
                <w:rFonts w:ascii="Arial" w:hAnsi="Arial"/>
                <w:sz w:val="18"/>
              </w:rPr>
              <w:t>SSR Phase Bias</w:t>
            </w:r>
          </w:p>
        </w:tc>
      </w:tr>
      <w:tr w:rsidR="00E13A8A" w:rsidRPr="00E13A8A" w14:paraId="07243370" w14:textId="77777777" w:rsidTr="00973D69">
        <w:trPr>
          <w:jc w:val="center"/>
        </w:trPr>
        <w:tc>
          <w:tcPr>
            <w:tcW w:w="3496" w:type="dxa"/>
          </w:tcPr>
          <w:p w14:paraId="34CF134D" w14:textId="77777777" w:rsidR="00E13A8A" w:rsidRPr="00E13A8A" w:rsidRDefault="00E13A8A" w:rsidP="00E13A8A">
            <w:pPr>
              <w:keepNext/>
              <w:keepLines/>
              <w:spacing w:after="0"/>
              <w:rPr>
                <w:rFonts w:ascii="Arial" w:hAnsi="Arial"/>
                <w:sz w:val="18"/>
              </w:rPr>
            </w:pPr>
            <w:r w:rsidRPr="00E13A8A">
              <w:rPr>
                <w:rFonts w:ascii="Arial" w:hAnsi="Arial"/>
                <w:sz w:val="18"/>
              </w:rPr>
              <w:t>SSR STEC Corrections</w:t>
            </w:r>
          </w:p>
        </w:tc>
      </w:tr>
      <w:tr w:rsidR="00E13A8A" w:rsidRPr="00E13A8A" w14:paraId="37EDCC4D" w14:textId="77777777" w:rsidTr="00973D69">
        <w:trPr>
          <w:jc w:val="center"/>
        </w:trPr>
        <w:tc>
          <w:tcPr>
            <w:tcW w:w="3496" w:type="dxa"/>
          </w:tcPr>
          <w:p w14:paraId="12D60796" w14:textId="77777777" w:rsidR="00E13A8A" w:rsidRPr="00E13A8A" w:rsidRDefault="00E13A8A" w:rsidP="00E13A8A">
            <w:pPr>
              <w:keepNext/>
              <w:keepLines/>
              <w:spacing w:after="0"/>
              <w:rPr>
                <w:rFonts w:ascii="Arial" w:hAnsi="Arial"/>
                <w:sz w:val="18"/>
              </w:rPr>
            </w:pPr>
            <w:r w:rsidRPr="00E13A8A">
              <w:rPr>
                <w:rFonts w:ascii="Arial" w:hAnsi="Arial"/>
                <w:sz w:val="18"/>
              </w:rPr>
              <w:t>SSR Gridded Correction</w:t>
            </w:r>
          </w:p>
        </w:tc>
      </w:tr>
      <w:tr w:rsidR="00E13A8A" w:rsidRPr="00E13A8A" w14:paraId="3D089762" w14:textId="77777777" w:rsidTr="00973D69">
        <w:trPr>
          <w:jc w:val="center"/>
        </w:trPr>
        <w:tc>
          <w:tcPr>
            <w:tcW w:w="3496" w:type="dxa"/>
          </w:tcPr>
          <w:p w14:paraId="38C37266" w14:textId="77777777" w:rsidR="00E13A8A" w:rsidRPr="00E13A8A" w:rsidRDefault="00E13A8A" w:rsidP="00E13A8A">
            <w:pPr>
              <w:keepNext/>
              <w:keepLines/>
              <w:spacing w:after="0"/>
              <w:rPr>
                <w:rFonts w:ascii="Arial" w:hAnsi="Arial"/>
                <w:sz w:val="18"/>
              </w:rPr>
            </w:pPr>
            <w:r w:rsidRPr="00E13A8A">
              <w:rPr>
                <w:rFonts w:ascii="Arial" w:hAnsi="Arial"/>
                <w:sz w:val="18"/>
              </w:rPr>
              <w:t>SSR URA</w:t>
            </w:r>
          </w:p>
        </w:tc>
      </w:tr>
      <w:tr w:rsidR="00E13A8A" w:rsidRPr="00E13A8A" w14:paraId="77ED265D" w14:textId="77777777" w:rsidTr="00973D69">
        <w:trPr>
          <w:jc w:val="center"/>
        </w:trPr>
        <w:tc>
          <w:tcPr>
            <w:tcW w:w="3496" w:type="dxa"/>
          </w:tcPr>
          <w:p w14:paraId="0DA46CC3" w14:textId="77777777" w:rsidR="00E13A8A" w:rsidRPr="00E13A8A" w:rsidRDefault="00E13A8A" w:rsidP="00E13A8A">
            <w:pPr>
              <w:keepNext/>
              <w:keepLines/>
              <w:spacing w:after="0"/>
              <w:rPr>
                <w:rFonts w:ascii="Arial" w:hAnsi="Arial"/>
                <w:sz w:val="18"/>
              </w:rPr>
            </w:pPr>
            <w:r w:rsidRPr="00E13A8A">
              <w:rPr>
                <w:rFonts w:ascii="Arial" w:hAnsi="Arial"/>
                <w:sz w:val="18"/>
              </w:rPr>
              <w:t>SSR Correction Points</w:t>
            </w:r>
          </w:p>
        </w:tc>
      </w:tr>
      <w:tr w:rsidR="000B3D67" w:rsidRPr="00E13A8A" w14:paraId="3B6C7F87" w14:textId="77777777" w:rsidTr="00973D69">
        <w:trPr>
          <w:jc w:val="center"/>
          <w:ins w:id="1743" w:author="RAN2#117-632-GNSS Integrity-R2-2203604" w:date="2022-03-01T11:03:00Z"/>
        </w:trPr>
        <w:tc>
          <w:tcPr>
            <w:tcW w:w="3496" w:type="dxa"/>
          </w:tcPr>
          <w:p w14:paraId="07900716" w14:textId="61C61DC2" w:rsidR="000B3D67" w:rsidRPr="00E13A8A" w:rsidRDefault="000B3D67" w:rsidP="000B3D67">
            <w:pPr>
              <w:keepNext/>
              <w:keepLines/>
              <w:spacing w:after="0"/>
              <w:rPr>
                <w:ins w:id="1744" w:author="RAN2#117-632-GNSS Integrity-R2-2203604" w:date="2022-03-01T11:03:00Z"/>
                <w:rFonts w:ascii="Arial" w:hAnsi="Arial"/>
                <w:sz w:val="18"/>
              </w:rPr>
            </w:pPr>
            <w:ins w:id="1745" w:author="RAN2#117-632-GNSS Integrity-R2-2203604" w:date="2022-03-01T11:03:00Z">
              <w:r>
                <w:rPr>
                  <w:rFonts w:ascii="Arial" w:eastAsia="Malgun Gothic" w:hAnsi="Arial" w:cs="Arial"/>
                  <w:sz w:val="18"/>
                </w:rPr>
                <w:t>Integrity Service Paramet</w:t>
              </w:r>
              <w:commentRangeStart w:id="1746"/>
              <w:r>
                <w:rPr>
                  <w:rFonts w:ascii="Arial" w:eastAsia="Malgun Gothic" w:hAnsi="Arial" w:cs="Arial"/>
                  <w:sz w:val="18"/>
                </w:rPr>
                <w:t>ers</w:t>
              </w:r>
              <w:commentRangeEnd w:id="1746"/>
              <w:r>
                <w:rPr>
                  <w:rStyle w:val="CommentReference"/>
                  <w:rFonts w:eastAsiaTheme="minorEastAsia"/>
                  <w:lang w:eastAsia="en-US"/>
                </w:rPr>
                <w:commentReference w:id="1746"/>
              </w:r>
            </w:ins>
          </w:p>
        </w:tc>
      </w:tr>
      <w:tr w:rsidR="000B3D67" w:rsidRPr="00E13A8A" w14:paraId="4E279835" w14:textId="77777777" w:rsidTr="00973D69">
        <w:trPr>
          <w:jc w:val="center"/>
          <w:ins w:id="1747" w:author="RAN2#117-632-GNSS Integrity-R2-2203604" w:date="2022-03-01T11:03:00Z"/>
        </w:trPr>
        <w:tc>
          <w:tcPr>
            <w:tcW w:w="3496" w:type="dxa"/>
          </w:tcPr>
          <w:p w14:paraId="373382A4" w14:textId="0870776B" w:rsidR="000B3D67" w:rsidRPr="00E13A8A" w:rsidRDefault="000B3D67" w:rsidP="000B3D67">
            <w:pPr>
              <w:keepNext/>
              <w:keepLines/>
              <w:spacing w:after="0"/>
              <w:rPr>
                <w:ins w:id="1748" w:author="RAN2#117-632-GNSS Integrity-R2-2203604" w:date="2022-03-01T11:03:00Z"/>
                <w:rFonts w:ascii="Arial" w:hAnsi="Arial"/>
                <w:sz w:val="18"/>
              </w:rPr>
            </w:pPr>
            <w:ins w:id="1749" w:author="RAN2#117-632-GNSS Integrity-R2-2203604" w:date="2022-03-01T11:03:00Z">
              <w:r>
                <w:rPr>
                  <w:rFonts w:ascii="Arial" w:eastAsia="Malgun Gothic" w:hAnsi="Arial" w:cs="Arial"/>
                  <w:sz w:val="18"/>
                </w:rPr>
                <w:t>Integrity Alerts</w:t>
              </w:r>
            </w:ins>
          </w:p>
        </w:tc>
      </w:tr>
    </w:tbl>
    <w:p w14:paraId="5FE5C075" w14:textId="77777777" w:rsidR="00E13A8A" w:rsidRPr="00E13A8A" w:rsidRDefault="00E13A8A" w:rsidP="00E13A8A"/>
    <w:p w14:paraId="0C154051" w14:textId="77777777" w:rsidR="00E13A8A" w:rsidRPr="00E13A8A" w:rsidRDefault="00E13A8A" w:rsidP="00E13A8A">
      <w:pPr>
        <w:keepNext/>
        <w:keepLines/>
        <w:spacing w:before="120"/>
        <w:ind w:left="1701" w:hanging="1701"/>
        <w:outlineLvl w:val="4"/>
        <w:rPr>
          <w:rFonts w:ascii="Arial" w:hAnsi="Arial"/>
          <w:sz w:val="22"/>
        </w:rPr>
      </w:pPr>
      <w:bookmarkStart w:id="1750" w:name="_Toc12632663"/>
      <w:bookmarkStart w:id="1751" w:name="_Toc29305357"/>
      <w:bookmarkStart w:id="1752" w:name="_Toc37338175"/>
      <w:bookmarkStart w:id="1753" w:name="_Toc46489018"/>
      <w:bookmarkStart w:id="1754" w:name="_Toc52567371"/>
      <w:bookmarkStart w:id="1755" w:name="_Toc90590976"/>
      <w:r w:rsidRPr="00E13A8A">
        <w:rPr>
          <w:rFonts w:ascii="Arial" w:hAnsi="Arial"/>
          <w:sz w:val="22"/>
        </w:rPr>
        <w:t>8.1.2.1.1</w:t>
      </w:r>
      <w:r w:rsidRPr="00E13A8A">
        <w:rPr>
          <w:rFonts w:ascii="Arial" w:hAnsi="Arial"/>
          <w:sz w:val="22"/>
        </w:rPr>
        <w:tab/>
        <w:t>Reference Time</w:t>
      </w:r>
      <w:bookmarkEnd w:id="1750"/>
      <w:bookmarkEnd w:id="1751"/>
      <w:bookmarkEnd w:id="1752"/>
      <w:bookmarkEnd w:id="1753"/>
      <w:bookmarkEnd w:id="1754"/>
      <w:bookmarkEnd w:id="1755"/>
    </w:p>
    <w:p w14:paraId="265127EA" w14:textId="57F3099A" w:rsidR="00E13A8A" w:rsidRPr="00E13A8A" w:rsidRDefault="00E13A8A" w:rsidP="00E13A8A">
      <w:r w:rsidRPr="00E13A8A">
        <w:t>Reference Time assistance provides the GNSS receiver with coarse or fine GNSS time information. The specific GNSS system times (e.g., GPS, Galileo, GLONASS, BDS system time</w:t>
      </w:r>
      <w:ins w:id="1756" w:author="RAN2#117-632-NavIC-R2-2203615" w:date="2022-03-01T10:50:00Z">
        <w:r w:rsidRPr="00E13A8A">
          <w:t>, Nav</w:t>
        </w:r>
        <w:commentRangeStart w:id="1757"/>
        <w:r w:rsidRPr="00E13A8A">
          <w:t>I</w:t>
        </w:r>
        <w:commentRangeEnd w:id="1757"/>
        <w:r>
          <w:rPr>
            <w:rStyle w:val="CommentReference"/>
            <w:rFonts w:eastAsiaTheme="minorEastAsia"/>
            <w:lang w:eastAsia="en-US"/>
          </w:rPr>
          <w:commentReference w:id="1757"/>
        </w:r>
        <w:r w:rsidRPr="00E13A8A">
          <w:t>C</w:t>
        </w:r>
      </w:ins>
      <w:r w:rsidRPr="00E13A8A">
        <w:t>) shall be indicated with a GNSS ID.</w:t>
      </w:r>
    </w:p>
    <w:p w14:paraId="1274F03C" w14:textId="77777777" w:rsidR="00E13A8A" w:rsidRPr="00E13A8A" w:rsidRDefault="00E13A8A" w:rsidP="00E13A8A">
      <w:r w:rsidRPr="00E13A8A">
        <w:t>In case of coarse time assistance only, the Reference Time provides an estimate of the current GNSS system time (where the specific GNSS is indicated by a GNSS ID). The LMF should achieve an accuracy of ±3 seconds for this time including allowing for the transmission delay between LMF and UE.</w:t>
      </w:r>
    </w:p>
    <w:p w14:paraId="2B30F86D" w14:textId="77777777" w:rsidR="00E13A8A" w:rsidRPr="00E13A8A" w:rsidRDefault="00E13A8A" w:rsidP="00E13A8A">
      <w:r w:rsidRPr="00E13A8A">
        <w:t>In case of fine time assistance, the Reference Time provides the relation between GNSS system time (where the specific GNSS is indicated by a GNSS ID) and NG-RAN air-interface timing.</w:t>
      </w:r>
    </w:p>
    <w:p w14:paraId="10B74425" w14:textId="77777777" w:rsidR="00E13A8A" w:rsidRPr="00E13A8A" w:rsidRDefault="00E13A8A" w:rsidP="00E13A8A">
      <w:pPr>
        <w:keepNext/>
        <w:keepLines/>
        <w:spacing w:before="120"/>
        <w:ind w:left="1701" w:hanging="1701"/>
        <w:outlineLvl w:val="4"/>
        <w:rPr>
          <w:rFonts w:ascii="Arial" w:hAnsi="Arial"/>
          <w:sz w:val="22"/>
        </w:rPr>
      </w:pPr>
      <w:bookmarkStart w:id="1758" w:name="_Toc12632664"/>
      <w:bookmarkStart w:id="1759" w:name="_Toc29305358"/>
      <w:bookmarkStart w:id="1760" w:name="_Toc37338176"/>
      <w:bookmarkStart w:id="1761" w:name="_Toc46489019"/>
      <w:bookmarkStart w:id="1762" w:name="_Toc52567372"/>
      <w:bookmarkStart w:id="1763" w:name="_Toc90590977"/>
      <w:r w:rsidRPr="00E13A8A">
        <w:rPr>
          <w:rFonts w:ascii="Arial" w:hAnsi="Arial"/>
          <w:sz w:val="22"/>
        </w:rPr>
        <w:t>8.1.2.1.2</w:t>
      </w:r>
      <w:r w:rsidRPr="00E13A8A">
        <w:rPr>
          <w:rFonts w:ascii="Arial" w:hAnsi="Arial"/>
          <w:sz w:val="22"/>
        </w:rPr>
        <w:tab/>
        <w:t>Reference Location</w:t>
      </w:r>
      <w:bookmarkEnd w:id="1758"/>
      <w:bookmarkEnd w:id="1759"/>
      <w:bookmarkEnd w:id="1760"/>
      <w:bookmarkEnd w:id="1761"/>
      <w:bookmarkEnd w:id="1762"/>
      <w:bookmarkEnd w:id="1763"/>
    </w:p>
    <w:p w14:paraId="61BDEB0C" w14:textId="77777777" w:rsidR="00E13A8A" w:rsidRPr="00E13A8A" w:rsidRDefault="00E13A8A" w:rsidP="00E13A8A">
      <w:r w:rsidRPr="00E13A8A">
        <w:t>Reference Location assistance provides the GNSS receiver with an a priori estimate of its location (e.g., obtained via Cell-ID, OTDOA positioning, etc.) together with its uncertainty.</w:t>
      </w:r>
    </w:p>
    <w:p w14:paraId="4DEF209F" w14:textId="77777777" w:rsidR="00E13A8A" w:rsidRPr="00E13A8A" w:rsidRDefault="00E13A8A" w:rsidP="00E13A8A">
      <w:r w:rsidRPr="00E13A8A">
        <w:t>The geodetic reference frame shall be WGS-84, as specified in TS 23.032 [4].</w:t>
      </w:r>
    </w:p>
    <w:p w14:paraId="69C357DD" w14:textId="77777777" w:rsidR="00E13A8A" w:rsidRPr="00E13A8A" w:rsidRDefault="00E13A8A" w:rsidP="00E13A8A">
      <w:pPr>
        <w:keepNext/>
        <w:keepLines/>
        <w:spacing w:before="120"/>
        <w:ind w:left="1701" w:hanging="1701"/>
        <w:outlineLvl w:val="4"/>
        <w:rPr>
          <w:rFonts w:ascii="Arial" w:hAnsi="Arial"/>
          <w:sz w:val="22"/>
        </w:rPr>
      </w:pPr>
      <w:bookmarkStart w:id="1764" w:name="_Toc12632665"/>
      <w:bookmarkStart w:id="1765" w:name="_Toc29305359"/>
      <w:bookmarkStart w:id="1766" w:name="_Toc37338177"/>
      <w:bookmarkStart w:id="1767" w:name="_Toc46489020"/>
      <w:bookmarkStart w:id="1768" w:name="_Toc52567373"/>
      <w:bookmarkStart w:id="1769" w:name="_Toc90590978"/>
      <w:r w:rsidRPr="00E13A8A">
        <w:rPr>
          <w:rFonts w:ascii="Arial" w:hAnsi="Arial"/>
          <w:sz w:val="22"/>
        </w:rPr>
        <w:t>8.1.2.1.3</w:t>
      </w:r>
      <w:r w:rsidRPr="00E13A8A">
        <w:rPr>
          <w:rFonts w:ascii="Arial" w:hAnsi="Arial"/>
          <w:sz w:val="22"/>
        </w:rPr>
        <w:tab/>
        <w:t>Ionospheric Models</w:t>
      </w:r>
      <w:bookmarkEnd w:id="1764"/>
      <w:bookmarkEnd w:id="1765"/>
      <w:bookmarkEnd w:id="1766"/>
      <w:bookmarkEnd w:id="1767"/>
      <w:bookmarkEnd w:id="1768"/>
      <w:bookmarkEnd w:id="1769"/>
    </w:p>
    <w:p w14:paraId="060EACE7" w14:textId="3A39E34B" w:rsidR="00E13A8A" w:rsidRPr="00E13A8A" w:rsidRDefault="00E13A8A" w:rsidP="00E13A8A">
      <w:r w:rsidRPr="00E13A8A">
        <w:t>Ionospheric Model assistance provides the GNSS receiver with parameters to model the propagation delay of the GNSS signals through the ionosphere. Ionospheric Model parameters as specified by GPS [5], Galileo [8], QZSS [10], and BDS [20] [34]</w:t>
      </w:r>
      <w:ins w:id="1770" w:author="RAN2#117-632-BDS-R2-2203611" w:date="2022-03-01T10:57:00Z">
        <w:r w:rsidR="00A92857">
          <w:t xml:space="preserve"> </w:t>
        </w:r>
        <w:r w:rsidR="00A92857" w:rsidRPr="00B94032">
          <w:t>[X</w:t>
        </w:r>
        <w:r w:rsidR="00A92857">
          <w:t>3</w:t>
        </w:r>
        <w:r w:rsidR="00A92857" w:rsidRPr="00B94032">
          <w:t>] [X</w:t>
        </w:r>
        <w:commentRangeStart w:id="1771"/>
        <w:r w:rsidR="00A92857">
          <w:t>4</w:t>
        </w:r>
        <w:commentRangeEnd w:id="1771"/>
        <w:r w:rsidR="00A92857">
          <w:rPr>
            <w:rStyle w:val="CommentReference"/>
            <w:rFonts w:eastAsiaTheme="minorEastAsia"/>
            <w:lang w:eastAsia="en-US"/>
          </w:rPr>
          <w:commentReference w:id="1771"/>
        </w:r>
        <w:r w:rsidR="00A92857" w:rsidRPr="00B94032">
          <w:t>]</w:t>
        </w:r>
      </w:ins>
      <w:ins w:id="1772" w:author="RAN2#117-632-NavIC-R2-2203615" w:date="2022-03-01T10:52:00Z">
        <w:r>
          <w:t>,</w:t>
        </w:r>
      </w:ins>
      <w:ins w:id="1773" w:author="RAN2#117-632-NavIC-R2-2203615" w:date="2022-03-01T10:53:00Z">
        <w:r>
          <w:t xml:space="preserve"> </w:t>
        </w:r>
      </w:ins>
      <w:ins w:id="1774" w:author="RAN2#117-632-NavIC-R2-2203615" w:date="2022-03-01T10:51:00Z">
        <w:r w:rsidRPr="00E13A8A">
          <w:t>and NavIC [x</w:t>
        </w:r>
      </w:ins>
      <w:commentRangeStart w:id="1775"/>
      <w:ins w:id="1776" w:author="RAN2#117-632-NavIC-R2-2203615" w:date="2022-03-01T10:52:00Z">
        <w:r>
          <w:t>2</w:t>
        </w:r>
        <w:commentRangeEnd w:id="1775"/>
        <w:r>
          <w:rPr>
            <w:rStyle w:val="CommentReference"/>
            <w:rFonts w:eastAsiaTheme="minorEastAsia"/>
            <w:lang w:eastAsia="en-US"/>
          </w:rPr>
          <w:commentReference w:id="1775"/>
        </w:r>
      </w:ins>
      <w:ins w:id="1777" w:author="RAN2#117-632-NavIC-R2-2203615" w:date="2022-03-01T10:51:00Z">
        <w:r w:rsidRPr="00E13A8A">
          <w:t>]</w:t>
        </w:r>
      </w:ins>
      <w:r w:rsidRPr="00E13A8A">
        <w:t xml:space="preserve"> may be provided.</w:t>
      </w:r>
    </w:p>
    <w:p w14:paraId="7C0BD7CE" w14:textId="77777777" w:rsidR="00E13A8A" w:rsidRPr="00E13A8A" w:rsidRDefault="00E13A8A" w:rsidP="00E13A8A">
      <w:pPr>
        <w:keepNext/>
        <w:keepLines/>
        <w:spacing w:before="120"/>
        <w:ind w:left="1701" w:hanging="1701"/>
        <w:outlineLvl w:val="4"/>
        <w:rPr>
          <w:rFonts w:ascii="Arial" w:hAnsi="Arial"/>
          <w:sz w:val="22"/>
        </w:rPr>
      </w:pPr>
      <w:bookmarkStart w:id="1778" w:name="_Toc12632666"/>
      <w:bookmarkStart w:id="1779" w:name="_Toc29305360"/>
      <w:bookmarkStart w:id="1780" w:name="_Toc37338178"/>
      <w:bookmarkStart w:id="1781" w:name="_Toc46489021"/>
      <w:bookmarkStart w:id="1782" w:name="_Toc52567374"/>
      <w:bookmarkStart w:id="1783" w:name="_Toc90590979"/>
      <w:r w:rsidRPr="00E13A8A">
        <w:rPr>
          <w:rFonts w:ascii="Arial" w:hAnsi="Arial"/>
          <w:sz w:val="22"/>
        </w:rPr>
        <w:lastRenderedPageBreak/>
        <w:t>8.1.2.1.4</w:t>
      </w:r>
      <w:r w:rsidRPr="00E13A8A">
        <w:rPr>
          <w:rFonts w:ascii="Arial" w:hAnsi="Arial"/>
          <w:sz w:val="22"/>
        </w:rPr>
        <w:tab/>
        <w:t>Earth Orientation Parameters</w:t>
      </w:r>
      <w:bookmarkEnd w:id="1778"/>
      <w:bookmarkEnd w:id="1779"/>
      <w:bookmarkEnd w:id="1780"/>
      <w:bookmarkEnd w:id="1781"/>
      <w:bookmarkEnd w:id="1782"/>
      <w:bookmarkEnd w:id="1783"/>
    </w:p>
    <w:p w14:paraId="6D62FB62" w14:textId="77777777" w:rsidR="00E13A8A" w:rsidRPr="00E13A8A" w:rsidRDefault="00E13A8A" w:rsidP="00E13A8A">
      <w:r w:rsidRPr="00E13A8A">
        <w:t>Earth Orientation Parameters (EOP) assistance provides the GNSS receiver with parameters needed to construct the ECEF-to-ECI coordinate transformation as specified by GPS [5].</w:t>
      </w:r>
    </w:p>
    <w:p w14:paraId="0952E10E" w14:textId="77777777" w:rsidR="00E13A8A" w:rsidRPr="00E13A8A" w:rsidRDefault="00E13A8A" w:rsidP="00E13A8A">
      <w:pPr>
        <w:keepNext/>
        <w:keepLines/>
        <w:spacing w:before="120"/>
        <w:ind w:left="1701" w:hanging="1701"/>
        <w:outlineLvl w:val="4"/>
        <w:rPr>
          <w:rFonts w:ascii="Arial" w:hAnsi="Arial"/>
          <w:sz w:val="22"/>
        </w:rPr>
      </w:pPr>
      <w:bookmarkStart w:id="1784" w:name="_Toc12632667"/>
      <w:bookmarkStart w:id="1785" w:name="_Toc29305361"/>
      <w:bookmarkStart w:id="1786" w:name="_Toc37338179"/>
      <w:bookmarkStart w:id="1787" w:name="_Toc46489022"/>
      <w:bookmarkStart w:id="1788" w:name="_Toc52567375"/>
      <w:bookmarkStart w:id="1789" w:name="_Toc90590980"/>
      <w:r w:rsidRPr="00E13A8A">
        <w:rPr>
          <w:rFonts w:ascii="Arial" w:hAnsi="Arial"/>
          <w:sz w:val="22"/>
        </w:rPr>
        <w:t>8.1.2.1.5</w:t>
      </w:r>
      <w:r w:rsidRPr="00E13A8A">
        <w:rPr>
          <w:rFonts w:ascii="Arial" w:hAnsi="Arial"/>
          <w:sz w:val="22"/>
        </w:rPr>
        <w:tab/>
        <w:t>GNSS-GNSS Time Offsets</w:t>
      </w:r>
      <w:bookmarkEnd w:id="1784"/>
      <w:bookmarkEnd w:id="1785"/>
      <w:bookmarkEnd w:id="1786"/>
      <w:bookmarkEnd w:id="1787"/>
      <w:bookmarkEnd w:id="1788"/>
      <w:bookmarkEnd w:id="1789"/>
    </w:p>
    <w:p w14:paraId="4B9092B4" w14:textId="37BEA9DB" w:rsidR="00E13A8A" w:rsidRPr="00E13A8A" w:rsidRDefault="00E13A8A" w:rsidP="00E13A8A">
      <w:r w:rsidRPr="00E13A8A">
        <w:t xml:space="preserve">GNSS-GNSS Time Offsets assistance provides the GNSS receiver with parameters to correlate GNSS time (where the specific GNSS is indicated by a GNSS-1 ID) of one GNSS with other GNSS time (where the specific GNSS is indicated by a GNSS-2 ID). GNSS-GNSS Time Offsets parameters as specified by GPS [5], Galileo [8], GLONASS [9], QZSS [10], </w:t>
      </w:r>
      <w:del w:id="1790" w:author="RAN2#117-632-NavIC-R2-2203615" w:date="2022-03-01T10:53:00Z">
        <w:r w:rsidRPr="00E13A8A" w:rsidDel="00E13A8A">
          <w:delText xml:space="preserve">and </w:delText>
        </w:r>
      </w:del>
      <w:r w:rsidRPr="00E13A8A">
        <w:t>BDS [20] [34]</w:t>
      </w:r>
      <w:ins w:id="1791" w:author="RAN2#117-632-BDS-R2-2203611" w:date="2022-03-01T10:57:00Z">
        <w:r w:rsidR="00B94032">
          <w:t xml:space="preserve"> </w:t>
        </w:r>
        <w:r w:rsidR="00B94032" w:rsidRPr="00B94032">
          <w:t>[X3] [</w:t>
        </w:r>
        <w:commentRangeStart w:id="1792"/>
        <w:r w:rsidR="00B94032" w:rsidRPr="00B94032">
          <w:t>X4</w:t>
        </w:r>
        <w:commentRangeEnd w:id="1792"/>
        <w:r w:rsidR="00A92857">
          <w:rPr>
            <w:rStyle w:val="CommentReference"/>
            <w:rFonts w:eastAsiaTheme="minorEastAsia"/>
            <w:lang w:eastAsia="en-US"/>
          </w:rPr>
          <w:commentReference w:id="1792"/>
        </w:r>
        <w:r w:rsidR="00B94032" w:rsidRPr="00B94032">
          <w:t>]</w:t>
        </w:r>
      </w:ins>
      <w:ins w:id="1793" w:author="RAN2#117-632-NavIC-R2-2203615" w:date="2022-03-01T10:52:00Z">
        <w:r w:rsidRPr="00E13A8A">
          <w:t>,</w:t>
        </w:r>
      </w:ins>
      <w:ins w:id="1794" w:author="RAN2#117-632-NavIC-R2-2203615" w:date="2022-03-01T10:53:00Z">
        <w:r>
          <w:t xml:space="preserve"> </w:t>
        </w:r>
      </w:ins>
      <w:ins w:id="1795" w:author="RAN2#117-632-NavIC-R2-2203615" w:date="2022-03-01T10:52:00Z">
        <w:r w:rsidRPr="00E13A8A">
          <w:t>and NavIC [x</w:t>
        </w:r>
        <w:commentRangeStart w:id="1796"/>
        <w:r w:rsidRPr="00E13A8A">
          <w:t>2</w:t>
        </w:r>
      </w:ins>
      <w:commentRangeEnd w:id="1796"/>
      <w:ins w:id="1797" w:author="RAN2#117-632-NavIC-R2-2203615" w:date="2022-03-01T10:53:00Z">
        <w:r>
          <w:rPr>
            <w:rStyle w:val="CommentReference"/>
            <w:rFonts w:eastAsiaTheme="minorEastAsia"/>
            <w:lang w:eastAsia="en-US"/>
          </w:rPr>
          <w:commentReference w:id="1796"/>
        </w:r>
      </w:ins>
      <w:ins w:id="1798" w:author="RAN2#117-632-NavIC-R2-2203615" w:date="2022-03-01T10:52:00Z">
        <w:r w:rsidRPr="00E13A8A">
          <w:t>]</w:t>
        </w:r>
      </w:ins>
      <w:r w:rsidRPr="00E13A8A">
        <w:t xml:space="preserve"> may be provided.</w:t>
      </w:r>
    </w:p>
    <w:p w14:paraId="0458DB36" w14:textId="77777777" w:rsidR="00E13A8A" w:rsidRPr="00E13A8A" w:rsidRDefault="00E13A8A" w:rsidP="00E13A8A">
      <w:pPr>
        <w:keepNext/>
        <w:keepLines/>
        <w:spacing w:before="120"/>
        <w:ind w:left="1701" w:hanging="1701"/>
        <w:outlineLvl w:val="4"/>
        <w:rPr>
          <w:rFonts w:ascii="Arial" w:hAnsi="Arial"/>
          <w:sz w:val="22"/>
        </w:rPr>
      </w:pPr>
      <w:bookmarkStart w:id="1799" w:name="_Toc12632668"/>
      <w:bookmarkStart w:id="1800" w:name="_Toc29305362"/>
      <w:bookmarkStart w:id="1801" w:name="_Toc37338180"/>
      <w:bookmarkStart w:id="1802" w:name="_Toc46489023"/>
      <w:bookmarkStart w:id="1803" w:name="_Toc52567376"/>
      <w:bookmarkStart w:id="1804" w:name="_Toc90590981"/>
      <w:r w:rsidRPr="00E13A8A">
        <w:rPr>
          <w:rFonts w:ascii="Arial" w:hAnsi="Arial"/>
          <w:sz w:val="22"/>
        </w:rPr>
        <w:t>8.1.2.1.6</w:t>
      </w:r>
      <w:r w:rsidRPr="00E13A8A">
        <w:rPr>
          <w:rFonts w:ascii="Arial" w:hAnsi="Arial"/>
          <w:sz w:val="22"/>
        </w:rPr>
        <w:tab/>
        <w:t>Differential GNSS Corrections</w:t>
      </w:r>
      <w:bookmarkEnd w:id="1799"/>
      <w:bookmarkEnd w:id="1800"/>
      <w:bookmarkEnd w:id="1801"/>
      <w:bookmarkEnd w:id="1802"/>
      <w:bookmarkEnd w:id="1803"/>
      <w:bookmarkEnd w:id="1804"/>
    </w:p>
    <w:p w14:paraId="5FDE5598" w14:textId="77777777" w:rsidR="00E13A8A" w:rsidRPr="00E13A8A" w:rsidRDefault="00E13A8A" w:rsidP="00E13A8A">
      <w:r w:rsidRPr="00E13A8A">
        <w:t>Differential GNSS Corrections assistance provides the GNSS receiver with pseudo-range and pseudo-range-rate corrections to reduce biases in GNSS receiver measurements as specified in [12]. The specific GNSS for which the corrections are valid is indicated by a GNSS-ID.</w:t>
      </w:r>
    </w:p>
    <w:p w14:paraId="6F86A426" w14:textId="77777777" w:rsidR="00E13A8A" w:rsidRPr="00E13A8A" w:rsidRDefault="00E13A8A" w:rsidP="00E13A8A">
      <w:pPr>
        <w:keepNext/>
        <w:keepLines/>
        <w:spacing w:before="120"/>
        <w:ind w:left="1701" w:hanging="1701"/>
        <w:outlineLvl w:val="4"/>
        <w:rPr>
          <w:rFonts w:ascii="Arial" w:hAnsi="Arial"/>
          <w:sz w:val="22"/>
        </w:rPr>
      </w:pPr>
      <w:bookmarkStart w:id="1805" w:name="_Toc12632669"/>
      <w:bookmarkStart w:id="1806" w:name="_Toc29305363"/>
      <w:bookmarkStart w:id="1807" w:name="_Toc37338181"/>
      <w:bookmarkStart w:id="1808" w:name="_Toc46489024"/>
      <w:bookmarkStart w:id="1809" w:name="_Toc52567377"/>
      <w:bookmarkStart w:id="1810" w:name="_Toc90590982"/>
      <w:r w:rsidRPr="00E13A8A">
        <w:rPr>
          <w:rFonts w:ascii="Arial" w:hAnsi="Arial"/>
          <w:sz w:val="22"/>
        </w:rPr>
        <w:t>8.1.2.1.7</w:t>
      </w:r>
      <w:r w:rsidRPr="00E13A8A">
        <w:rPr>
          <w:rFonts w:ascii="Arial" w:hAnsi="Arial"/>
          <w:sz w:val="22"/>
        </w:rPr>
        <w:tab/>
        <w:t>Ephemeris and Clock Models</w:t>
      </w:r>
      <w:bookmarkEnd w:id="1805"/>
      <w:bookmarkEnd w:id="1806"/>
      <w:bookmarkEnd w:id="1807"/>
      <w:bookmarkEnd w:id="1808"/>
      <w:bookmarkEnd w:id="1809"/>
      <w:bookmarkEnd w:id="1810"/>
    </w:p>
    <w:p w14:paraId="1B543048" w14:textId="77777777" w:rsidR="00E13A8A" w:rsidRPr="00E13A8A" w:rsidRDefault="00E13A8A" w:rsidP="00E13A8A">
      <w:r w:rsidRPr="00E13A8A">
        <w:t>Ephemeris and Clock Models assistance provides the GNSS receiver with parameters to calculate the GNSS satellite position and clock offsets. The various GNSSs use different model parameters and formats, and all parameter formats as defined by the individual GNSSs are supported by the signalling.</w:t>
      </w:r>
    </w:p>
    <w:p w14:paraId="07CCF1FB" w14:textId="77777777" w:rsidR="00E13A8A" w:rsidRPr="00E13A8A" w:rsidRDefault="00E13A8A" w:rsidP="00E13A8A">
      <w:pPr>
        <w:keepNext/>
        <w:keepLines/>
        <w:spacing w:before="120"/>
        <w:ind w:left="1701" w:hanging="1701"/>
        <w:outlineLvl w:val="4"/>
        <w:rPr>
          <w:rFonts w:ascii="Arial" w:hAnsi="Arial"/>
          <w:sz w:val="22"/>
        </w:rPr>
      </w:pPr>
      <w:bookmarkStart w:id="1811" w:name="_Toc12632670"/>
      <w:bookmarkStart w:id="1812" w:name="_Toc29305364"/>
      <w:bookmarkStart w:id="1813" w:name="_Toc37338182"/>
      <w:bookmarkStart w:id="1814" w:name="_Toc46489025"/>
      <w:bookmarkStart w:id="1815" w:name="_Toc52567378"/>
      <w:bookmarkStart w:id="1816" w:name="_Toc90590983"/>
      <w:r w:rsidRPr="00E13A8A">
        <w:rPr>
          <w:rFonts w:ascii="Arial" w:hAnsi="Arial"/>
          <w:sz w:val="22"/>
        </w:rPr>
        <w:t>8.1.2.1.8</w:t>
      </w:r>
      <w:r w:rsidRPr="00E13A8A">
        <w:rPr>
          <w:rFonts w:ascii="Arial" w:hAnsi="Arial"/>
          <w:sz w:val="22"/>
        </w:rPr>
        <w:tab/>
        <w:t>Real-Time Integrity</w:t>
      </w:r>
      <w:bookmarkEnd w:id="1811"/>
      <w:bookmarkEnd w:id="1812"/>
      <w:bookmarkEnd w:id="1813"/>
      <w:bookmarkEnd w:id="1814"/>
      <w:bookmarkEnd w:id="1815"/>
      <w:bookmarkEnd w:id="1816"/>
    </w:p>
    <w:p w14:paraId="5C6BEA05" w14:textId="678F3B28" w:rsidR="00E13A8A" w:rsidRDefault="00E13A8A" w:rsidP="00E13A8A">
      <w:pPr>
        <w:rPr>
          <w:ins w:id="1817" w:author="RAN2#117-632-GNSS Integrity-R2-2203604" w:date="2022-03-01T11:03:00Z"/>
        </w:rPr>
      </w:pPr>
      <w:r w:rsidRPr="00E13A8A">
        <w:t>Real-Time Integrity assistance provides the GNSS receiver with information about the health status of a GNSS constellation (where the specific GNSS is indicated by a GNSS ID).</w:t>
      </w:r>
    </w:p>
    <w:p w14:paraId="7CDD5E5F" w14:textId="2C7E6C40" w:rsidR="000B3D67" w:rsidRDefault="000B3D67" w:rsidP="00E13A8A">
      <w:pPr>
        <w:rPr>
          <w:ins w:id="1818" w:author="RAN2#117-e632-2" w:date="2022-03-02T14:56:00Z"/>
        </w:rPr>
      </w:pPr>
      <w:ins w:id="1819" w:author="RAN2#117-632-GNSS Integrity-R2-2203604" w:date="2022-03-01T11:03:00Z">
        <w:r>
          <w:t xml:space="preserve">For integrity purposes (as per Clause 8.1.1a), a </w:t>
        </w:r>
        <w:del w:id="1820" w:author="RAN2#117-e632-2" w:date="2022-03-02T14:55:00Z">
          <w:r w:rsidDel="003F3F51">
            <w:delText>list of monitored signals and satellites is included. Only the satellites a</w:delText>
          </w:r>
          <w:commentRangeStart w:id="1821"/>
          <w:r w:rsidDel="003F3F51">
            <w:delText xml:space="preserve">nd </w:delText>
          </w:r>
        </w:del>
      </w:ins>
      <w:commentRangeEnd w:id="1821"/>
      <w:r w:rsidR="003F3F51">
        <w:rPr>
          <w:rStyle w:val="CommentReference"/>
          <w:rFonts w:eastAsiaTheme="minorEastAsia"/>
          <w:lang w:eastAsia="en-US"/>
        </w:rPr>
        <w:commentReference w:id="1821"/>
      </w:r>
      <w:ins w:id="1823" w:author="RAN2#117-632-GNSS Integrity-R2-2203604" w:date="2022-03-01T11:03:00Z">
        <w:del w:id="1824" w:author="RAN2#117-e632-2" w:date="2022-03-02T14:55:00Z">
          <w:r w:rsidDel="003F3F51">
            <w:delText>signals included within this list should be used for integrity purposes. A</w:delText>
          </w:r>
          <w:r w:rsidRPr="00394C5D" w:rsidDel="003F3F51">
            <w:delText xml:space="preserve"> </w:delText>
          </w:r>
        </w:del>
        <w:r w:rsidRPr="00394C5D">
          <w:t xml:space="preserve">GNSS satellite and signal combination should be considered as being marked “Do Not Use” (DNU) </w:t>
        </w:r>
        <w:del w:id="1825" w:author="RAN2#117-e632-2" w:date="2022-03-02T14:55:00Z">
          <w:r w:rsidRPr="00394C5D" w:rsidDel="003F3F51">
            <w:delText>unless</w:delText>
          </w:r>
        </w:del>
      </w:ins>
      <w:ins w:id="1826" w:author="RAN2#117-e632-2" w:date="2022-03-02T14:55:00Z">
        <w:r w:rsidR="003F3F51">
          <w:t>if</w:t>
        </w:r>
      </w:ins>
      <w:ins w:id="1827" w:author="RAN2#117-632-GNSS Integrity-R2-2203604" w:date="2022-03-01T11:03:00Z">
        <w:r w:rsidRPr="00394C5D">
          <w:t xml:space="preserve"> the </w:t>
        </w:r>
        <w:r>
          <w:t>satellite ID</w:t>
        </w:r>
        <w:r w:rsidRPr="00394C5D">
          <w:t xml:space="preserve"> and signal </w:t>
        </w:r>
        <w:del w:id="1828" w:author="RAN2#117-e632-2" w:date="2022-03-02T14:55:00Z">
          <w:r w:rsidRPr="00394C5D" w:rsidDel="003F3F51">
            <w:delText>is present in th</w:delText>
          </w:r>
          <w:r w:rsidDel="003F3F51">
            <w:delText xml:space="preserve">e list of monitored signals </w:delText>
          </w:r>
          <w:r w:rsidRPr="00394C5D" w:rsidDel="003F3F51">
            <w:delText xml:space="preserve">and the </w:delText>
          </w:r>
          <w:r w:rsidDel="003F3F51">
            <w:delText>satellite ID</w:delText>
          </w:r>
          <w:r w:rsidRPr="00394C5D" w:rsidDel="003F3F51">
            <w:delText xml:space="preserve"> and signal </w:delText>
          </w:r>
        </w:del>
        <w:r>
          <w:t>are</w:t>
        </w:r>
        <w:r w:rsidRPr="00394C5D">
          <w:t xml:space="preserve"> </w:t>
        </w:r>
        <w:del w:id="1829" w:author="RAN2#117-e632-2" w:date="2022-03-02T14:55:00Z">
          <w:r w:rsidRPr="00394C5D" w:rsidDel="003F3F51">
            <w:delText xml:space="preserve">not </w:delText>
          </w:r>
        </w:del>
        <w:r w:rsidRPr="00394C5D">
          <w:t>present in the</w:t>
        </w:r>
        <w:r>
          <w:t xml:space="preserve"> list of unhealthy (bad) s</w:t>
        </w:r>
        <w:commentRangeStart w:id="1830"/>
        <w:r>
          <w:t>ign</w:t>
        </w:r>
        <w:commentRangeEnd w:id="1830"/>
        <w:r>
          <w:rPr>
            <w:rStyle w:val="CommentReference"/>
            <w:rFonts w:eastAsiaTheme="minorEastAsia"/>
            <w:lang w:eastAsia="en-US"/>
          </w:rPr>
          <w:commentReference w:id="1830"/>
        </w:r>
        <w:r>
          <w:t>als</w:t>
        </w:r>
        <w:r w:rsidRPr="00394C5D">
          <w:t>.</w:t>
        </w:r>
      </w:ins>
    </w:p>
    <w:p w14:paraId="090BAD78" w14:textId="1B1F7F49" w:rsidR="003F3F51" w:rsidRPr="00E13A8A" w:rsidRDefault="003F3F51" w:rsidP="003F3F51">
      <w:pPr>
        <w:keepLines/>
        <w:ind w:left="1135" w:hanging="851"/>
      </w:pPr>
      <w:ins w:id="1831" w:author="RAN2#117-e632-2" w:date="2022-03-02T14:56:00Z">
        <w:r w:rsidRPr="003F3F51">
          <w:t>NOTE: The absence of the Real Time Integrity assistance from any Provide Assistance Data message is interpreted as DNU=FALSE for all satellites and signals that are monitored for integrity.</w:t>
        </w:r>
      </w:ins>
    </w:p>
    <w:p w14:paraId="32FDB8BB" w14:textId="77777777" w:rsidR="00E13A8A" w:rsidRPr="00E13A8A" w:rsidRDefault="00E13A8A" w:rsidP="00E13A8A">
      <w:pPr>
        <w:keepNext/>
        <w:keepLines/>
        <w:spacing w:before="120"/>
        <w:ind w:left="1701" w:hanging="1701"/>
        <w:outlineLvl w:val="4"/>
        <w:rPr>
          <w:rFonts w:ascii="Arial" w:hAnsi="Arial"/>
          <w:sz w:val="22"/>
        </w:rPr>
      </w:pPr>
      <w:bookmarkStart w:id="1832" w:name="_Toc12632671"/>
      <w:bookmarkStart w:id="1833" w:name="_Toc29305365"/>
      <w:bookmarkStart w:id="1834" w:name="_Toc37338183"/>
      <w:bookmarkStart w:id="1835" w:name="_Toc46489026"/>
      <w:bookmarkStart w:id="1836" w:name="_Toc52567379"/>
      <w:bookmarkStart w:id="1837" w:name="_Toc90590984"/>
      <w:r w:rsidRPr="00E13A8A">
        <w:rPr>
          <w:rFonts w:ascii="Arial" w:hAnsi="Arial"/>
          <w:sz w:val="22"/>
        </w:rPr>
        <w:t>8.1.2.1.9</w:t>
      </w:r>
      <w:r w:rsidRPr="00E13A8A">
        <w:rPr>
          <w:rFonts w:ascii="Arial" w:hAnsi="Arial"/>
          <w:sz w:val="22"/>
        </w:rPr>
        <w:tab/>
        <w:t>Data Bit Assistance</w:t>
      </w:r>
      <w:bookmarkEnd w:id="1832"/>
      <w:bookmarkEnd w:id="1833"/>
      <w:bookmarkEnd w:id="1834"/>
      <w:bookmarkEnd w:id="1835"/>
      <w:bookmarkEnd w:id="1836"/>
      <w:bookmarkEnd w:id="1837"/>
    </w:p>
    <w:p w14:paraId="4AA49B86" w14:textId="77777777" w:rsidR="00E13A8A" w:rsidRPr="00E13A8A" w:rsidRDefault="00E13A8A" w:rsidP="00E13A8A">
      <w:r w:rsidRPr="00E13A8A">
        <w:t>Data Bit Assistance provides the GNSS receiver with information about data bits or symbols transmitted by a GNSS satellite at a certain time (where the specific GNSS is indicated by a GNSS ID). This information may be used by the UE for sensitivity assistance (data wipe-off) and time recovery.</w:t>
      </w:r>
    </w:p>
    <w:p w14:paraId="27EF495C" w14:textId="77777777" w:rsidR="00E13A8A" w:rsidRPr="00E13A8A" w:rsidRDefault="00E13A8A" w:rsidP="00E13A8A">
      <w:pPr>
        <w:keepNext/>
        <w:keepLines/>
        <w:spacing w:before="120"/>
        <w:ind w:left="1701" w:hanging="1701"/>
        <w:outlineLvl w:val="4"/>
        <w:rPr>
          <w:rFonts w:ascii="Arial" w:hAnsi="Arial"/>
          <w:sz w:val="22"/>
        </w:rPr>
      </w:pPr>
      <w:bookmarkStart w:id="1838" w:name="_Toc12632672"/>
      <w:bookmarkStart w:id="1839" w:name="_Toc29305366"/>
      <w:bookmarkStart w:id="1840" w:name="_Toc37338184"/>
      <w:bookmarkStart w:id="1841" w:name="_Toc46489027"/>
      <w:bookmarkStart w:id="1842" w:name="_Toc52567380"/>
      <w:bookmarkStart w:id="1843" w:name="_Toc90590985"/>
      <w:r w:rsidRPr="00E13A8A">
        <w:rPr>
          <w:rFonts w:ascii="Arial" w:hAnsi="Arial"/>
          <w:sz w:val="22"/>
        </w:rPr>
        <w:t>8.1.2.1.10</w:t>
      </w:r>
      <w:r w:rsidRPr="00E13A8A">
        <w:rPr>
          <w:rFonts w:ascii="Arial" w:hAnsi="Arial"/>
          <w:sz w:val="22"/>
        </w:rPr>
        <w:tab/>
        <w:t>Acquisition Assistance</w:t>
      </w:r>
      <w:bookmarkEnd w:id="1838"/>
      <w:bookmarkEnd w:id="1839"/>
      <w:bookmarkEnd w:id="1840"/>
      <w:bookmarkEnd w:id="1841"/>
      <w:bookmarkEnd w:id="1842"/>
      <w:bookmarkEnd w:id="1843"/>
    </w:p>
    <w:p w14:paraId="21DE148F" w14:textId="77777777" w:rsidR="00E13A8A" w:rsidRPr="00E13A8A" w:rsidRDefault="00E13A8A" w:rsidP="00E13A8A">
      <w:r w:rsidRPr="00E13A8A">
        <w:t>Acquisition Assistance provides the GNSS receiver with information about visible satellites, reference time, expected code-phase, expected Doppler, search windows (i.e., code and Doppler uncertainty) and other information of the GNSS signals (where the specific GNSS is indicated by a GNSS ID) to enable a fast acquisition of the GNSS signals.</w:t>
      </w:r>
    </w:p>
    <w:p w14:paraId="5FC76606" w14:textId="77777777" w:rsidR="00E13A8A" w:rsidRPr="00E13A8A" w:rsidRDefault="00E13A8A" w:rsidP="00E13A8A">
      <w:pPr>
        <w:keepNext/>
        <w:keepLines/>
        <w:spacing w:before="120"/>
        <w:ind w:left="1701" w:hanging="1701"/>
        <w:outlineLvl w:val="4"/>
        <w:rPr>
          <w:rFonts w:ascii="Arial" w:hAnsi="Arial"/>
          <w:sz w:val="22"/>
        </w:rPr>
      </w:pPr>
      <w:bookmarkStart w:id="1844" w:name="_Toc12632673"/>
      <w:bookmarkStart w:id="1845" w:name="_Toc29305367"/>
      <w:bookmarkStart w:id="1846" w:name="_Toc37338185"/>
      <w:bookmarkStart w:id="1847" w:name="_Toc46489028"/>
      <w:bookmarkStart w:id="1848" w:name="_Toc52567381"/>
      <w:bookmarkStart w:id="1849" w:name="_Toc90590986"/>
      <w:r w:rsidRPr="00E13A8A">
        <w:rPr>
          <w:rFonts w:ascii="Arial" w:hAnsi="Arial"/>
          <w:sz w:val="22"/>
        </w:rPr>
        <w:t>8.1.2.1.11</w:t>
      </w:r>
      <w:r w:rsidRPr="00E13A8A">
        <w:rPr>
          <w:rFonts w:ascii="Arial" w:hAnsi="Arial"/>
          <w:sz w:val="22"/>
        </w:rPr>
        <w:tab/>
        <w:t>Almanac</w:t>
      </w:r>
      <w:bookmarkEnd w:id="1844"/>
      <w:bookmarkEnd w:id="1845"/>
      <w:bookmarkEnd w:id="1846"/>
      <w:bookmarkEnd w:id="1847"/>
      <w:bookmarkEnd w:id="1848"/>
      <w:bookmarkEnd w:id="1849"/>
    </w:p>
    <w:p w14:paraId="7FA1D73B" w14:textId="77777777" w:rsidR="00E13A8A" w:rsidRPr="00E13A8A" w:rsidRDefault="00E13A8A" w:rsidP="00E13A8A">
      <w:r w:rsidRPr="00E13A8A">
        <w:t>Almanac assistance provides the GNSS receiver with parameters to calculate the coarse (long-term) GNSS satellite position and clock offsets. The various GNSSs use different model parameters and formats, and all parameter formats as defined by the individual GNSSs are supported by the signalling.</w:t>
      </w:r>
    </w:p>
    <w:p w14:paraId="7ECAF794" w14:textId="77777777" w:rsidR="00E13A8A" w:rsidRPr="00E13A8A" w:rsidRDefault="00E13A8A" w:rsidP="00E13A8A">
      <w:pPr>
        <w:keepNext/>
        <w:keepLines/>
        <w:spacing w:before="120"/>
        <w:ind w:left="1701" w:hanging="1701"/>
        <w:outlineLvl w:val="4"/>
        <w:rPr>
          <w:rFonts w:ascii="Arial" w:hAnsi="Arial"/>
          <w:sz w:val="22"/>
        </w:rPr>
      </w:pPr>
      <w:bookmarkStart w:id="1850" w:name="_Toc12632674"/>
      <w:bookmarkStart w:id="1851" w:name="_Toc29305368"/>
      <w:bookmarkStart w:id="1852" w:name="_Toc37338186"/>
      <w:bookmarkStart w:id="1853" w:name="_Toc46489029"/>
      <w:bookmarkStart w:id="1854" w:name="_Toc52567382"/>
      <w:bookmarkStart w:id="1855" w:name="_Toc90590987"/>
      <w:r w:rsidRPr="00E13A8A">
        <w:rPr>
          <w:rFonts w:ascii="Arial" w:hAnsi="Arial"/>
          <w:sz w:val="22"/>
        </w:rPr>
        <w:lastRenderedPageBreak/>
        <w:t>8.1.2.1.12</w:t>
      </w:r>
      <w:r w:rsidRPr="00E13A8A">
        <w:rPr>
          <w:rFonts w:ascii="Arial" w:hAnsi="Arial"/>
          <w:sz w:val="22"/>
        </w:rPr>
        <w:tab/>
        <w:t>UTC Models</w:t>
      </w:r>
      <w:bookmarkEnd w:id="1850"/>
      <w:bookmarkEnd w:id="1851"/>
      <w:bookmarkEnd w:id="1852"/>
      <w:bookmarkEnd w:id="1853"/>
      <w:bookmarkEnd w:id="1854"/>
      <w:bookmarkEnd w:id="1855"/>
    </w:p>
    <w:p w14:paraId="4B88E06D" w14:textId="77777777" w:rsidR="00E13A8A" w:rsidRPr="00E13A8A" w:rsidRDefault="00E13A8A" w:rsidP="00E13A8A">
      <w:r w:rsidRPr="00E13A8A">
        <w:t>UTC Models assistance provides the GNSS receiver with parameters needed to relate GNSS system time (where the specific GNSS is indicated by a GNSS ID) to Universal Coordinated Time. The various GNSSs use different model parameters and formats, and all parameter formats as defined by the individual GNSSs are supported by the signalling.</w:t>
      </w:r>
    </w:p>
    <w:p w14:paraId="5D169295" w14:textId="77777777" w:rsidR="00E13A8A" w:rsidRPr="00E13A8A" w:rsidRDefault="00E13A8A" w:rsidP="00E13A8A">
      <w:pPr>
        <w:keepNext/>
        <w:keepLines/>
        <w:spacing w:before="120"/>
        <w:ind w:left="1701" w:hanging="1701"/>
        <w:outlineLvl w:val="4"/>
        <w:rPr>
          <w:rFonts w:ascii="Arial" w:hAnsi="Arial"/>
          <w:sz w:val="22"/>
        </w:rPr>
      </w:pPr>
      <w:bookmarkStart w:id="1856" w:name="_Toc12632675"/>
      <w:bookmarkStart w:id="1857" w:name="_Toc29305369"/>
      <w:bookmarkStart w:id="1858" w:name="_Toc37338187"/>
      <w:bookmarkStart w:id="1859" w:name="_Toc46489030"/>
      <w:bookmarkStart w:id="1860" w:name="_Toc52567383"/>
      <w:bookmarkStart w:id="1861" w:name="_Toc90590988"/>
      <w:r w:rsidRPr="00E13A8A">
        <w:rPr>
          <w:rFonts w:ascii="Arial" w:hAnsi="Arial"/>
          <w:sz w:val="22"/>
        </w:rPr>
        <w:t>8.1.2.1.13</w:t>
      </w:r>
      <w:r w:rsidRPr="00E13A8A">
        <w:rPr>
          <w:rFonts w:ascii="Arial" w:hAnsi="Arial"/>
          <w:sz w:val="22"/>
        </w:rPr>
        <w:tab/>
        <w:t>RTK Reference Station Information</w:t>
      </w:r>
      <w:bookmarkEnd w:id="1856"/>
      <w:bookmarkEnd w:id="1857"/>
      <w:bookmarkEnd w:id="1858"/>
      <w:bookmarkEnd w:id="1859"/>
      <w:bookmarkEnd w:id="1860"/>
      <w:bookmarkEnd w:id="1861"/>
    </w:p>
    <w:p w14:paraId="460247ED" w14:textId="77777777" w:rsidR="00E13A8A" w:rsidRPr="00E13A8A" w:rsidRDefault="00E13A8A" w:rsidP="00E13A8A">
      <w:r w:rsidRPr="00E13A8A">
        <w:t>RTK Reference Station Information provides the GNSS receiver with the Earth-Centered, Earth-Fixed (ECEF) coordinates of the Reference Station's installed antenna's ARP, and the height of the ARP above the survey monument. Additionally, this assistance data provides information about the antenna type installed at the reference site.</w:t>
      </w:r>
    </w:p>
    <w:p w14:paraId="608E3B38" w14:textId="77777777" w:rsidR="00E13A8A" w:rsidRPr="00E13A8A" w:rsidRDefault="00E13A8A" w:rsidP="00E13A8A">
      <w:pPr>
        <w:keepLines/>
        <w:ind w:left="1135" w:hanging="851"/>
      </w:pPr>
      <w:r w:rsidRPr="00E13A8A">
        <w:t>NOTE:</w:t>
      </w:r>
      <w:r w:rsidRPr="00E13A8A">
        <w:tab/>
        <w:t>With the MAC N-RTK technique this assistance data is used to provide information regarding the Master Reference Station (see clause 8.1.2.1a).</w:t>
      </w:r>
    </w:p>
    <w:p w14:paraId="4B82B14E" w14:textId="77777777" w:rsidR="00E13A8A" w:rsidRPr="00E13A8A" w:rsidRDefault="00E13A8A" w:rsidP="00E13A8A">
      <w:pPr>
        <w:keepNext/>
        <w:keepLines/>
        <w:spacing w:before="120"/>
        <w:ind w:left="1701" w:hanging="1701"/>
        <w:outlineLvl w:val="4"/>
        <w:rPr>
          <w:rFonts w:ascii="Arial" w:hAnsi="Arial"/>
          <w:sz w:val="22"/>
        </w:rPr>
      </w:pPr>
      <w:bookmarkStart w:id="1862" w:name="_Toc12632676"/>
      <w:bookmarkStart w:id="1863" w:name="_Toc29305370"/>
      <w:bookmarkStart w:id="1864" w:name="_Toc37338188"/>
      <w:bookmarkStart w:id="1865" w:name="_Toc46489031"/>
      <w:bookmarkStart w:id="1866" w:name="_Toc52567384"/>
      <w:bookmarkStart w:id="1867" w:name="_Toc90590989"/>
      <w:r w:rsidRPr="00E13A8A">
        <w:rPr>
          <w:rFonts w:ascii="Arial" w:hAnsi="Arial"/>
          <w:sz w:val="22"/>
        </w:rPr>
        <w:t>8.1.2.1.14</w:t>
      </w:r>
      <w:r w:rsidRPr="00E13A8A">
        <w:rPr>
          <w:rFonts w:ascii="Arial" w:hAnsi="Arial"/>
          <w:sz w:val="22"/>
        </w:rPr>
        <w:tab/>
        <w:t>RTK Auxiliary Station Data</w:t>
      </w:r>
      <w:bookmarkEnd w:id="1862"/>
      <w:bookmarkEnd w:id="1863"/>
      <w:bookmarkEnd w:id="1864"/>
      <w:bookmarkEnd w:id="1865"/>
      <w:bookmarkEnd w:id="1866"/>
      <w:bookmarkEnd w:id="1867"/>
    </w:p>
    <w:p w14:paraId="6FD8CEA1" w14:textId="77777777" w:rsidR="00E13A8A" w:rsidRPr="00E13A8A" w:rsidRDefault="00E13A8A" w:rsidP="00E13A8A">
      <w:r w:rsidRPr="00E13A8A">
        <w:t>RTK Auxiliary Station Data provides the GNSS receiver with the location for all Auxiliary Reference Stations (see clause 8.1.2.1a) within the assistance data. These values are expressed as relative geodetic coordinates (latitude, longitude, and height) with respect to a Master Reference Station (see clause 8.1.2.1a) and based on the GRS80 ellipsoid. This type of assistance data is relevant only with the MAC N-RTK technique [31].</w:t>
      </w:r>
    </w:p>
    <w:p w14:paraId="6B7BF9C3" w14:textId="77777777" w:rsidR="00E13A8A" w:rsidRPr="00E13A8A" w:rsidRDefault="00E13A8A" w:rsidP="00E13A8A">
      <w:pPr>
        <w:keepNext/>
        <w:keepLines/>
        <w:spacing w:before="120"/>
        <w:ind w:left="1701" w:hanging="1701"/>
        <w:outlineLvl w:val="4"/>
        <w:rPr>
          <w:rFonts w:ascii="Arial" w:hAnsi="Arial"/>
          <w:sz w:val="22"/>
        </w:rPr>
      </w:pPr>
      <w:bookmarkStart w:id="1868" w:name="_Toc12632677"/>
      <w:bookmarkStart w:id="1869" w:name="_Toc29305371"/>
      <w:bookmarkStart w:id="1870" w:name="_Toc37338189"/>
      <w:bookmarkStart w:id="1871" w:name="_Toc46489032"/>
      <w:bookmarkStart w:id="1872" w:name="_Toc52567385"/>
      <w:bookmarkStart w:id="1873" w:name="_Toc90590990"/>
      <w:r w:rsidRPr="00E13A8A">
        <w:rPr>
          <w:rFonts w:ascii="Arial" w:hAnsi="Arial"/>
          <w:sz w:val="22"/>
        </w:rPr>
        <w:t>8.1.2.1.15</w:t>
      </w:r>
      <w:r w:rsidRPr="00E13A8A">
        <w:rPr>
          <w:rFonts w:ascii="Arial" w:hAnsi="Arial"/>
          <w:sz w:val="22"/>
        </w:rPr>
        <w:tab/>
        <w:t>RTK Observations</w:t>
      </w:r>
      <w:bookmarkEnd w:id="1868"/>
      <w:bookmarkEnd w:id="1869"/>
      <w:bookmarkEnd w:id="1870"/>
      <w:bookmarkEnd w:id="1871"/>
      <w:bookmarkEnd w:id="1872"/>
      <w:bookmarkEnd w:id="1873"/>
    </w:p>
    <w:p w14:paraId="0E2990AC" w14:textId="77777777" w:rsidR="00E13A8A" w:rsidRPr="00E13A8A" w:rsidRDefault="00E13A8A" w:rsidP="00E13A8A">
      <w:r w:rsidRPr="00E13A8A">
        <w:t>RTK Observations provides the GNSS receiver with all primary observables (pseudo-range, phase-range, phase-range rate (Doppler), and carrier-to-noise ratio) generated at the Reference Station for each GNSS signal. The signal generation from the reference station is in compliance with [31]: as an example, the phase measurements of different signals in the same band must be phased aligned. More examples can be found in [31].</w:t>
      </w:r>
    </w:p>
    <w:p w14:paraId="6B9FE070" w14:textId="77777777" w:rsidR="00E13A8A" w:rsidRPr="00E13A8A" w:rsidRDefault="00E13A8A" w:rsidP="00E13A8A">
      <w:r w:rsidRPr="00E13A8A">
        <w:t>The pseudo-range is the distance between the satellite and GNSS receiver antennas, expressed in metres, equivalent to the difference of the time of reception (expressed in the time frame of the GNSS receiver) and the time of transmission (expressed in the time frame of the satellite) of a distinct satellite signal.</w:t>
      </w:r>
    </w:p>
    <w:p w14:paraId="6F720D3D" w14:textId="77777777" w:rsidR="00E13A8A" w:rsidRPr="00E13A8A" w:rsidRDefault="00E13A8A" w:rsidP="00E13A8A">
      <w:r w:rsidRPr="00E13A8A">
        <w:t>The phase-range measurement is a measurement of the range between a satellite and receiver expressed in units of cycles of the carrier frequency. This measurement is more precise than the pseudo-range (of the order of millimetres), but it is ambiguous by an unknown integer number of wavelengths.</w:t>
      </w:r>
    </w:p>
    <w:p w14:paraId="0572D460" w14:textId="77777777" w:rsidR="00E13A8A" w:rsidRPr="00E13A8A" w:rsidRDefault="00E13A8A" w:rsidP="00E13A8A">
      <w:r w:rsidRPr="00E13A8A">
        <w:t>The phase-range rate is the rate at which the phase-range between a satellite and a GNSS receiver changes over a particular period of time.</w:t>
      </w:r>
    </w:p>
    <w:p w14:paraId="214A1A0E" w14:textId="77777777" w:rsidR="00E13A8A" w:rsidRPr="00E13A8A" w:rsidRDefault="00E13A8A" w:rsidP="00E13A8A">
      <w:r w:rsidRPr="00E13A8A">
        <w:t>The carrier-to-noise ratio is the ratio of the received modulated carrier signal power to the noise power after the GNSS receiver filters.</w:t>
      </w:r>
    </w:p>
    <w:p w14:paraId="32D640E3" w14:textId="77777777" w:rsidR="00E13A8A" w:rsidRPr="00E13A8A" w:rsidRDefault="00E13A8A" w:rsidP="00E13A8A">
      <w:pPr>
        <w:keepLines/>
        <w:ind w:left="1135" w:hanging="851"/>
      </w:pPr>
      <w:r w:rsidRPr="00E13A8A">
        <w:t>NOTE:</w:t>
      </w:r>
      <w:r w:rsidRPr="00E13A8A">
        <w:tab/>
        <w:t>With the MAC N-RTK technique this assistance data is used to provide raw observables recorded at the Master Reference Station (see clause 8.1.2.1a).</w:t>
      </w:r>
    </w:p>
    <w:p w14:paraId="608407F9" w14:textId="77777777" w:rsidR="00E13A8A" w:rsidRPr="00E13A8A" w:rsidRDefault="00E13A8A" w:rsidP="00E13A8A">
      <w:pPr>
        <w:keepNext/>
        <w:keepLines/>
        <w:spacing w:before="120"/>
        <w:ind w:left="1701" w:hanging="1701"/>
        <w:outlineLvl w:val="4"/>
        <w:rPr>
          <w:rFonts w:ascii="Arial" w:hAnsi="Arial"/>
          <w:sz w:val="22"/>
        </w:rPr>
      </w:pPr>
      <w:bookmarkStart w:id="1874" w:name="_Toc12632678"/>
      <w:bookmarkStart w:id="1875" w:name="_Toc29305372"/>
      <w:bookmarkStart w:id="1876" w:name="_Toc37338190"/>
      <w:bookmarkStart w:id="1877" w:name="_Toc46489033"/>
      <w:bookmarkStart w:id="1878" w:name="_Toc52567386"/>
      <w:bookmarkStart w:id="1879" w:name="_Toc90590991"/>
      <w:r w:rsidRPr="00E13A8A">
        <w:rPr>
          <w:rFonts w:ascii="Arial" w:hAnsi="Arial"/>
          <w:sz w:val="22"/>
        </w:rPr>
        <w:t>8.1.2.1.16</w:t>
      </w:r>
      <w:r w:rsidRPr="00E13A8A">
        <w:rPr>
          <w:rFonts w:ascii="Arial" w:hAnsi="Arial"/>
          <w:sz w:val="22"/>
        </w:rPr>
        <w:tab/>
        <w:t>RTK Common Observation Information</w:t>
      </w:r>
      <w:bookmarkEnd w:id="1874"/>
      <w:bookmarkEnd w:id="1875"/>
      <w:bookmarkEnd w:id="1876"/>
      <w:bookmarkEnd w:id="1877"/>
      <w:bookmarkEnd w:id="1878"/>
      <w:bookmarkEnd w:id="1879"/>
    </w:p>
    <w:p w14:paraId="4432CE8C" w14:textId="77777777" w:rsidR="00E13A8A" w:rsidRPr="00E13A8A" w:rsidRDefault="00E13A8A" w:rsidP="00E13A8A">
      <w:r w:rsidRPr="00E13A8A">
        <w:t>RTK Common Observation Information provides the GNSS receiver with common information applicable to any GNSS, e.g. clock steering indicator. This assistance data is always used together GNSS RTK Observations (see clause 8.1.2.1.15).</w:t>
      </w:r>
    </w:p>
    <w:p w14:paraId="6C2AAAB2" w14:textId="77777777" w:rsidR="00E13A8A" w:rsidRPr="00E13A8A" w:rsidRDefault="00E13A8A" w:rsidP="00E13A8A">
      <w:pPr>
        <w:keepNext/>
        <w:keepLines/>
        <w:spacing w:before="120"/>
        <w:ind w:left="1701" w:hanging="1701"/>
        <w:outlineLvl w:val="4"/>
        <w:rPr>
          <w:rFonts w:ascii="Arial" w:hAnsi="Arial"/>
          <w:sz w:val="22"/>
        </w:rPr>
      </w:pPr>
      <w:bookmarkStart w:id="1880" w:name="_Toc12632679"/>
      <w:bookmarkStart w:id="1881" w:name="_Toc29305373"/>
      <w:bookmarkStart w:id="1882" w:name="_Toc37338191"/>
      <w:bookmarkStart w:id="1883" w:name="_Toc46489034"/>
      <w:bookmarkStart w:id="1884" w:name="_Toc52567387"/>
      <w:bookmarkStart w:id="1885" w:name="_Toc90590992"/>
      <w:r w:rsidRPr="00E13A8A">
        <w:rPr>
          <w:rFonts w:ascii="Arial" w:hAnsi="Arial"/>
          <w:sz w:val="22"/>
        </w:rPr>
        <w:t>8.1.2.1.17</w:t>
      </w:r>
      <w:r w:rsidRPr="00E13A8A">
        <w:rPr>
          <w:rFonts w:ascii="Arial" w:hAnsi="Arial"/>
          <w:sz w:val="22"/>
        </w:rPr>
        <w:tab/>
        <w:t>GLONASS RTK Bias Information</w:t>
      </w:r>
      <w:bookmarkEnd w:id="1880"/>
      <w:bookmarkEnd w:id="1881"/>
      <w:bookmarkEnd w:id="1882"/>
      <w:bookmarkEnd w:id="1883"/>
      <w:bookmarkEnd w:id="1884"/>
      <w:bookmarkEnd w:id="1885"/>
    </w:p>
    <w:p w14:paraId="3BE366B3" w14:textId="77777777" w:rsidR="00E13A8A" w:rsidRPr="00E13A8A" w:rsidRDefault="00E13A8A" w:rsidP="00E13A8A">
      <w:r w:rsidRPr="00E13A8A">
        <w:t>RTK Bias Information provides the GNSS receiver with information which is intended to compensate for the first-order inter-frequency phase-range biases introduced by the reference receiver code-phase biases. This information is applicable only for GLONASS FDMA signals. In the case that the MAC Network RTK method is used, GLONASS RTK Bias Information defines the code-phase biases related to the Master Reference Station [31].</w:t>
      </w:r>
    </w:p>
    <w:p w14:paraId="1DE7BA92" w14:textId="77777777" w:rsidR="00E13A8A" w:rsidRPr="00E13A8A" w:rsidRDefault="00E13A8A" w:rsidP="00E13A8A">
      <w:pPr>
        <w:keepNext/>
        <w:keepLines/>
        <w:spacing w:before="120"/>
        <w:ind w:left="1701" w:hanging="1701"/>
        <w:outlineLvl w:val="4"/>
        <w:rPr>
          <w:rFonts w:ascii="Arial" w:hAnsi="Arial"/>
          <w:sz w:val="22"/>
        </w:rPr>
      </w:pPr>
      <w:bookmarkStart w:id="1886" w:name="_Toc12632680"/>
      <w:bookmarkStart w:id="1887" w:name="_Toc29305374"/>
      <w:bookmarkStart w:id="1888" w:name="_Toc37338192"/>
      <w:bookmarkStart w:id="1889" w:name="_Toc46489035"/>
      <w:bookmarkStart w:id="1890" w:name="_Toc52567388"/>
      <w:bookmarkStart w:id="1891" w:name="_Toc90590993"/>
      <w:r w:rsidRPr="00E13A8A">
        <w:rPr>
          <w:rFonts w:ascii="Arial" w:hAnsi="Arial"/>
          <w:sz w:val="22"/>
        </w:rPr>
        <w:lastRenderedPageBreak/>
        <w:t>8.1.2.1.18</w:t>
      </w:r>
      <w:r w:rsidRPr="00E13A8A">
        <w:rPr>
          <w:rFonts w:ascii="Arial" w:hAnsi="Arial"/>
          <w:sz w:val="22"/>
        </w:rPr>
        <w:tab/>
        <w:t>RTK MAC Correction Differences</w:t>
      </w:r>
      <w:bookmarkEnd w:id="1886"/>
      <w:bookmarkEnd w:id="1887"/>
      <w:bookmarkEnd w:id="1888"/>
      <w:bookmarkEnd w:id="1889"/>
      <w:bookmarkEnd w:id="1890"/>
      <w:bookmarkEnd w:id="1891"/>
    </w:p>
    <w:p w14:paraId="5DED28D6" w14:textId="77777777" w:rsidR="00E13A8A" w:rsidRPr="00E13A8A" w:rsidRDefault="00E13A8A" w:rsidP="00E13A8A">
      <w:r w:rsidRPr="00E13A8A">
        <w:t>RTK MAC Correction Differences provides the GNSS receiver with information about ionospheric (dispersive) and geometric (non-dispersive) corrections generated between a Master Reference Station and its Auxiliary Reference Stations [31].</w:t>
      </w:r>
    </w:p>
    <w:p w14:paraId="6E44839D" w14:textId="77777777" w:rsidR="00E13A8A" w:rsidRPr="00E13A8A" w:rsidRDefault="00E13A8A" w:rsidP="00E13A8A">
      <w:pPr>
        <w:keepNext/>
        <w:keepLines/>
        <w:spacing w:before="120"/>
        <w:ind w:left="1701" w:hanging="1701"/>
        <w:outlineLvl w:val="4"/>
        <w:rPr>
          <w:rFonts w:ascii="Arial" w:hAnsi="Arial"/>
          <w:sz w:val="22"/>
        </w:rPr>
      </w:pPr>
      <w:bookmarkStart w:id="1892" w:name="_Toc12632681"/>
      <w:bookmarkStart w:id="1893" w:name="_Toc29305375"/>
      <w:bookmarkStart w:id="1894" w:name="_Toc37338193"/>
      <w:bookmarkStart w:id="1895" w:name="_Toc46489036"/>
      <w:bookmarkStart w:id="1896" w:name="_Toc52567389"/>
      <w:bookmarkStart w:id="1897" w:name="_Toc90590994"/>
      <w:r w:rsidRPr="00E13A8A">
        <w:rPr>
          <w:rFonts w:ascii="Arial" w:hAnsi="Arial"/>
          <w:sz w:val="22"/>
        </w:rPr>
        <w:t>8.1.2.1.19</w:t>
      </w:r>
      <w:r w:rsidRPr="00E13A8A">
        <w:rPr>
          <w:rFonts w:ascii="Arial" w:hAnsi="Arial"/>
          <w:sz w:val="22"/>
        </w:rPr>
        <w:tab/>
        <w:t>RTK Residuals</w:t>
      </w:r>
      <w:bookmarkEnd w:id="1892"/>
      <w:bookmarkEnd w:id="1893"/>
      <w:bookmarkEnd w:id="1894"/>
      <w:bookmarkEnd w:id="1895"/>
      <w:bookmarkEnd w:id="1896"/>
      <w:bookmarkEnd w:id="1897"/>
    </w:p>
    <w:p w14:paraId="557A1120" w14:textId="77777777" w:rsidR="00E13A8A" w:rsidRPr="00E13A8A" w:rsidRDefault="00E13A8A" w:rsidP="00E13A8A">
      <w:r w:rsidRPr="00E13A8A">
        <w:t>RTK Residuals provides the GNSS receiver with network error models generated for the interpolated corrections disseminated in Network RTK techniques. With sufficient redundancy in the RTK network, the location server process can provide an estimate for residual interpolation errors. Such quality estimates may be used by the target UE to optimize the performance of RTK solutions. The values may be considered by the target UE as a priori estimates only, with sufficient tracking data available the target UE might be able to judge residual geometric and ionospheric errors itself. According to [31], RTK Residual error information should be transmitted every 10-60 seconds.</w:t>
      </w:r>
    </w:p>
    <w:p w14:paraId="46EFD277" w14:textId="77777777" w:rsidR="00E13A8A" w:rsidRPr="00E13A8A" w:rsidRDefault="00E13A8A" w:rsidP="00E13A8A">
      <w:pPr>
        <w:keepNext/>
        <w:keepLines/>
        <w:spacing w:before="120"/>
        <w:ind w:left="1701" w:hanging="1701"/>
        <w:outlineLvl w:val="4"/>
        <w:rPr>
          <w:rFonts w:ascii="Arial" w:hAnsi="Arial"/>
          <w:sz w:val="22"/>
        </w:rPr>
      </w:pPr>
      <w:bookmarkStart w:id="1898" w:name="_Toc12632682"/>
      <w:bookmarkStart w:id="1899" w:name="_Toc29305376"/>
      <w:bookmarkStart w:id="1900" w:name="_Toc37338194"/>
      <w:bookmarkStart w:id="1901" w:name="_Toc46489037"/>
      <w:bookmarkStart w:id="1902" w:name="_Toc52567390"/>
      <w:bookmarkStart w:id="1903" w:name="_Toc90590995"/>
      <w:r w:rsidRPr="00E13A8A">
        <w:rPr>
          <w:rFonts w:ascii="Arial" w:hAnsi="Arial"/>
          <w:sz w:val="22"/>
        </w:rPr>
        <w:t>8.1.2.1.20</w:t>
      </w:r>
      <w:r w:rsidRPr="00E13A8A">
        <w:rPr>
          <w:rFonts w:ascii="Arial" w:hAnsi="Arial"/>
          <w:sz w:val="22"/>
        </w:rPr>
        <w:tab/>
        <w:t>RTK FKP Gradients</w:t>
      </w:r>
      <w:bookmarkEnd w:id="1898"/>
      <w:bookmarkEnd w:id="1899"/>
      <w:bookmarkEnd w:id="1900"/>
      <w:bookmarkEnd w:id="1901"/>
      <w:bookmarkEnd w:id="1902"/>
      <w:bookmarkEnd w:id="1903"/>
    </w:p>
    <w:p w14:paraId="7969F0E6" w14:textId="77777777" w:rsidR="00E13A8A" w:rsidRPr="00E13A8A" w:rsidRDefault="00E13A8A" w:rsidP="00E13A8A">
      <w:r w:rsidRPr="00E13A8A">
        <w:t xml:space="preserve">RTK FKP Gradients provides the GNSS receiver with horizontal gradients for the geometric (troposphere and satellite orbits) and ionospheric signal components in the observation space. </w:t>
      </w:r>
      <w:r w:rsidRPr="00E13A8A">
        <w:rPr>
          <w:rFonts w:eastAsia="SimSun"/>
          <w:lang w:eastAsia="zh-CN"/>
        </w:rPr>
        <w:t>According to [31], RTK FKP gradient information should be typically transmitted every 10-60 seconds.</w:t>
      </w:r>
    </w:p>
    <w:p w14:paraId="704BA74E" w14:textId="77777777" w:rsidR="00E13A8A" w:rsidRPr="00E13A8A" w:rsidRDefault="00E13A8A" w:rsidP="00E13A8A">
      <w:pPr>
        <w:keepNext/>
        <w:keepLines/>
        <w:spacing w:before="120"/>
        <w:ind w:left="1701" w:hanging="1701"/>
        <w:outlineLvl w:val="4"/>
        <w:rPr>
          <w:rFonts w:ascii="Arial" w:hAnsi="Arial"/>
          <w:sz w:val="22"/>
        </w:rPr>
      </w:pPr>
      <w:bookmarkStart w:id="1904" w:name="_Toc12632683"/>
      <w:bookmarkStart w:id="1905" w:name="_Toc29305377"/>
      <w:bookmarkStart w:id="1906" w:name="_Toc37338195"/>
      <w:bookmarkStart w:id="1907" w:name="_Toc46489038"/>
      <w:bookmarkStart w:id="1908" w:name="_Toc52567391"/>
      <w:bookmarkStart w:id="1909" w:name="_Toc90590996"/>
      <w:r w:rsidRPr="00E13A8A">
        <w:rPr>
          <w:rFonts w:ascii="Arial" w:hAnsi="Arial"/>
          <w:sz w:val="22"/>
        </w:rPr>
        <w:t>8.1.2.1.21</w:t>
      </w:r>
      <w:r w:rsidRPr="00E13A8A">
        <w:rPr>
          <w:rFonts w:ascii="Arial" w:hAnsi="Arial"/>
          <w:sz w:val="22"/>
        </w:rPr>
        <w:tab/>
        <w:t>SSR Orbit Corrections</w:t>
      </w:r>
      <w:bookmarkEnd w:id="1904"/>
      <w:bookmarkEnd w:id="1905"/>
      <w:bookmarkEnd w:id="1906"/>
      <w:bookmarkEnd w:id="1907"/>
      <w:bookmarkEnd w:id="1908"/>
      <w:bookmarkEnd w:id="1909"/>
    </w:p>
    <w:p w14:paraId="215E5000" w14:textId="3D1506DF" w:rsidR="00E13A8A" w:rsidRDefault="00E13A8A" w:rsidP="00E13A8A">
      <w:pPr>
        <w:rPr>
          <w:ins w:id="1910" w:author="RAN2#117-632-GNSS Integrity-R2-2203604" w:date="2022-03-01T11:04:00Z"/>
        </w:rPr>
      </w:pPr>
      <w:r w:rsidRPr="00E13A8A">
        <w:t xml:space="preserve">SSR Orbit Corrections provides the GNSS receiver with parameters for orbit corrections in radial, along-track and cross-track components. These orbit corrections are used to compute a satellite position correction, to be combined with satellite position </w:t>
      </w:r>
      <w:r w:rsidRPr="00E13A8A">
        <w:rPr>
          <w:vertAlign w:val="superscript"/>
        </w:rPr>
        <w:softHyphen/>
      </w:r>
      <w:r w:rsidRPr="00E13A8A">
        <w:t>calculated from broadcast ephemeris (see clause 8.1.2.1.7).</w:t>
      </w:r>
    </w:p>
    <w:p w14:paraId="4E8820EB" w14:textId="77777777" w:rsidR="000B3D67" w:rsidRDefault="000B3D67" w:rsidP="000B3D67">
      <w:pPr>
        <w:rPr>
          <w:ins w:id="1911" w:author="RAN2#117-632-GNSS Integrity-R2-2203604" w:date="2022-03-01T11:04:00Z"/>
        </w:rPr>
      </w:pPr>
      <w:ins w:id="1912" w:author="RAN2#117-632-GNSS Integrity-R2-2203604" w:date="2022-03-01T11:04:00Z">
        <w:r w:rsidRPr="007B5182">
          <w:t xml:space="preserve">For integrity purposes, SSR Orbit </w:t>
        </w:r>
        <w:r w:rsidRPr="00B81B5C">
          <w:t>Corrections also provides the correlation time for orbit error and orbit error rate, and the mean and standard deviation that bounds the residual Orbit Error and its associated error rate. The SSR Orbit Corrections also includes the satellite and constellation residual risks. These residual risks are the aggregate residual risk for the satellite or constellation Signal in Space including Orbit, Clock, Bias and all other satellite or constellation feared events, but excluding atmospheric effects.</w:t>
        </w:r>
      </w:ins>
    </w:p>
    <w:p w14:paraId="5763B302" w14:textId="77777777" w:rsidR="000B3D67" w:rsidRDefault="000B3D67" w:rsidP="000B3D67">
      <w:pPr>
        <w:rPr>
          <w:ins w:id="1913" w:author="RAN2#117-632-GNSS Integrity-R2-2203604" w:date="2022-03-01T11:04:00Z"/>
        </w:rPr>
      </w:pPr>
      <w:ins w:id="1914" w:author="RAN2#117-632-GNSS Integrity-R2-2203604" w:date="2022-03-01T11:04:00Z">
        <w:r>
          <w:t>When applying the integrity bounds as per 8.1.1a, the mean and stdDev must be calculated by projecting the Orbit error mean and variance along the line-of-sight vector between the satellite and the user, according to the following formula:</w:t>
        </w:r>
      </w:ins>
    </w:p>
    <w:p w14:paraId="26D73330" w14:textId="77777777" w:rsidR="000B3D67" w:rsidRDefault="000B3D67" w:rsidP="000B3D67">
      <w:pPr>
        <w:spacing w:after="60"/>
        <w:ind w:left="852" w:firstLine="132"/>
        <w:rPr>
          <w:ins w:id="1915" w:author="RAN2#117-632-GNSS Integrity-R2-2203604" w:date="2022-03-01T11:04:00Z"/>
          <w:b/>
          <w:bCs/>
          <w:color w:val="000000"/>
          <w:lang w:eastAsia="en-GB"/>
        </w:rPr>
      </w:pPr>
      <w:ins w:id="1916" w:author="RAN2#117-632-GNSS Integrity-R2-2203604" w:date="2022-03-01T11:04:00Z">
        <w:r>
          <w:rPr>
            <w:i/>
            <w:iCs/>
            <w:color w:val="000000"/>
            <w:lang w:eastAsia="en-GB"/>
          </w:rPr>
          <w:t>stdDev</w:t>
        </w:r>
        <w:r>
          <w:rPr>
            <w:i/>
            <w:iCs/>
            <w:color w:val="000000"/>
            <w:vertAlign w:val="subscript"/>
            <w:lang w:eastAsia="en-GB"/>
          </w:rPr>
          <w:t>orbit</w:t>
        </w:r>
        <w:r>
          <w:rPr>
            <w:i/>
            <w:iCs/>
            <w:color w:val="000000"/>
            <w:lang w:eastAsia="en-GB"/>
          </w:rPr>
          <w:t xml:space="preserve"> =</w:t>
        </w:r>
      </w:ins>
      <m:oMath>
        <m:rad>
          <m:radPr>
            <m:degHide m:val="1"/>
            <m:ctrlPr>
              <w:ins w:id="1917" w:author="RAN2#117-632-GNSS Integrity-R2-2203604" w:date="2022-03-01T11:04:00Z">
                <w:rPr>
                  <w:rFonts w:ascii="Cambria Math" w:hAnsi="Cambria Math"/>
                  <w:i/>
                  <w:iCs/>
                  <w:color w:val="000000"/>
                  <w:lang w:val="en-US" w:eastAsia="en-GB"/>
                </w:rPr>
              </w:ins>
            </m:ctrlPr>
          </m:radPr>
          <m:deg/>
          <m:e>
            <m:r>
              <w:ins w:id="1918" w:author="RAN2#117-632-GNSS Integrity-R2-2203604" w:date="2022-03-01T11:04:00Z">
                <w:rPr>
                  <w:rFonts w:ascii="Cambria Math" w:hAnsi="Cambria Math"/>
                  <w:color w:val="000000"/>
                  <w:lang w:val="en-US" w:eastAsia="en-GB"/>
                </w:rPr>
                <m:t>R</m:t>
              </w:ins>
            </m:r>
            <m:r>
              <w:ins w:id="1919" w:author="RAN2#117-632-GNSS Integrity-R2-2203604" w:date="2022-03-01T11:04:00Z">
                <w:rPr>
                  <w:rFonts w:ascii="Cambria Math" w:hAnsi="Cambria Math"/>
                  <w:color w:val="000000"/>
                  <w:lang w:eastAsia="en-GB"/>
                </w:rPr>
                <m:t xml:space="preserve"> v∙I</m:t>
              </w:ins>
            </m:r>
          </m:e>
        </m:rad>
      </m:oMath>
      <w:ins w:id="1920" w:author="RAN2#117-632-GNSS Integrity-R2-2203604" w:date="2022-03-01T11:04:00Z">
        <w:r>
          <w:rPr>
            <w:i/>
            <w:iCs/>
            <w:color w:val="000000"/>
            <w:lang w:eastAsia="en-GB"/>
          </w:rPr>
          <w:tab/>
        </w:r>
        <w:r>
          <w:rPr>
            <w:i/>
            <w:iCs/>
            <w:color w:val="000000"/>
            <w:lang w:eastAsia="en-GB"/>
          </w:rPr>
          <w:tab/>
        </w:r>
        <w:r>
          <w:rPr>
            <w:i/>
            <w:iCs/>
            <w:color w:val="000000"/>
            <w:lang w:eastAsia="en-GB"/>
          </w:rPr>
          <w:tab/>
        </w:r>
        <w:r>
          <w:rPr>
            <w:i/>
            <w:iCs/>
            <w:color w:val="000000"/>
            <w:lang w:eastAsia="en-GB"/>
          </w:rPr>
          <w:tab/>
        </w:r>
        <w:r>
          <w:rPr>
            <w:i/>
            <w:iCs/>
            <w:color w:val="000000"/>
            <w:lang w:eastAsia="en-GB"/>
          </w:rPr>
          <w:tab/>
        </w:r>
        <w:r>
          <w:rPr>
            <w:i/>
            <w:iCs/>
            <w:color w:val="000000"/>
            <w:lang w:eastAsia="en-GB"/>
          </w:rPr>
          <w:tab/>
        </w:r>
        <w:r>
          <w:rPr>
            <w:i/>
            <w:iCs/>
            <w:color w:val="000000"/>
            <w:lang w:eastAsia="en-GB"/>
          </w:rPr>
          <w:tab/>
        </w:r>
        <w:r>
          <w:rPr>
            <w:i/>
            <w:iCs/>
            <w:color w:val="000000"/>
            <w:lang w:eastAsia="en-GB"/>
          </w:rPr>
          <w:tab/>
        </w:r>
        <w:r>
          <w:rPr>
            <w:i/>
            <w:iCs/>
            <w:color w:val="000000"/>
            <w:lang w:eastAsia="en-GB"/>
          </w:rPr>
          <w:tab/>
        </w:r>
        <w:r>
          <w:rPr>
            <w:i/>
            <w:iCs/>
            <w:color w:val="000000"/>
            <w:lang w:eastAsia="en-GB"/>
          </w:rPr>
          <w:tab/>
        </w:r>
        <w:r>
          <w:rPr>
            <w:i/>
            <w:iCs/>
            <w:color w:val="000000"/>
            <w:lang w:eastAsia="en-GB"/>
          </w:rPr>
          <w:tab/>
        </w:r>
        <w:r>
          <w:rPr>
            <w:i/>
            <w:iCs/>
            <w:color w:val="000000"/>
            <w:lang w:eastAsia="en-GB"/>
          </w:rPr>
          <w:tab/>
        </w:r>
        <w:r>
          <w:rPr>
            <w:i/>
            <w:iCs/>
            <w:color w:val="000000"/>
            <w:lang w:eastAsia="en-GB"/>
          </w:rPr>
          <w:tab/>
        </w:r>
        <w:r>
          <w:rPr>
            <w:i/>
            <w:iCs/>
            <w:color w:val="000000"/>
            <w:lang w:eastAsia="en-GB"/>
          </w:rPr>
          <w:tab/>
        </w:r>
        <w:r>
          <w:rPr>
            <w:i/>
            <w:iCs/>
            <w:color w:val="000000"/>
            <w:lang w:eastAsia="en-GB"/>
          </w:rPr>
          <w:tab/>
        </w:r>
        <w:r>
          <w:rPr>
            <w:i/>
            <w:iCs/>
            <w:color w:val="000000"/>
            <w:lang w:eastAsia="en-GB"/>
          </w:rPr>
          <w:tab/>
        </w:r>
        <w:r>
          <w:rPr>
            <w:i/>
            <w:iCs/>
            <w:color w:val="000000"/>
            <w:lang w:eastAsia="en-GB"/>
          </w:rPr>
          <w:tab/>
        </w:r>
        <w:r>
          <w:rPr>
            <w:b/>
            <w:bCs/>
            <w:color w:val="000000"/>
            <w:lang w:eastAsia="en-GB"/>
          </w:rPr>
          <w:t>(Equation 8.1.2.1.21-1)</w:t>
        </w:r>
      </w:ins>
    </w:p>
    <w:p w14:paraId="28D37BA6" w14:textId="77777777" w:rsidR="000B3D67" w:rsidRPr="00B81B5C" w:rsidRDefault="000B3D67" w:rsidP="000B3D67">
      <w:pPr>
        <w:spacing w:after="60"/>
        <w:ind w:left="852" w:firstLine="132"/>
        <w:rPr>
          <w:ins w:id="1921" w:author="RAN2#117-632-GNSS Integrity-R2-2203604" w:date="2022-03-01T11:04:00Z"/>
          <w:i/>
          <w:iCs/>
          <w:color w:val="000000"/>
          <w:lang w:eastAsia="en-GB"/>
        </w:rPr>
      </w:pPr>
      <w:ins w:id="1922" w:author="RAN2#117-632-GNSS Integrity-R2-2203604" w:date="2022-03-01T11:04:00Z">
        <w:r>
          <w:rPr>
            <w:i/>
            <w:iCs/>
            <w:color w:val="000000"/>
            <w:lang w:eastAsia="en-GB"/>
          </w:rPr>
          <w:t>mean</w:t>
        </w:r>
        <w:r>
          <w:rPr>
            <w:i/>
            <w:iCs/>
            <w:color w:val="000000"/>
            <w:vertAlign w:val="subscript"/>
            <w:lang w:eastAsia="en-GB"/>
          </w:rPr>
          <w:t>orbit</w:t>
        </w:r>
        <w:r>
          <w:rPr>
            <w:i/>
            <w:iCs/>
            <w:color w:val="000000"/>
            <w:lang w:eastAsia="en-GB"/>
          </w:rPr>
          <w:t xml:space="preserve"> = </w:t>
        </w:r>
      </w:ins>
      <m:oMath>
        <m:r>
          <w:ins w:id="1923" w:author="RAN2#117-632-GNSS Integrity-R2-2203604" w:date="2022-03-01T11:04:00Z">
            <w:rPr>
              <w:rFonts w:ascii="Cambria Math" w:hAnsi="Cambria Math"/>
              <w:color w:val="000000"/>
              <w:lang w:eastAsia="en-GB"/>
            </w:rPr>
            <m:t>R μ∙I</m:t>
          </w:ins>
        </m:r>
      </m:oMath>
    </w:p>
    <w:p w14:paraId="543B6685" w14:textId="77777777" w:rsidR="000B3D67" w:rsidRDefault="000B3D67" w:rsidP="000B3D67">
      <w:pPr>
        <w:tabs>
          <w:tab w:val="left" w:pos="1134"/>
        </w:tabs>
        <w:spacing w:after="0"/>
        <w:rPr>
          <w:ins w:id="1924" w:author="RAN2#117-632-GNSS Integrity-R2-2203604" w:date="2022-03-01T11:04:00Z"/>
          <w:i/>
          <w:iCs/>
          <w:color w:val="000000"/>
          <w:lang w:eastAsia="en-GB"/>
        </w:rPr>
      </w:pPr>
    </w:p>
    <w:p w14:paraId="05D8E6A5" w14:textId="77777777" w:rsidR="000B3D67" w:rsidRDefault="000B3D67" w:rsidP="000B3D67">
      <w:pPr>
        <w:tabs>
          <w:tab w:val="left" w:pos="1134"/>
        </w:tabs>
        <w:spacing w:after="0"/>
        <w:rPr>
          <w:ins w:id="1925" w:author="RAN2#117-632-GNSS Integrity-R2-2203604" w:date="2022-03-01T11:04:00Z"/>
          <w:lang w:eastAsia="en-US"/>
        </w:rPr>
      </w:pPr>
      <w:ins w:id="1926" w:author="RAN2#117-632-GNSS Integrity-R2-2203604" w:date="2022-03-01T11:04:00Z">
        <w:r>
          <w:t>where:</w:t>
        </w:r>
        <w:r>
          <w:tab/>
        </w:r>
        <w:r>
          <w:rPr>
            <w:i/>
            <w:iCs/>
          </w:rPr>
          <w:t>I</w:t>
        </w:r>
        <w:r>
          <w:t>: 3-D line of sight vector from the user to the satellite in the WGS-84 ECEF coordinate frame.</w:t>
        </w:r>
      </w:ins>
    </w:p>
    <w:p w14:paraId="6D14F1C0" w14:textId="77777777" w:rsidR="000B3D67" w:rsidRDefault="000B3D67" w:rsidP="000B3D67">
      <w:pPr>
        <w:tabs>
          <w:tab w:val="left" w:pos="1134"/>
        </w:tabs>
        <w:spacing w:after="0"/>
        <w:ind w:left="1134"/>
        <w:rPr>
          <w:ins w:id="1927" w:author="RAN2#117-632-GNSS Integrity-R2-2203604" w:date="2022-03-01T11:04:00Z"/>
        </w:rPr>
      </w:pPr>
      <w:ins w:id="1928" w:author="RAN2#117-632-GNSS Integrity-R2-2203604" w:date="2022-03-01T11:04:00Z">
        <w:r>
          <w:t>R: the rotation matrix from satellite along-track, cross-track and radial coordinates into the WGS-84 ECEF coordinate frame.</w:t>
        </w:r>
      </w:ins>
    </w:p>
    <w:p w14:paraId="578B3A3A" w14:textId="77777777" w:rsidR="000B3D67" w:rsidRDefault="000B3D67" w:rsidP="000B3D67">
      <w:pPr>
        <w:tabs>
          <w:tab w:val="left" w:pos="1134"/>
        </w:tabs>
        <w:spacing w:after="0"/>
        <w:ind w:left="1134"/>
        <w:rPr>
          <w:ins w:id="1929" w:author="RAN2#117-632-GNSS Integrity-R2-2203604" w:date="2022-03-01T11:04:00Z"/>
        </w:rPr>
      </w:pPr>
      <w:ins w:id="1930" w:author="RAN2#117-632-GNSS Integrity-R2-2203604" w:date="2022-03-01T11:04:00Z">
        <w:r>
          <w:rPr>
            <w:i/>
            <w:iCs/>
          </w:rPr>
          <w:t>v</w:t>
        </w:r>
        <w:r>
          <w:t>: the 3-D Orbit error variance vector expressed in satellite along-track, cross-track and radial coordinates.</w:t>
        </w:r>
      </w:ins>
    </w:p>
    <w:p w14:paraId="13459711" w14:textId="77777777" w:rsidR="000B3D67" w:rsidRDefault="000B3D67" w:rsidP="000B3D67">
      <w:pPr>
        <w:tabs>
          <w:tab w:val="left" w:pos="1134"/>
        </w:tabs>
        <w:spacing w:after="0"/>
        <w:ind w:left="1134"/>
        <w:rPr>
          <w:ins w:id="1931" w:author="RAN2#117-632-GNSS Integrity-R2-2203604" w:date="2022-03-01T11:04:00Z"/>
        </w:rPr>
      </w:pPr>
      <w:ins w:id="1932" w:author="RAN2#117-632-GNSS Integrity-R2-2203604" w:date="2022-03-01T11:04:00Z">
        <w:r>
          <w:rPr>
            <w:i/>
            <w:iCs/>
          </w:rPr>
          <w:sym w:font="Symbol" w:char="F06D"/>
        </w:r>
        <w:r>
          <w:t>: the Mean Orbit Error vector expressed in satellite along-track, cross-track and radial coordinates.</w:t>
        </w:r>
      </w:ins>
    </w:p>
    <w:p w14:paraId="6FC13267" w14:textId="77777777" w:rsidR="000B3D67" w:rsidRDefault="000B3D67" w:rsidP="000B3D67">
      <w:pPr>
        <w:tabs>
          <w:tab w:val="left" w:pos="1134"/>
        </w:tabs>
        <w:spacing w:after="0"/>
        <w:ind w:left="1134"/>
        <w:rPr>
          <w:ins w:id="1933" w:author="RAN2#117-632-GNSS Integrity-R2-2203604" w:date="2022-03-01T11:04:00Z"/>
        </w:rPr>
      </w:pPr>
    </w:p>
    <w:p w14:paraId="6AB5764C" w14:textId="058803CC" w:rsidR="000B3D67" w:rsidRPr="00E13A8A" w:rsidRDefault="000B3D67" w:rsidP="000B3D67">
      <w:pPr>
        <w:tabs>
          <w:tab w:val="left" w:pos="1134"/>
        </w:tabs>
        <w:spacing w:after="0"/>
      </w:pPr>
      <w:ins w:id="1934" w:author="RAN2#117-632-GNSS Integrity-R2-2203604" w:date="2022-03-01T11:04:00Z">
        <w:r>
          <w:t xml:space="preserve">The vector v is expressed in the SSR Orbit Corrections as the three elements in the </w:t>
        </w:r>
        <w:r>
          <w:rPr>
            <w:lang w:val="en-AU"/>
          </w:rPr>
          <w:t>Variance Orbit Residual E</w:t>
        </w:r>
        <w:commentRangeStart w:id="1935"/>
        <w:r>
          <w:rPr>
            <w:lang w:val="en-AU"/>
          </w:rPr>
          <w:t xml:space="preserve">rror </w:t>
        </w:r>
        <w:commentRangeEnd w:id="1935"/>
        <w:r>
          <w:rPr>
            <w:rStyle w:val="CommentReference"/>
            <w:rFonts w:eastAsiaTheme="minorEastAsia"/>
            <w:lang w:eastAsia="en-US"/>
          </w:rPr>
          <w:commentReference w:id="1935"/>
        </w:r>
        <w:r>
          <w:rPr>
            <w:lang w:val="en-AU"/>
          </w:rPr>
          <w:t>Vector</w:t>
        </w:r>
        <w:r>
          <w:t>.</w:t>
        </w:r>
      </w:ins>
    </w:p>
    <w:p w14:paraId="3A2FE2CC" w14:textId="77777777" w:rsidR="00E13A8A" w:rsidRPr="00E13A8A" w:rsidRDefault="00E13A8A" w:rsidP="00E13A8A">
      <w:pPr>
        <w:keepNext/>
        <w:keepLines/>
        <w:spacing w:before="120"/>
        <w:ind w:left="1701" w:hanging="1701"/>
        <w:outlineLvl w:val="4"/>
        <w:rPr>
          <w:rFonts w:ascii="Arial" w:hAnsi="Arial"/>
          <w:sz w:val="22"/>
        </w:rPr>
      </w:pPr>
      <w:bookmarkStart w:id="1936" w:name="_Toc12632684"/>
      <w:bookmarkStart w:id="1937" w:name="_Toc29305378"/>
      <w:bookmarkStart w:id="1938" w:name="_Toc37338196"/>
      <w:bookmarkStart w:id="1939" w:name="_Toc46489039"/>
      <w:bookmarkStart w:id="1940" w:name="_Toc52567392"/>
      <w:bookmarkStart w:id="1941" w:name="_Toc90590997"/>
      <w:r w:rsidRPr="00E13A8A">
        <w:rPr>
          <w:rFonts w:ascii="Arial" w:hAnsi="Arial"/>
          <w:sz w:val="22"/>
        </w:rPr>
        <w:t>8.1.2.1.22</w:t>
      </w:r>
      <w:r w:rsidRPr="00E13A8A">
        <w:rPr>
          <w:rFonts w:ascii="Arial" w:hAnsi="Arial"/>
          <w:sz w:val="22"/>
        </w:rPr>
        <w:tab/>
        <w:t>SSR Clock Corrections</w:t>
      </w:r>
      <w:bookmarkEnd w:id="1936"/>
      <w:bookmarkEnd w:id="1937"/>
      <w:bookmarkEnd w:id="1938"/>
      <w:bookmarkEnd w:id="1939"/>
      <w:bookmarkEnd w:id="1940"/>
      <w:bookmarkEnd w:id="1941"/>
    </w:p>
    <w:p w14:paraId="5A1C7AEF" w14:textId="7FD6685A" w:rsidR="00E13A8A" w:rsidRDefault="00E13A8A" w:rsidP="00E13A8A">
      <w:pPr>
        <w:rPr>
          <w:ins w:id="1942" w:author="RAN2#117-632-GNSS Integrity-R2-2203604" w:date="2022-03-01T11:04:00Z"/>
        </w:rPr>
      </w:pPr>
      <w:r w:rsidRPr="00E13A8A">
        <w:t>SSR Clock Corrections provides the GNSS receiver with parameters to compute the GNSS satellite clock correction applied to the broadcast satellite clock (see clause 8.1.2.1.7). A polynomial of order 2 describes the clock differences for a certain time period: clock offset, drift, and drift rate.</w:t>
      </w:r>
    </w:p>
    <w:p w14:paraId="5F6E3204" w14:textId="7D644418" w:rsidR="000B3D67" w:rsidRPr="00E13A8A" w:rsidRDefault="000B3D67" w:rsidP="00E13A8A">
      <w:ins w:id="1943" w:author="RAN2#117-632-GNSS Integrity-R2-2203604" w:date="2022-03-01T11:04:00Z">
        <w:r w:rsidRPr="007B5182">
          <w:t xml:space="preserve">For integrity purposes, SSR </w:t>
        </w:r>
        <w:r>
          <w:t>Clock</w:t>
        </w:r>
        <w:r w:rsidRPr="007B5182">
          <w:t xml:space="preserve"> Corrections also provides the correlation time for </w:t>
        </w:r>
        <w:r>
          <w:t>clock</w:t>
        </w:r>
        <w:r w:rsidRPr="007B5182">
          <w:t xml:space="preserve"> error and </w:t>
        </w:r>
        <w:r>
          <w:t xml:space="preserve">clock </w:t>
        </w:r>
        <w:r w:rsidRPr="007B5182">
          <w:t xml:space="preserve">error rate, and the mean and standard deviation that bounds the residual </w:t>
        </w:r>
        <w:r>
          <w:t>Clock</w:t>
        </w:r>
        <w:r w:rsidRPr="007B5182">
          <w:t xml:space="preserve"> Error and its associated </w:t>
        </w:r>
        <w:commentRangeStart w:id="1944"/>
        <w:r w:rsidRPr="007B5182">
          <w:t>error rate.</w:t>
        </w:r>
        <w:commentRangeEnd w:id="1944"/>
        <w:r>
          <w:rPr>
            <w:rStyle w:val="CommentReference"/>
            <w:rFonts w:eastAsiaTheme="minorEastAsia"/>
            <w:lang w:eastAsia="en-US"/>
          </w:rPr>
          <w:commentReference w:id="1944"/>
        </w:r>
      </w:ins>
    </w:p>
    <w:p w14:paraId="11A4FFF7" w14:textId="77777777" w:rsidR="00E13A8A" w:rsidRPr="00E13A8A" w:rsidRDefault="00E13A8A" w:rsidP="00E13A8A">
      <w:pPr>
        <w:keepNext/>
        <w:keepLines/>
        <w:spacing w:before="120"/>
        <w:ind w:left="1701" w:hanging="1701"/>
        <w:outlineLvl w:val="4"/>
        <w:rPr>
          <w:rFonts w:ascii="Arial" w:hAnsi="Arial"/>
          <w:sz w:val="22"/>
        </w:rPr>
      </w:pPr>
      <w:bookmarkStart w:id="1945" w:name="_Toc12632685"/>
      <w:bookmarkStart w:id="1946" w:name="_Toc29305379"/>
      <w:bookmarkStart w:id="1947" w:name="_Toc37338197"/>
      <w:bookmarkStart w:id="1948" w:name="_Toc46489040"/>
      <w:bookmarkStart w:id="1949" w:name="_Toc52567393"/>
      <w:bookmarkStart w:id="1950" w:name="_Toc90590998"/>
      <w:r w:rsidRPr="00E13A8A">
        <w:rPr>
          <w:rFonts w:ascii="Arial" w:hAnsi="Arial"/>
          <w:sz w:val="22"/>
        </w:rPr>
        <w:lastRenderedPageBreak/>
        <w:t>8.1.2.1.23</w:t>
      </w:r>
      <w:r w:rsidRPr="00E13A8A">
        <w:rPr>
          <w:rFonts w:ascii="Arial" w:hAnsi="Arial"/>
          <w:sz w:val="22"/>
        </w:rPr>
        <w:tab/>
        <w:t>SSR Code Bias</w:t>
      </w:r>
      <w:bookmarkEnd w:id="1945"/>
      <w:bookmarkEnd w:id="1946"/>
      <w:bookmarkEnd w:id="1947"/>
      <w:bookmarkEnd w:id="1948"/>
      <w:bookmarkEnd w:id="1949"/>
      <w:bookmarkEnd w:id="1950"/>
    </w:p>
    <w:p w14:paraId="01FC51BE" w14:textId="1A30E874" w:rsidR="00E13A8A" w:rsidRDefault="00E13A8A" w:rsidP="00E13A8A">
      <w:pPr>
        <w:rPr>
          <w:ins w:id="1951" w:author="RAN2#117-632-GNSS Integrity-R2-2203604" w:date="2022-03-01T11:05:00Z"/>
        </w:rPr>
      </w:pPr>
      <w:r w:rsidRPr="00E13A8A">
        <w:t>SSR Code Bias provides the GNSS receiver with the Code Biases that must be added to the pseudo range measurements of the corresponding code signal to get corrected pseudo ranges. SSR Code Bias contains absolute values, but also enables the alternative use of Differential Code Biases by setting one of the biases to zero. A UE can consistently use signals for which a code bias is transmitted. It is not reliable for a UE to use a signal without retrieving a corresponding code bias from the assistance data message.</w:t>
      </w:r>
    </w:p>
    <w:p w14:paraId="61526688" w14:textId="1FC16B9A" w:rsidR="000B3D67" w:rsidRPr="00E13A8A" w:rsidRDefault="000B3D67" w:rsidP="00E13A8A">
      <w:ins w:id="1952" w:author="RAN2#117-632-GNSS Integrity-R2-2203604" w:date="2022-03-01T11:05:00Z">
        <w:r>
          <w:t>For integrity purposes, SSR Code Bias also provides the mean and standard deviation that bounds the residual Code Bias Error and its associated error rat</w:t>
        </w:r>
        <w:commentRangeStart w:id="1953"/>
        <w:r>
          <w:t>e.</w:t>
        </w:r>
        <w:commentRangeEnd w:id="1953"/>
        <w:r>
          <w:rPr>
            <w:rStyle w:val="CommentReference"/>
            <w:rFonts w:eastAsiaTheme="minorEastAsia"/>
            <w:lang w:eastAsia="en-US"/>
          </w:rPr>
          <w:commentReference w:id="1953"/>
        </w:r>
      </w:ins>
    </w:p>
    <w:p w14:paraId="47D8A38A" w14:textId="77777777" w:rsidR="00E13A8A" w:rsidRPr="00E13A8A" w:rsidRDefault="00E13A8A" w:rsidP="00E13A8A">
      <w:pPr>
        <w:keepNext/>
        <w:keepLines/>
        <w:spacing w:before="120"/>
        <w:ind w:left="1701" w:hanging="1701"/>
        <w:outlineLvl w:val="4"/>
        <w:rPr>
          <w:rFonts w:ascii="Arial" w:hAnsi="Arial"/>
          <w:sz w:val="22"/>
        </w:rPr>
      </w:pPr>
      <w:bookmarkStart w:id="1954" w:name="_Hlk34285678"/>
      <w:bookmarkStart w:id="1955" w:name="_Toc37338198"/>
      <w:bookmarkStart w:id="1956" w:name="_Toc46489041"/>
      <w:bookmarkStart w:id="1957" w:name="_Toc52567394"/>
      <w:bookmarkStart w:id="1958" w:name="_Toc90590999"/>
      <w:bookmarkStart w:id="1959" w:name="_Toc12632686"/>
      <w:bookmarkStart w:id="1960" w:name="_Toc29305380"/>
      <w:r w:rsidRPr="00E13A8A">
        <w:rPr>
          <w:rFonts w:ascii="Arial" w:hAnsi="Arial"/>
          <w:sz w:val="22"/>
        </w:rPr>
        <w:t>8.1.2.1.24</w:t>
      </w:r>
      <w:bookmarkEnd w:id="1954"/>
      <w:r w:rsidRPr="00E13A8A">
        <w:rPr>
          <w:rFonts w:ascii="Arial" w:hAnsi="Arial"/>
          <w:sz w:val="22"/>
        </w:rPr>
        <w:tab/>
        <w:t>SSR Phase Bias</w:t>
      </w:r>
      <w:bookmarkEnd w:id="1955"/>
      <w:bookmarkEnd w:id="1956"/>
      <w:bookmarkEnd w:id="1957"/>
      <w:bookmarkEnd w:id="1958"/>
    </w:p>
    <w:p w14:paraId="5D06C3D8" w14:textId="77777777" w:rsidR="00E13A8A" w:rsidRPr="00E13A8A" w:rsidRDefault="00E13A8A" w:rsidP="00E13A8A">
      <w:r w:rsidRPr="00E13A8A">
        <w:t>SSR Phase Bias provides the GNSS receiver with the GNSS signal phase bias that are added to the carrier phase measurements of the corresponding signal to get corrected phase ranges. An indicator used to count events when phase bias is discontinuous is provided. An optional indicator is also provided to indicate whether fixed, widelane fixed or float PPP-RTK positioning modes are supported on a per signal basis.</w:t>
      </w:r>
    </w:p>
    <w:p w14:paraId="679416B9" w14:textId="77777777" w:rsidR="00E13A8A" w:rsidRPr="00E13A8A" w:rsidRDefault="00E13A8A" w:rsidP="00E13A8A">
      <w:pPr>
        <w:keepLines/>
        <w:ind w:left="1135" w:hanging="851"/>
      </w:pPr>
      <w:r w:rsidRPr="00E13A8A">
        <w:t>NOTE 1:</w:t>
      </w:r>
      <w:r w:rsidRPr="00E13A8A">
        <w:tab/>
        <w:t>On the UE side, phase bias corrections of appropriate type are needed to restore the integer nature of the phase ambiguities in PPP-RTK. Their absence will affect the quality of the positioning solution and prevent a fast convergence time.</w:t>
      </w:r>
    </w:p>
    <w:p w14:paraId="3738AE92" w14:textId="14912B57" w:rsidR="00E13A8A" w:rsidRDefault="00E13A8A" w:rsidP="00E13A8A">
      <w:pPr>
        <w:keepLines/>
        <w:ind w:left="1135" w:hanging="851"/>
        <w:rPr>
          <w:ins w:id="1961" w:author="RAN2#117-632-GNSS Integrity-R2-2203604" w:date="2022-03-01T11:05:00Z"/>
        </w:rPr>
      </w:pPr>
      <w:r w:rsidRPr="00E13A8A">
        <w:t>NOTE 2:</w:t>
      </w:r>
      <w:r w:rsidRPr="00E13A8A">
        <w:tab/>
        <w:t>PPP-RTK Fixed position mode corresponds to the UE fixing the carrier phase ambiguity to an integer value. The PPP-RTK Widelane Fixed positioning mode corresponds to forming the widelane combination of carrier phase measurements and fixing the resulting ambiguity as an integer value. In PPP-RTK Float positioning mode the carrier phase ambiguity is not treated as an integer value.</w:t>
      </w:r>
    </w:p>
    <w:p w14:paraId="203854BE" w14:textId="400E89D0" w:rsidR="000B3D67" w:rsidRPr="000B3D67" w:rsidDel="000B3D67" w:rsidRDefault="000B3D67" w:rsidP="000B3D67">
      <w:pPr>
        <w:rPr>
          <w:del w:id="1962" w:author="RAN2#117-632-GNSS Integrity-R2-2203604" w:date="2022-03-01T11:05:00Z"/>
        </w:rPr>
      </w:pPr>
      <w:ins w:id="1963" w:author="RAN2#117-632-GNSS Integrity-R2-2203604" w:date="2022-03-01T11:05:00Z">
        <w:r>
          <w:t>For integrity purposes, SSR Phase Bias also provides the mean and standard deviation that bounds the residual Phase Bias Error and its associated error ra</w:t>
        </w:r>
        <w:commentRangeStart w:id="1964"/>
        <w:r>
          <w:t>te</w:t>
        </w:r>
        <w:commentRangeEnd w:id="1964"/>
        <w:r>
          <w:rPr>
            <w:rStyle w:val="CommentReference"/>
            <w:rFonts w:eastAsiaTheme="minorEastAsia"/>
            <w:lang w:eastAsia="en-US"/>
          </w:rPr>
          <w:commentReference w:id="1964"/>
        </w:r>
        <w:r>
          <w:t>.</w:t>
        </w:r>
      </w:ins>
    </w:p>
    <w:p w14:paraId="148DD814" w14:textId="77777777" w:rsidR="00E13A8A" w:rsidRPr="00E13A8A" w:rsidRDefault="00E13A8A" w:rsidP="00E13A8A">
      <w:pPr>
        <w:keepNext/>
        <w:keepLines/>
        <w:spacing w:before="120"/>
        <w:ind w:left="1701" w:hanging="1701"/>
        <w:outlineLvl w:val="4"/>
        <w:rPr>
          <w:rFonts w:ascii="Arial" w:hAnsi="Arial"/>
          <w:sz w:val="22"/>
        </w:rPr>
      </w:pPr>
      <w:bookmarkStart w:id="1965" w:name="_Toc37338199"/>
      <w:bookmarkStart w:id="1966" w:name="_Toc46489042"/>
      <w:bookmarkStart w:id="1967" w:name="_Toc52567395"/>
      <w:bookmarkStart w:id="1968" w:name="_Toc90591000"/>
      <w:r w:rsidRPr="00E13A8A">
        <w:rPr>
          <w:rFonts w:ascii="Arial" w:hAnsi="Arial"/>
          <w:sz w:val="22"/>
        </w:rPr>
        <w:t>8.1.2.1.25</w:t>
      </w:r>
      <w:r w:rsidRPr="00E13A8A">
        <w:rPr>
          <w:rFonts w:ascii="Arial" w:hAnsi="Arial"/>
          <w:sz w:val="22"/>
        </w:rPr>
        <w:tab/>
        <w:t>SSR STEC Corrections</w:t>
      </w:r>
      <w:bookmarkEnd w:id="1965"/>
      <w:bookmarkEnd w:id="1966"/>
      <w:bookmarkEnd w:id="1967"/>
      <w:bookmarkEnd w:id="1968"/>
    </w:p>
    <w:p w14:paraId="20A74438" w14:textId="7FA59DA6" w:rsidR="00E13A8A" w:rsidRDefault="00E13A8A" w:rsidP="00E13A8A">
      <w:pPr>
        <w:rPr>
          <w:ins w:id="1969" w:author="RAN2#117-632-GNSS Integrity-R2-2203604" w:date="2022-03-01T11:06:00Z"/>
        </w:rPr>
      </w:pPr>
      <w:r w:rsidRPr="00E13A8A">
        <w:t>SSR STEC Corrections provides the GNSS receiver with the parameters to compute the ionosphere slant delay correction based on a variable order polynomial on a per satellite basis and applied to the code and phase measurements.</w:t>
      </w:r>
    </w:p>
    <w:p w14:paraId="0F9DDBCC" w14:textId="4D794B4E" w:rsidR="000B3D67" w:rsidRPr="00E13A8A" w:rsidRDefault="000B3D67" w:rsidP="00E13A8A">
      <w:ins w:id="1970" w:author="RAN2#117-632-GNSS Integrity-R2-2203604" w:date="2022-03-01T11:06:00Z">
        <w:r>
          <w:t xml:space="preserve">For integrity purposes, SSR STEC Corrections also provides the ionosphere residual risk parameters, correlation time for ionosposphere range error and range error rate, and the mean and standard deviation that bounds the residual Ionospheric Error and its associated error </w:t>
        </w:r>
        <w:commentRangeStart w:id="1971"/>
        <w:r>
          <w:t>rate.</w:t>
        </w:r>
        <w:commentRangeEnd w:id="1971"/>
        <w:r>
          <w:rPr>
            <w:rStyle w:val="CommentReference"/>
            <w:rFonts w:eastAsiaTheme="minorEastAsia"/>
            <w:lang w:eastAsia="en-US"/>
          </w:rPr>
          <w:commentReference w:id="1971"/>
        </w:r>
      </w:ins>
    </w:p>
    <w:p w14:paraId="4BF0E0B9" w14:textId="77777777" w:rsidR="00E13A8A" w:rsidRPr="00E13A8A" w:rsidRDefault="00E13A8A" w:rsidP="00E13A8A">
      <w:pPr>
        <w:keepNext/>
        <w:keepLines/>
        <w:spacing w:before="120"/>
        <w:ind w:left="1701" w:hanging="1701"/>
        <w:outlineLvl w:val="4"/>
        <w:rPr>
          <w:rFonts w:ascii="Arial" w:hAnsi="Arial"/>
          <w:sz w:val="22"/>
        </w:rPr>
      </w:pPr>
      <w:bookmarkStart w:id="1972" w:name="_Toc37338200"/>
      <w:bookmarkStart w:id="1973" w:name="_Toc46489043"/>
      <w:bookmarkStart w:id="1974" w:name="_Toc52567396"/>
      <w:bookmarkStart w:id="1975" w:name="_Toc90591001"/>
      <w:r w:rsidRPr="00E13A8A">
        <w:rPr>
          <w:rFonts w:ascii="Arial" w:hAnsi="Arial"/>
          <w:sz w:val="22"/>
        </w:rPr>
        <w:t>8.1.2.1.26</w:t>
      </w:r>
      <w:r w:rsidRPr="00E13A8A">
        <w:rPr>
          <w:rFonts w:ascii="Arial" w:hAnsi="Arial"/>
          <w:sz w:val="22"/>
        </w:rPr>
        <w:tab/>
        <w:t>SSR Gridded Correction</w:t>
      </w:r>
      <w:bookmarkEnd w:id="1972"/>
      <w:bookmarkEnd w:id="1973"/>
      <w:bookmarkEnd w:id="1974"/>
      <w:bookmarkEnd w:id="1975"/>
    </w:p>
    <w:p w14:paraId="72EA04E0" w14:textId="77777777" w:rsidR="00E13A8A" w:rsidRPr="00E13A8A" w:rsidRDefault="00E13A8A" w:rsidP="00E13A8A">
      <w:r w:rsidRPr="00E13A8A">
        <w:t>SSR Gridded Corrections provides the GNSS receiver with STEC residuals and Troposphere delays at a series of correction points and expressed as hydrostatic and wet vertical delays.</w:t>
      </w:r>
    </w:p>
    <w:p w14:paraId="16CA0641" w14:textId="7F2A0A40" w:rsidR="00E13A8A" w:rsidRDefault="00E13A8A" w:rsidP="00E13A8A">
      <w:pPr>
        <w:keepLines/>
        <w:ind w:left="1135" w:hanging="851"/>
        <w:rPr>
          <w:ins w:id="1976" w:author="RAN2#117-632-GNSS Integrity-R2-2203604" w:date="2022-03-01T11:06:00Z"/>
        </w:rPr>
      </w:pPr>
      <w:r w:rsidRPr="00E13A8A">
        <w:t>NOTE:</w:t>
      </w:r>
      <w:r w:rsidRPr="00E13A8A">
        <w:tab/>
        <w:t>The final ionosphere slant delay (STEC) consists of the polynomial part provided in SSR STEC Correction and the residual part provided in SSR Gridded Corrections.</w:t>
      </w:r>
    </w:p>
    <w:p w14:paraId="0AD83E07" w14:textId="354A18BD" w:rsidR="000B3D67" w:rsidRPr="000B3D67" w:rsidRDefault="000B3D67" w:rsidP="000B3D67">
      <w:bookmarkStart w:id="1977" w:name="_Hlk93841313"/>
      <w:ins w:id="1978" w:author="RAN2#117-632-GNSS Integrity-R2-2203604" w:date="2022-03-01T11:06:00Z">
        <w:r>
          <w:t>For integrity purposes, SSR Gridded Corrections also provides the troposphere residual risk parameters, correlation time for troposphere range error and range error rate, and the mean and standard deviation that bounds the residual Tropospheric Error and associated its error rate in the Vertical Hydro Static Delay and Vertical Wet Delay compone</w:t>
        </w:r>
        <w:commentRangeStart w:id="1979"/>
        <w:r>
          <w:t>nts</w:t>
        </w:r>
        <w:commentRangeEnd w:id="1979"/>
        <w:r>
          <w:rPr>
            <w:rStyle w:val="CommentReference"/>
            <w:rFonts w:eastAsiaTheme="minorEastAsia"/>
            <w:lang w:eastAsia="en-US"/>
          </w:rPr>
          <w:commentReference w:id="1979"/>
        </w:r>
        <w:r>
          <w:t>.</w:t>
        </w:r>
      </w:ins>
      <w:bookmarkEnd w:id="1977"/>
    </w:p>
    <w:p w14:paraId="5F5EAF46" w14:textId="77777777" w:rsidR="00E13A8A" w:rsidRPr="00E13A8A" w:rsidRDefault="00E13A8A" w:rsidP="00E13A8A">
      <w:pPr>
        <w:keepNext/>
        <w:keepLines/>
        <w:spacing w:before="120"/>
        <w:ind w:left="1701" w:hanging="1701"/>
        <w:outlineLvl w:val="4"/>
        <w:rPr>
          <w:rFonts w:ascii="Arial" w:hAnsi="Arial"/>
          <w:sz w:val="22"/>
        </w:rPr>
      </w:pPr>
      <w:bookmarkStart w:id="1980" w:name="_Toc37338201"/>
      <w:bookmarkStart w:id="1981" w:name="_Toc46489044"/>
      <w:bookmarkStart w:id="1982" w:name="_Toc52567397"/>
      <w:bookmarkStart w:id="1983" w:name="_Toc90591002"/>
      <w:r w:rsidRPr="00E13A8A">
        <w:rPr>
          <w:rFonts w:ascii="Arial" w:hAnsi="Arial"/>
          <w:sz w:val="22"/>
        </w:rPr>
        <w:t>8.1.2.1.27</w:t>
      </w:r>
      <w:r w:rsidRPr="00E13A8A">
        <w:rPr>
          <w:rFonts w:ascii="Arial" w:hAnsi="Arial"/>
          <w:sz w:val="22"/>
        </w:rPr>
        <w:tab/>
        <w:t>SSR URA</w:t>
      </w:r>
      <w:bookmarkEnd w:id="1980"/>
      <w:bookmarkEnd w:id="1981"/>
      <w:bookmarkEnd w:id="1982"/>
      <w:bookmarkEnd w:id="1983"/>
    </w:p>
    <w:p w14:paraId="4E76EB18" w14:textId="77777777" w:rsidR="00E13A8A" w:rsidRPr="00E13A8A" w:rsidRDefault="00E13A8A" w:rsidP="00E13A8A">
      <w:r w:rsidRPr="00E13A8A">
        <w:t>SSR URA provides the receiver with information about the estimated accuracy of the corrections for each satellite.</w:t>
      </w:r>
    </w:p>
    <w:p w14:paraId="4325C951" w14:textId="77777777" w:rsidR="00E13A8A" w:rsidRPr="00E13A8A" w:rsidRDefault="00E13A8A" w:rsidP="00E13A8A">
      <w:pPr>
        <w:keepNext/>
        <w:keepLines/>
        <w:spacing w:before="120"/>
        <w:ind w:left="1701" w:hanging="1701"/>
        <w:outlineLvl w:val="4"/>
        <w:rPr>
          <w:rFonts w:ascii="Arial" w:hAnsi="Arial"/>
          <w:sz w:val="22"/>
        </w:rPr>
      </w:pPr>
      <w:bookmarkStart w:id="1984" w:name="_Toc37338202"/>
      <w:bookmarkStart w:id="1985" w:name="_Toc46489045"/>
      <w:bookmarkStart w:id="1986" w:name="_Toc52567398"/>
      <w:bookmarkStart w:id="1987" w:name="_Toc90591003"/>
      <w:r w:rsidRPr="00E13A8A">
        <w:rPr>
          <w:rFonts w:ascii="Arial" w:hAnsi="Arial"/>
          <w:sz w:val="22"/>
        </w:rPr>
        <w:t>8.1.2.1.28</w:t>
      </w:r>
      <w:r w:rsidRPr="00E13A8A">
        <w:rPr>
          <w:rFonts w:ascii="Arial" w:hAnsi="Arial"/>
          <w:sz w:val="22"/>
        </w:rPr>
        <w:tab/>
        <w:t>SSR Correction Points</w:t>
      </w:r>
      <w:bookmarkEnd w:id="1984"/>
      <w:bookmarkEnd w:id="1985"/>
      <w:bookmarkEnd w:id="1986"/>
      <w:bookmarkEnd w:id="1987"/>
    </w:p>
    <w:p w14:paraId="1BA8FAD9" w14:textId="51ECC885" w:rsidR="00E13A8A" w:rsidRDefault="00E13A8A" w:rsidP="00E13A8A">
      <w:pPr>
        <w:rPr>
          <w:ins w:id="1988" w:author="RAN2#117-632-GNSS Integrity-R2-2203604" w:date="2022-03-01T11:06:00Z"/>
        </w:rPr>
      </w:pPr>
      <w:r w:rsidRPr="00E13A8A">
        <w:t>The SSR Correction Points</w:t>
      </w:r>
      <w:r w:rsidRPr="00E13A8A" w:rsidDel="005659B3">
        <w:t xml:space="preserve"> </w:t>
      </w:r>
      <w:r w:rsidRPr="00E13A8A">
        <w:t>provides a list of correction point coordinates or an array of correction points ("grid") for which the SSR Gridded Corrections are valid.</w:t>
      </w:r>
    </w:p>
    <w:p w14:paraId="57EC95BF" w14:textId="29AAC267" w:rsidR="000B3D67" w:rsidRDefault="000B3D67" w:rsidP="000B3D67">
      <w:pPr>
        <w:pStyle w:val="Heading5"/>
        <w:rPr>
          <w:ins w:id="1989" w:author="RAN2#117-632-GNSS Integrity-R2-2203604" w:date="2022-03-01T11:06:00Z"/>
        </w:rPr>
      </w:pPr>
      <w:ins w:id="1990" w:author="RAN2#117-632-GNSS Integrity-R2-2203604" w:date="2022-03-01T11:06:00Z">
        <w:r>
          <w:lastRenderedPageBreak/>
          <w:t>8.1.2.1.x</w:t>
        </w:r>
        <w:r>
          <w:tab/>
          <w:t>Integrity Service Parameters</w:t>
        </w:r>
      </w:ins>
    </w:p>
    <w:p w14:paraId="2A39B7AD" w14:textId="77777777" w:rsidR="000B3D67" w:rsidRDefault="000B3D67" w:rsidP="000B3D67">
      <w:pPr>
        <w:rPr>
          <w:ins w:id="1991" w:author="RAN2#117-632-GNSS Integrity-R2-2203604" w:date="2022-03-01T11:06:00Z"/>
        </w:rPr>
      </w:pPr>
      <w:ins w:id="1992" w:author="RAN2#117-632-GNSS Integrity-R2-2203604" w:date="2022-03-01T11:06:00Z">
        <w:r>
          <w:t xml:space="preserve">Integrity Service Parameters provide the range of Integrity Risk (IR) for which the associated GNSS integrity assistance data is considered to be </w:t>
        </w:r>
        <w:commentRangeStart w:id="1993"/>
        <w:r>
          <w:t>valid.</w:t>
        </w:r>
      </w:ins>
      <w:commentRangeEnd w:id="1993"/>
      <w:ins w:id="1994" w:author="RAN2#117-632-GNSS Integrity-R2-2203604" w:date="2022-03-01T11:07:00Z">
        <w:r>
          <w:rPr>
            <w:rStyle w:val="CommentReference"/>
            <w:rFonts w:eastAsiaTheme="minorEastAsia"/>
            <w:lang w:eastAsia="en-US"/>
          </w:rPr>
          <w:commentReference w:id="1993"/>
        </w:r>
      </w:ins>
    </w:p>
    <w:p w14:paraId="034821EC" w14:textId="2BA541FD" w:rsidR="000B3D67" w:rsidRDefault="000B3D67" w:rsidP="000B3D67">
      <w:pPr>
        <w:pStyle w:val="Heading5"/>
        <w:rPr>
          <w:ins w:id="1995" w:author="RAN2#117-632-GNSS Integrity-R2-2203604" w:date="2022-03-01T11:06:00Z"/>
        </w:rPr>
      </w:pPr>
      <w:ins w:id="1996" w:author="RAN2#117-632-GNSS Integrity-R2-2203604" w:date="2022-03-01T11:06:00Z">
        <w:r>
          <w:t>8.1.2.1.</w:t>
        </w:r>
      </w:ins>
      <w:ins w:id="1997" w:author="RAN2#117-632-GNSS Integrity-R2-2203604" w:date="2022-03-01T11:07:00Z">
        <w:r>
          <w:t>y</w:t>
        </w:r>
      </w:ins>
      <w:ins w:id="1998" w:author="RAN2#117-632-GNSS Integrity-R2-2203604" w:date="2022-03-01T11:06:00Z">
        <w:r>
          <w:tab/>
          <w:t>Integrity Alerts</w:t>
        </w:r>
      </w:ins>
    </w:p>
    <w:p w14:paraId="014A0573" w14:textId="77777777" w:rsidR="000B3D67" w:rsidRDefault="000B3D67" w:rsidP="000B3D67">
      <w:pPr>
        <w:rPr>
          <w:ins w:id="1999" w:author="RAN2#117-632-GNSS Integrity-R2-2203604" w:date="2022-03-01T11:06:00Z"/>
        </w:rPr>
      </w:pPr>
      <w:ins w:id="2000" w:author="RAN2#117-632-GNSS Integrity-R2-2203604" w:date="2022-03-01T11:06:00Z">
        <w:r>
          <w:t xml:space="preserve">Integrity Service Alerts provide information on whether the service can be used for integrity. A Do Not Use (DNU) flag indicates that the corresponding assistance data is not suitable for the purpose of computing integrity. If an </w:t>
        </w:r>
        <w:bookmarkStart w:id="2001" w:name="_Hlk96638474"/>
        <w:r>
          <w:t xml:space="preserve">Integrity Service Alert is issued and the </w:t>
        </w:r>
        <w:bookmarkEnd w:id="2001"/>
        <w:r>
          <w:t>DNU flag is false, then the corresponding assistance data may be used for the purpose of computing integrity. The DNU flags are defined to be applicable to the specified epoch time only.</w:t>
        </w:r>
      </w:ins>
    </w:p>
    <w:p w14:paraId="03D56DFD" w14:textId="77777777" w:rsidR="000B3D67" w:rsidRPr="00E13A8A" w:rsidRDefault="000B3D67" w:rsidP="00E13A8A"/>
    <w:p w14:paraId="3CAC292E" w14:textId="77777777" w:rsidR="00E13A8A" w:rsidRPr="00E13A8A" w:rsidRDefault="00E13A8A" w:rsidP="00E13A8A">
      <w:pPr>
        <w:keepNext/>
        <w:keepLines/>
        <w:spacing w:before="120"/>
        <w:ind w:left="1418" w:hanging="1418"/>
        <w:outlineLvl w:val="3"/>
        <w:rPr>
          <w:rFonts w:ascii="Arial" w:hAnsi="Arial"/>
          <w:sz w:val="24"/>
        </w:rPr>
      </w:pPr>
      <w:bookmarkStart w:id="2002" w:name="_Toc37338203"/>
      <w:bookmarkStart w:id="2003" w:name="_Toc46489046"/>
      <w:bookmarkStart w:id="2004" w:name="_Toc52567399"/>
      <w:bookmarkStart w:id="2005" w:name="_Toc90591004"/>
      <w:r w:rsidRPr="00E13A8A">
        <w:rPr>
          <w:rFonts w:ascii="Arial" w:hAnsi="Arial"/>
          <w:sz w:val="24"/>
        </w:rPr>
        <w:t>8.1.2.1a</w:t>
      </w:r>
      <w:r w:rsidRPr="00E13A8A">
        <w:rPr>
          <w:rFonts w:ascii="Arial" w:hAnsi="Arial"/>
          <w:sz w:val="24"/>
        </w:rPr>
        <w:tab/>
        <w:t>Recommendations for grouping of assistance data to support different RTK service levels</w:t>
      </w:r>
      <w:bookmarkEnd w:id="1959"/>
      <w:bookmarkEnd w:id="1960"/>
      <w:bookmarkEnd w:id="2002"/>
      <w:bookmarkEnd w:id="2003"/>
      <w:bookmarkEnd w:id="2004"/>
      <w:bookmarkEnd w:id="2005"/>
    </w:p>
    <w:p w14:paraId="33B49517" w14:textId="77777777" w:rsidR="00E13A8A" w:rsidRPr="00E13A8A" w:rsidRDefault="00E13A8A" w:rsidP="00E13A8A">
      <w:r w:rsidRPr="00E13A8A">
        <w:t xml:space="preserve">This clause provides recommendations for the different high-accuracy GNSS service levels: </w:t>
      </w:r>
      <w:r w:rsidRPr="00E13A8A">
        <w:rPr>
          <w:noProof/>
        </w:rPr>
        <w:t>RTK, N-RTK, PPP and PPP-RTK.</w:t>
      </w:r>
    </w:p>
    <w:p w14:paraId="31C862DB" w14:textId="77777777" w:rsidR="00E13A8A" w:rsidRPr="00E13A8A" w:rsidRDefault="00E13A8A" w:rsidP="00E13A8A">
      <w:r w:rsidRPr="00E13A8A">
        <w:t>The high-accuracy GNSS methods can be classified as:</w:t>
      </w:r>
    </w:p>
    <w:p w14:paraId="6F853AAE" w14:textId="77777777" w:rsidR="00E13A8A" w:rsidRPr="00E13A8A" w:rsidRDefault="00E13A8A" w:rsidP="00E13A8A">
      <w:pPr>
        <w:ind w:left="568" w:hanging="284"/>
      </w:pPr>
      <w:r w:rsidRPr="00E13A8A">
        <w:t>-</w:t>
      </w:r>
      <w:r w:rsidRPr="00E13A8A">
        <w:tab/>
      </w:r>
      <w:r w:rsidRPr="00E13A8A">
        <w:rPr>
          <w:i/>
        </w:rPr>
        <w:t>Single base RTK service</w:t>
      </w:r>
      <w:r w:rsidRPr="00E13A8A">
        <w:t>: RTK is a technique that uses carrier-based ranging measurements i.e., phase-range to improve the positioning accuracy in a differential approach. The basic concept is to reduce and remove errors common to a Reference Station, with known position, and UE pair. When only pseudo ranges (code-based measurements) are used to compute the UE location, this method is known as DGNSS (Differential GNSS).</w:t>
      </w:r>
    </w:p>
    <w:p w14:paraId="65291E38" w14:textId="77777777" w:rsidR="00E13A8A" w:rsidRPr="00E13A8A" w:rsidRDefault="00E13A8A" w:rsidP="00E13A8A">
      <w:pPr>
        <w:keepNext/>
        <w:keepLines/>
        <w:spacing w:before="60"/>
        <w:jc w:val="center"/>
        <w:rPr>
          <w:rFonts w:ascii="Arial" w:hAnsi="Arial"/>
          <w:b/>
        </w:rPr>
      </w:pPr>
      <w:r w:rsidRPr="00E13A8A">
        <w:rPr>
          <w:rFonts w:ascii="Arial" w:hAnsi="Arial"/>
          <w:b/>
        </w:rPr>
        <w:t>Table 8.1.2.1a-1: Single base RTK service: Specific information that may be transferred from the LMF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E13A8A" w:rsidRPr="00E13A8A" w14:paraId="45735978" w14:textId="77777777" w:rsidTr="00973D69">
        <w:trPr>
          <w:jc w:val="center"/>
        </w:trPr>
        <w:tc>
          <w:tcPr>
            <w:tcW w:w="3496" w:type="dxa"/>
          </w:tcPr>
          <w:p w14:paraId="757931AB" w14:textId="77777777" w:rsidR="00E13A8A" w:rsidRPr="00E13A8A" w:rsidRDefault="00E13A8A" w:rsidP="00E13A8A">
            <w:pPr>
              <w:keepNext/>
              <w:keepLines/>
              <w:spacing w:after="0"/>
              <w:jc w:val="center"/>
              <w:rPr>
                <w:rFonts w:ascii="Arial" w:hAnsi="Arial"/>
                <w:b/>
                <w:sz w:val="18"/>
              </w:rPr>
            </w:pPr>
            <w:r w:rsidRPr="00E13A8A">
              <w:rPr>
                <w:rFonts w:ascii="Arial" w:hAnsi="Arial"/>
                <w:b/>
                <w:sz w:val="18"/>
              </w:rPr>
              <w:t xml:space="preserve">Assistance Data </w:t>
            </w:r>
          </w:p>
        </w:tc>
      </w:tr>
      <w:tr w:rsidR="00E13A8A" w:rsidRPr="00E13A8A" w14:paraId="1E3ACCC3" w14:textId="77777777" w:rsidTr="00973D69">
        <w:trPr>
          <w:jc w:val="center"/>
        </w:trPr>
        <w:tc>
          <w:tcPr>
            <w:tcW w:w="3496" w:type="dxa"/>
          </w:tcPr>
          <w:p w14:paraId="753C1D3E" w14:textId="77777777" w:rsidR="00E13A8A" w:rsidRPr="00E13A8A" w:rsidRDefault="00E13A8A" w:rsidP="00E13A8A">
            <w:pPr>
              <w:keepNext/>
              <w:keepLines/>
              <w:spacing w:after="0"/>
              <w:rPr>
                <w:rFonts w:ascii="Arial" w:hAnsi="Arial"/>
                <w:sz w:val="18"/>
              </w:rPr>
            </w:pPr>
            <w:r w:rsidRPr="00E13A8A">
              <w:rPr>
                <w:rFonts w:ascii="Arial" w:hAnsi="Arial"/>
                <w:sz w:val="18"/>
              </w:rPr>
              <w:t>RTK Reference Station Information</w:t>
            </w:r>
          </w:p>
        </w:tc>
      </w:tr>
      <w:tr w:rsidR="00E13A8A" w:rsidRPr="00E13A8A" w14:paraId="0A8C63D3" w14:textId="77777777" w:rsidTr="00973D69">
        <w:trPr>
          <w:jc w:val="center"/>
        </w:trPr>
        <w:tc>
          <w:tcPr>
            <w:tcW w:w="3496" w:type="dxa"/>
          </w:tcPr>
          <w:p w14:paraId="50CE046B" w14:textId="77777777" w:rsidR="00E13A8A" w:rsidRPr="00E13A8A" w:rsidRDefault="00E13A8A" w:rsidP="00E13A8A">
            <w:pPr>
              <w:keepNext/>
              <w:keepLines/>
              <w:spacing w:after="0"/>
              <w:rPr>
                <w:rFonts w:ascii="Arial" w:hAnsi="Arial"/>
                <w:sz w:val="18"/>
              </w:rPr>
            </w:pPr>
            <w:r w:rsidRPr="00E13A8A">
              <w:rPr>
                <w:rFonts w:ascii="Arial" w:hAnsi="Arial"/>
                <w:sz w:val="18"/>
              </w:rPr>
              <w:t>RTK Observations</w:t>
            </w:r>
          </w:p>
        </w:tc>
      </w:tr>
      <w:tr w:rsidR="00E13A8A" w:rsidRPr="00E13A8A" w14:paraId="5BF562A3" w14:textId="77777777" w:rsidTr="00973D69">
        <w:trPr>
          <w:jc w:val="center"/>
        </w:trPr>
        <w:tc>
          <w:tcPr>
            <w:tcW w:w="3496" w:type="dxa"/>
          </w:tcPr>
          <w:p w14:paraId="46DE5F28" w14:textId="77777777" w:rsidR="00E13A8A" w:rsidRPr="00E13A8A" w:rsidRDefault="00E13A8A" w:rsidP="00E13A8A">
            <w:pPr>
              <w:keepNext/>
              <w:keepLines/>
              <w:spacing w:after="0"/>
              <w:rPr>
                <w:rFonts w:ascii="Arial" w:hAnsi="Arial"/>
                <w:sz w:val="18"/>
              </w:rPr>
            </w:pPr>
            <w:r w:rsidRPr="00E13A8A">
              <w:rPr>
                <w:rFonts w:ascii="Arial" w:hAnsi="Arial"/>
                <w:sz w:val="18"/>
              </w:rPr>
              <w:t>RTK Common Observation Information</w:t>
            </w:r>
          </w:p>
        </w:tc>
      </w:tr>
      <w:tr w:rsidR="00E13A8A" w:rsidRPr="00E13A8A" w14:paraId="7D7D8CDB" w14:textId="77777777" w:rsidTr="00973D69">
        <w:trPr>
          <w:jc w:val="center"/>
        </w:trPr>
        <w:tc>
          <w:tcPr>
            <w:tcW w:w="3496" w:type="dxa"/>
          </w:tcPr>
          <w:p w14:paraId="6FD5F0A3" w14:textId="77777777" w:rsidR="00E13A8A" w:rsidRPr="00E13A8A" w:rsidRDefault="00E13A8A" w:rsidP="00E13A8A">
            <w:pPr>
              <w:keepNext/>
              <w:keepLines/>
              <w:spacing w:after="0"/>
              <w:rPr>
                <w:rFonts w:ascii="Arial" w:hAnsi="Arial"/>
                <w:sz w:val="18"/>
              </w:rPr>
            </w:pPr>
            <w:r w:rsidRPr="00E13A8A">
              <w:rPr>
                <w:rFonts w:ascii="Arial" w:hAnsi="Arial"/>
                <w:sz w:val="18"/>
              </w:rPr>
              <w:t>GLONASS RTK Bias Information (if GLONASS data is transmitted)</w:t>
            </w:r>
          </w:p>
        </w:tc>
      </w:tr>
      <w:tr w:rsidR="00E13A8A" w:rsidRPr="00E13A8A" w14:paraId="71BE7ADD" w14:textId="77777777" w:rsidTr="00973D69">
        <w:trPr>
          <w:jc w:val="center"/>
        </w:trPr>
        <w:tc>
          <w:tcPr>
            <w:tcW w:w="3496" w:type="dxa"/>
          </w:tcPr>
          <w:p w14:paraId="5491A046" w14:textId="77777777" w:rsidR="00E13A8A" w:rsidRPr="00E13A8A" w:rsidRDefault="00E13A8A" w:rsidP="00E13A8A">
            <w:pPr>
              <w:keepNext/>
              <w:keepLines/>
              <w:spacing w:after="0"/>
              <w:rPr>
                <w:rFonts w:ascii="Arial" w:hAnsi="Arial"/>
                <w:sz w:val="18"/>
              </w:rPr>
            </w:pPr>
            <w:r w:rsidRPr="00E13A8A">
              <w:rPr>
                <w:rFonts w:ascii="Arial" w:hAnsi="Arial"/>
                <w:sz w:val="18"/>
              </w:rPr>
              <w:t>Ephemeris and Clock (if UE did not acquire the navigation message)</w:t>
            </w:r>
          </w:p>
        </w:tc>
      </w:tr>
    </w:tbl>
    <w:p w14:paraId="337C5D88" w14:textId="77777777" w:rsidR="00E13A8A" w:rsidRPr="00E13A8A" w:rsidRDefault="00E13A8A" w:rsidP="00E13A8A"/>
    <w:p w14:paraId="451CFDF4" w14:textId="77777777" w:rsidR="00E13A8A" w:rsidRPr="00E13A8A" w:rsidRDefault="00E13A8A" w:rsidP="00E13A8A">
      <w:pPr>
        <w:ind w:left="568" w:hanging="284"/>
      </w:pPr>
      <w:r w:rsidRPr="00E13A8A">
        <w:t>-</w:t>
      </w:r>
      <w:r w:rsidRPr="00E13A8A">
        <w:tab/>
      </w:r>
      <w:r w:rsidRPr="00E13A8A">
        <w:rPr>
          <w:i/>
        </w:rPr>
        <w:t>Non-Physical Reference Station Network RTK service</w:t>
      </w:r>
      <w:r w:rsidRPr="00E13A8A">
        <w:t>: In this approach the target UE receives synthetic observations from a fictitious Reference Station. The Network RTK software at the location server is performing the error estimation and creates a virtual Reference Station close to the initial location of the target device (provided a priori to the location server). The target UE interprets and uses the data just as if it had come from a single, real Reference Station. Additionally, the target UE can also receive network information such as RTK Network Residuals (see clause 8.1.2.1.19) or even FKP gradients (see clause 8.1.2.1.20).</w:t>
      </w:r>
    </w:p>
    <w:p w14:paraId="0447416D" w14:textId="77777777" w:rsidR="00E13A8A" w:rsidRPr="00E13A8A" w:rsidRDefault="00E13A8A" w:rsidP="00E13A8A">
      <w:pPr>
        <w:keepNext/>
        <w:keepLines/>
        <w:spacing w:before="60"/>
        <w:jc w:val="center"/>
        <w:rPr>
          <w:rFonts w:ascii="Arial" w:hAnsi="Arial"/>
          <w:b/>
        </w:rPr>
      </w:pPr>
      <w:r w:rsidRPr="00E13A8A">
        <w:rPr>
          <w:rFonts w:ascii="Arial" w:hAnsi="Arial"/>
          <w:b/>
        </w:rPr>
        <w:t>Table 8.1.2.1a-2: Non-Physical Reference Station Network RTK service: Specific information that may be transferred from the LMF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E13A8A" w:rsidRPr="00E13A8A" w14:paraId="39F237CD" w14:textId="77777777" w:rsidTr="00973D69">
        <w:trPr>
          <w:jc w:val="center"/>
        </w:trPr>
        <w:tc>
          <w:tcPr>
            <w:tcW w:w="3496" w:type="dxa"/>
          </w:tcPr>
          <w:p w14:paraId="3CA5A686" w14:textId="77777777" w:rsidR="00E13A8A" w:rsidRPr="00E13A8A" w:rsidRDefault="00E13A8A" w:rsidP="00E13A8A">
            <w:pPr>
              <w:keepNext/>
              <w:keepLines/>
              <w:spacing w:after="0"/>
              <w:jc w:val="center"/>
              <w:rPr>
                <w:rFonts w:ascii="Arial" w:hAnsi="Arial"/>
                <w:b/>
                <w:sz w:val="18"/>
              </w:rPr>
            </w:pPr>
            <w:r w:rsidRPr="00E13A8A">
              <w:rPr>
                <w:rFonts w:ascii="Arial" w:hAnsi="Arial"/>
                <w:b/>
                <w:sz w:val="18"/>
              </w:rPr>
              <w:t xml:space="preserve">Assistance Data </w:t>
            </w:r>
          </w:p>
        </w:tc>
      </w:tr>
      <w:tr w:rsidR="00E13A8A" w:rsidRPr="00E13A8A" w14:paraId="489B3330" w14:textId="77777777" w:rsidTr="00973D69">
        <w:trPr>
          <w:jc w:val="center"/>
        </w:trPr>
        <w:tc>
          <w:tcPr>
            <w:tcW w:w="3496" w:type="dxa"/>
          </w:tcPr>
          <w:p w14:paraId="1C537423" w14:textId="77777777" w:rsidR="00E13A8A" w:rsidRPr="00E13A8A" w:rsidRDefault="00E13A8A" w:rsidP="00E13A8A">
            <w:pPr>
              <w:keepNext/>
              <w:keepLines/>
              <w:spacing w:after="0"/>
              <w:rPr>
                <w:rFonts w:ascii="Arial" w:hAnsi="Arial"/>
                <w:sz w:val="18"/>
              </w:rPr>
            </w:pPr>
            <w:r w:rsidRPr="00E13A8A">
              <w:rPr>
                <w:rFonts w:ascii="Arial" w:hAnsi="Arial"/>
                <w:sz w:val="18"/>
              </w:rPr>
              <w:t>RTK Reference Station Information</w:t>
            </w:r>
          </w:p>
        </w:tc>
      </w:tr>
      <w:tr w:rsidR="00E13A8A" w:rsidRPr="00E13A8A" w14:paraId="0EFC3A09" w14:textId="77777777" w:rsidTr="00973D69">
        <w:trPr>
          <w:jc w:val="center"/>
        </w:trPr>
        <w:tc>
          <w:tcPr>
            <w:tcW w:w="3496" w:type="dxa"/>
          </w:tcPr>
          <w:p w14:paraId="0507956D" w14:textId="77777777" w:rsidR="00E13A8A" w:rsidRPr="00E13A8A" w:rsidRDefault="00E13A8A" w:rsidP="00E13A8A">
            <w:pPr>
              <w:keepNext/>
              <w:keepLines/>
              <w:spacing w:after="0"/>
              <w:rPr>
                <w:rFonts w:ascii="Arial" w:hAnsi="Arial"/>
                <w:sz w:val="18"/>
              </w:rPr>
            </w:pPr>
            <w:r w:rsidRPr="00E13A8A">
              <w:rPr>
                <w:rFonts w:ascii="Arial" w:hAnsi="Arial"/>
                <w:sz w:val="18"/>
              </w:rPr>
              <w:t>RTK Observations</w:t>
            </w:r>
          </w:p>
        </w:tc>
      </w:tr>
      <w:tr w:rsidR="00E13A8A" w:rsidRPr="00E13A8A" w14:paraId="48A4B781" w14:textId="77777777" w:rsidTr="00973D69">
        <w:trPr>
          <w:jc w:val="center"/>
        </w:trPr>
        <w:tc>
          <w:tcPr>
            <w:tcW w:w="3496" w:type="dxa"/>
          </w:tcPr>
          <w:p w14:paraId="7D4B3106" w14:textId="77777777" w:rsidR="00E13A8A" w:rsidRPr="00E13A8A" w:rsidRDefault="00E13A8A" w:rsidP="00E13A8A">
            <w:pPr>
              <w:keepNext/>
              <w:keepLines/>
              <w:spacing w:after="0"/>
              <w:rPr>
                <w:rFonts w:ascii="Arial" w:hAnsi="Arial"/>
                <w:sz w:val="18"/>
              </w:rPr>
            </w:pPr>
            <w:r w:rsidRPr="00E13A8A">
              <w:rPr>
                <w:rFonts w:ascii="Arial" w:hAnsi="Arial"/>
                <w:sz w:val="18"/>
              </w:rPr>
              <w:t>RTK Common Observation Information</w:t>
            </w:r>
          </w:p>
        </w:tc>
      </w:tr>
      <w:tr w:rsidR="00E13A8A" w:rsidRPr="00E13A8A" w14:paraId="68D93E8B" w14:textId="77777777" w:rsidTr="00973D69">
        <w:trPr>
          <w:jc w:val="center"/>
        </w:trPr>
        <w:tc>
          <w:tcPr>
            <w:tcW w:w="3496" w:type="dxa"/>
          </w:tcPr>
          <w:p w14:paraId="7220A14F" w14:textId="77777777" w:rsidR="00E13A8A" w:rsidRPr="00E13A8A" w:rsidRDefault="00E13A8A" w:rsidP="00E13A8A">
            <w:pPr>
              <w:keepNext/>
              <w:keepLines/>
              <w:spacing w:after="0"/>
              <w:rPr>
                <w:rFonts w:ascii="Arial" w:hAnsi="Arial"/>
                <w:sz w:val="18"/>
              </w:rPr>
            </w:pPr>
            <w:r w:rsidRPr="00E13A8A">
              <w:rPr>
                <w:rFonts w:ascii="Arial" w:hAnsi="Arial"/>
                <w:sz w:val="18"/>
              </w:rPr>
              <w:t>GLONASS RTK Bias Information (if GLONASS data is transmitted)</w:t>
            </w:r>
          </w:p>
        </w:tc>
      </w:tr>
      <w:tr w:rsidR="00E13A8A" w:rsidRPr="00E13A8A" w14:paraId="7363D525" w14:textId="77777777" w:rsidTr="00973D69">
        <w:trPr>
          <w:jc w:val="center"/>
        </w:trPr>
        <w:tc>
          <w:tcPr>
            <w:tcW w:w="3496" w:type="dxa"/>
          </w:tcPr>
          <w:p w14:paraId="71415B98" w14:textId="77777777" w:rsidR="00E13A8A" w:rsidRPr="00E13A8A" w:rsidRDefault="00E13A8A" w:rsidP="00E13A8A">
            <w:pPr>
              <w:keepNext/>
              <w:keepLines/>
              <w:spacing w:after="0"/>
              <w:rPr>
                <w:rFonts w:ascii="Arial" w:hAnsi="Arial"/>
                <w:strike/>
                <w:sz w:val="18"/>
              </w:rPr>
            </w:pPr>
            <w:r w:rsidRPr="00E13A8A">
              <w:rPr>
                <w:rFonts w:ascii="Arial" w:hAnsi="Arial"/>
                <w:sz w:val="18"/>
              </w:rPr>
              <w:t>RTK Residuals</w:t>
            </w:r>
          </w:p>
        </w:tc>
      </w:tr>
      <w:tr w:rsidR="00E13A8A" w:rsidRPr="00E13A8A" w14:paraId="68725B58" w14:textId="77777777" w:rsidTr="00973D69">
        <w:trPr>
          <w:jc w:val="center"/>
        </w:trPr>
        <w:tc>
          <w:tcPr>
            <w:tcW w:w="3496" w:type="dxa"/>
          </w:tcPr>
          <w:p w14:paraId="57F4E141" w14:textId="77777777" w:rsidR="00E13A8A" w:rsidRPr="00E13A8A" w:rsidRDefault="00E13A8A" w:rsidP="00E13A8A">
            <w:pPr>
              <w:keepNext/>
              <w:keepLines/>
              <w:spacing w:after="0"/>
              <w:rPr>
                <w:rFonts w:ascii="Arial" w:hAnsi="Arial"/>
                <w:strike/>
                <w:sz w:val="18"/>
              </w:rPr>
            </w:pPr>
            <w:r w:rsidRPr="00E13A8A">
              <w:rPr>
                <w:rFonts w:ascii="Arial" w:hAnsi="Arial"/>
                <w:sz w:val="18"/>
              </w:rPr>
              <w:t>RTK FKP Gradients</w:t>
            </w:r>
          </w:p>
        </w:tc>
      </w:tr>
      <w:tr w:rsidR="00E13A8A" w:rsidRPr="00E13A8A" w14:paraId="27CC8DE5" w14:textId="77777777" w:rsidTr="00973D69">
        <w:trPr>
          <w:jc w:val="center"/>
        </w:trPr>
        <w:tc>
          <w:tcPr>
            <w:tcW w:w="3496" w:type="dxa"/>
          </w:tcPr>
          <w:p w14:paraId="06272BEB" w14:textId="77777777" w:rsidR="00E13A8A" w:rsidRPr="00E13A8A" w:rsidRDefault="00E13A8A" w:rsidP="00E13A8A">
            <w:pPr>
              <w:keepNext/>
              <w:keepLines/>
              <w:spacing w:after="0"/>
              <w:rPr>
                <w:rFonts w:ascii="Arial" w:hAnsi="Arial"/>
                <w:sz w:val="18"/>
              </w:rPr>
            </w:pPr>
            <w:r w:rsidRPr="00E13A8A">
              <w:rPr>
                <w:rFonts w:ascii="Arial" w:hAnsi="Arial"/>
                <w:sz w:val="18"/>
              </w:rPr>
              <w:t>Ephemeris and Clock (if UE did not acquire the navigation message)</w:t>
            </w:r>
          </w:p>
        </w:tc>
      </w:tr>
    </w:tbl>
    <w:p w14:paraId="6D6C5485" w14:textId="77777777" w:rsidR="00E13A8A" w:rsidRPr="00E13A8A" w:rsidRDefault="00E13A8A" w:rsidP="00E13A8A"/>
    <w:p w14:paraId="6FF35359" w14:textId="77777777" w:rsidR="00E13A8A" w:rsidRPr="00E13A8A" w:rsidRDefault="00E13A8A" w:rsidP="00E13A8A">
      <w:pPr>
        <w:ind w:left="568" w:hanging="284"/>
      </w:pPr>
      <w:r w:rsidRPr="00E13A8A">
        <w:lastRenderedPageBreak/>
        <w:t>-</w:t>
      </w:r>
      <w:r w:rsidRPr="00E13A8A">
        <w:tab/>
      </w:r>
      <w:r w:rsidRPr="00E13A8A">
        <w:rPr>
          <w:i/>
        </w:rPr>
        <w:t>MAC Network RTK service</w:t>
      </w:r>
      <w:r w:rsidRPr="00E13A8A">
        <w:t>: In MAC network RTK, a group of Reference Stations are used and one of them is chosen as a Master station. The other stations are then called Auxiliary stations. In this service, the location server sends full raw observations and coordinate information for a single Reference Station, the Master Station. For all auxiliary stations in the network (or a suitable subset of stations) the information is provided to the UE in a highly compact form: their reduced ambiguity-levelled observations, coordinate differences (to the Master Station observations and coordinates), and network residuals. Two Reference Stations are said to be on a common ambiguity level if the integer ambiguities for each phase range (satellite-receiver pair) have been removed (or adjusted) so that the integer ambiguities cancel when double-differences (involving two receivers and two satellites) are formed during processing. The maintenance of a common ambiguity level at a specific set of stations rather than across the whole GNSS network will lead to a grouping in network clusters or subnetworks of all ambiguity-levelled Reference Stations. If one network has only one subnetwork, this indicates that an ambiguity level throughout the whole network is established. When subnetworks are predefined, the assistance data can be broadcast to all UEs located in the assigned sub-network. More details on the usage of subnetworks can be found in [31].</w:t>
      </w:r>
    </w:p>
    <w:p w14:paraId="64D15FDC" w14:textId="77777777" w:rsidR="00E13A8A" w:rsidRPr="00E13A8A" w:rsidRDefault="00E13A8A" w:rsidP="00E13A8A">
      <w:pPr>
        <w:keepNext/>
        <w:keepLines/>
        <w:spacing w:before="60"/>
        <w:jc w:val="center"/>
        <w:rPr>
          <w:rFonts w:ascii="Arial" w:hAnsi="Arial"/>
          <w:b/>
        </w:rPr>
      </w:pPr>
      <w:r w:rsidRPr="00E13A8A">
        <w:rPr>
          <w:rFonts w:ascii="Arial" w:hAnsi="Arial"/>
          <w:b/>
        </w:rPr>
        <w:t>Table 8.1.2.1a-3: MAC Network RTK service: Specific Information that may be transferred from the LMF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E13A8A" w:rsidRPr="00E13A8A" w14:paraId="694C559B" w14:textId="77777777" w:rsidTr="00973D69">
        <w:trPr>
          <w:jc w:val="center"/>
        </w:trPr>
        <w:tc>
          <w:tcPr>
            <w:tcW w:w="3496" w:type="dxa"/>
          </w:tcPr>
          <w:p w14:paraId="4F5775BB" w14:textId="77777777" w:rsidR="00E13A8A" w:rsidRPr="00E13A8A" w:rsidRDefault="00E13A8A" w:rsidP="00E13A8A">
            <w:pPr>
              <w:keepNext/>
              <w:keepLines/>
              <w:spacing w:after="0"/>
              <w:jc w:val="center"/>
              <w:rPr>
                <w:rFonts w:ascii="Arial" w:hAnsi="Arial"/>
                <w:b/>
                <w:sz w:val="18"/>
              </w:rPr>
            </w:pPr>
            <w:r w:rsidRPr="00E13A8A">
              <w:rPr>
                <w:rFonts w:ascii="Arial" w:hAnsi="Arial"/>
                <w:b/>
                <w:sz w:val="18"/>
              </w:rPr>
              <w:t xml:space="preserve">Assistance Data </w:t>
            </w:r>
          </w:p>
        </w:tc>
      </w:tr>
      <w:tr w:rsidR="00E13A8A" w:rsidRPr="00E13A8A" w14:paraId="48FD14A0" w14:textId="77777777" w:rsidTr="00973D69">
        <w:trPr>
          <w:jc w:val="center"/>
        </w:trPr>
        <w:tc>
          <w:tcPr>
            <w:tcW w:w="3496" w:type="dxa"/>
          </w:tcPr>
          <w:p w14:paraId="307D10DF" w14:textId="77777777" w:rsidR="00E13A8A" w:rsidRPr="00E13A8A" w:rsidRDefault="00E13A8A" w:rsidP="00E13A8A">
            <w:pPr>
              <w:keepNext/>
              <w:keepLines/>
              <w:spacing w:after="0"/>
              <w:rPr>
                <w:rFonts w:ascii="Arial" w:hAnsi="Arial"/>
                <w:sz w:val="18"/>
              </w:rPr>
            </w:pPr>
            <w:r w:rsidRPr="00E13A8A">
              <w:rPr>
                <w:rFonts w:ascii="Arial" w:hAnsi="Arial"/>
                <w:sz w:val="18"/>
              </w:rPr>
              <w:t>RTK Reference Station Information</w:t>
            </w:r>
          </w:p>
        </w:tc>
      </w:tr>
      <w:tr w:rsidR="00E13A8A" w:rsidRPr="00E13A8A" w14:paraId="02C1A05F" w14:textId="77777777" w:rsidTr="00973D69">
        <w:trPr>
          <w:jc w:val="center"/>
        </w:trPr>
        <w:tc>
          <w:tcPr>
            <w:tcW w:w="3496" w:type="dxa"/>
          </w:tcPr>
          <w:p w14:paraId="300D2142" w14:textId="77777777" w:rsidR="00E13A8A" w:rsidRPr="00E13A8A" w:rsidRDefault="00E13A8A" w:rsidP="00E13A8A">
            <w:pPr>
              <w:keepNext/>
              <w:keepLines/>
              <w:spacing w:after="0"/>
              <w:rPr>
                <w:rFonts w:ascii="Arial" w:hAnsi="Arial"/>
                <w:sz w:val="18"/>
              </w:rPr>
            </w:pPr>
            <w:r w:rsidRPr="00E13A8A">
              <w:rPr>
                <w:rFonts w:ascii="Arial" w:hAnsi="Arial"/>
                <w:sz w:val="18"/>
              </w:rPr>
              <w:t>RTK Auxiliary Station Data</w:t>
            </w:r>
          </w:p>
        </w:tc>
      </w:tr>
      <w:tr w:rsidR="00E13A8A" w:rsidRPr="00E13A8A" w14:paraId="6EB38491" w14:textId="77777777" w:rsidTr="00973D69">
        <w:trPr>
          <w:jc w:val="center"/>
        </w:trPr>
        <w:tc>
          <w:tcPr>
            <w:tcW w:w="3496" w:type="dxa"/>
          </w:tcPr>
          <w:p w14:paraId="59320340" w14:textId="77777777" w:rsidR="00E13A8A" w:rsidRPr="00E13A8A" w:rsidRDefault="00E13A8A" w:rsidP="00E13A8A">
            <w:pPr>
              <w:keepNext/>
              <w:keepLines/>
              <w:spacing w:after="0"/>
              <w:rPr>
                <w:rFonts w:ascii="Arial" w:hAnsi="Arial"/>
                <w:sz w:val="18"/>
              </w:rPr>
            </w:pPr>
            <w:r w:rsidRPr="00E13A8A">
              <w:rPr>
                <w:rFonts w:ascii="Arial" w:hAnsi="Arial"/>
                <w:sz w:val="18"/>
              </w:rPr>
              <w:t>RTK Observations</w:t>
            </w:r>
          </w:p>
        </w:tc>
      </w:tr>
      <w:tr w:rsidR="00E13A8A" w:rsidRPr="00E13A8A" w14:paraId="0CF16986" w14:textId="77777777" w:rsidTr="00973D69">
        <w:trPr>
          <w:jc w:val="center"/>
        </w:trPr>
        <w:tc>
          <w:tcPr>
            <w:tcW w:w="3496" w:type="dxa"/>
          </w:tcPr>
          <w:p w14:paraId="77F1A91B" w14:textId="77777777" w:rsidR="00E13A8A" w:rsidRPr="00E13A8A" w:rsidRDefault="00E13A8A" w:rsidP="00E13A8A">
            <w:pPr>
              <w:keepNext/>
              <w:keepLines/>
              <w:spacing w:after="0"/>
              <w:rPr>
                <w:rFonts w:ascii="Arial" w:hAnsi="Arial"/>
                <w:sz w:val="18"/>
              </w:rPr>
            </w:pPr>
            <w:r w:rsidRPr="00E13A8A">
              <w:rPr>
                <w:rFonts w:ascii="Arial" w:hAnsi="Arial"/>
                <w:sz w:val="18"/>
              </w:rPr>
              <w:t>RTK Common Observation Information</w:t>
            </w:r>
          </w:p>
        </w:tc>
      </w:tr>
      <w:tr w:rsidR="00E13A8A" w:rsidRPr="00E13A8A" w14:paraId="0C94020A" w14:textId="77777777" w:rsidTr="00973D69">
        <w:trPr>
          <w:jc w:val="center"/>
        </w:trPr>
        <w:tc>
          <w:tcPr>
            <w:tcW w:w="3496" w:type="dxa"/>
          </w:tcPr>
          <w:p w14:paraId="2469DEC5" w14:textId="77777777" w:rsidR="00E13A8A" w:rsidRPr="00E13A8A" w:rsidRDefault="00E13A8A" w:rsidP="00E13A8A">
            <w:pPr>
              <w:keepNext/>
              <w:keepLines/>
              <w:spacing w:after="0"/>
              <w:rPr>
                <w:rFonts w:ascii="Arial" w:hAnsi="Arial"/>
                <w:sz w:val="18"/>
              </w:rPr>
            </w:pPr>
            <w:r w:rsidRPr="00E13A8A">
              <w:rPr>
                <w:rFonts w:ascii="Arial" w:hAnsi="Arial"/>
                <w:sz w:val="18"/>
              </w:rPr>
              <w:t>GLONASS RTK Bias Information (if GLONASS data is transmitted)</w:t>
            </w:r>
          </w:p>
        </w:tc>
      </w:tr>
      <w:tr w:rsidR="00E13A8A" w:rsidRPr="00E13A8A" w14:paraId="2C41F674" w14:textId="77777777" w:rsidTr="00973D69">
        <w:trPr>
          <w:jc w:val="center"/>
        </w:trPr>
        <w:tc>
          <w:tcPr>
            <w:tcW w:w="3496" w:type="dxa"/>
          </w:tcPr>
          <w:p w14:paraId="251EDE46" w14:textId="77777777" w:rsidR="00E13A8A" w:rsidRPr="00E13A8A" w:rsidRDefault="00E13A8A" w:rsidP="00E13A8A">
            <w:pPr>
              <w:keepNext/>
              <w:keepLines/>
              <w:spacing w:after="0"/>
              <w:rPr>
                <w:rFonts w:ascii="Arial" w:hAnsi="Arial"/>
                <w:sz w:val="18"/>
              </w:rPr>
            </w:pPr>
            <w:r w:rsidRPr="00E13A8A">
              <w:rPr>
                <w:rFonts w:ascii="Arial" w:hAnsi="Arial"/>
                <w:sz w:val="18"/>
              </w:rPr>
              <w:t>RTK MAC Correction Differences</w:t>
            </w:r>
          </w:p>
        </w:tc>
      </w:tr>
      <w:tr w:rsidR="00E13A8A" w:rsidRPr="00E13A8A" w14:paraId="6A13B4FF" w14:textId="77777777" w:rsidTr="00973D69">
        <w:trPr>
          <w:jc w:val="center"/>
        </w:trPr>
        <w:tc>
          <w:tcPr>
            <w:tcW w:w="3496" w:type="dxa"/>
          </w:tcPr>
          <w:p w14:paraId="79987D81" w14:textId="77777777" w:rsidR="00E13A8A" w:rsidRPr="00E13A8A" w:rsidRDefault="00E13A8A" w:rsidP="00E13A8A">
            <w:pPr>
              <w:keepNext/>
              <w:keepLines/>
              <w:spacing w:after="0"/>
              <w:rPr>
                <w:rFonts w:ascii="Arial" w:hAnsi="Arial"/>
                <w:sz w:val="18"/>
                <w:vertAlign w:val="superscript"/>
              </w:rPr>
            </w:pPr>
            <w:r w:rsidRPr="00E13A8A">
              <w:rPr>
                <w:rFonts w:ascii="Arial" w:hAnsi="Arial"/>
                <w:sz w:val="18"/>
              </w:rPr>
              <w:t>RTK Residuals</w:t>
            </w:r>
          </w:p>
        </w:tc>
      </w:tr>
      <w:tr w:rsidR="00E13A8A" w:rsidRPr="00E13A8A" w14:paraId="37140832" w14:textId="77777777" w:rsidTr="00973D69">
        <w:trPr>
          <w:jc w:val="center"/>
        </w:trPr>
        <w:tc>
          <w:tcPr>
            <w:tcW w:w="3496" w:type="dxa"/>
          </w:tcPr>
          <w:p w14:paraId="111393A6" w14:textId="77777777" w:rsidR="00E13A8A" w:rsidRPr="00E13A8A" w:rsidRDefault="00E13A8A" w:rsidP="00E13A8A">
            <w:pPr>
              <w:keepNext/>
              <w:keepLines/>
              <w:spacing w:after="0"/>
              <w:rPr>
                <w:rFonts w:ascii="Arial" w:hAnsi="Arial"/>
                <w:sz w:val="18"/>
              </w:rPr>
            </w:pPr>
            <w:r w:rsidRPr="00E13A8A">
              <w:rPr>
                <w:rFonts w:ascii="Arial" w:hAnsi="Arial"/>
                <w:sz w:val="18"/>
              </w:rPr>
              <w:t>Ephemeris and Clock (if UE did not acquire the navigation message)</w:t>
            </w:r>
          </w:p>
        </w:tc>
      </w:tr>
    </w:tbl>
    <w:p w14:paraId="168B252E" w14:textId="77777777" w:rsidR="00E13A8A" w:rsidRPr="00E13A8A" w:rsidRDefault="00E13A8A" w:rsidP="00E13A8A"/>
    <w:p w14:paraId="731E2655" w14:textId="77777777" w:rsidR="00E13A8A" w:rsidRPr="00E13A8A" w:rsidRDefault="00E13A8A" w:rsidP="00E13A8A">
      <w:pPr>
        <w:ind w:left="568" w:hanging="284"/>
      </w:pPr>
      <w:r w:rsidRPr="00E13A8A">
        <w:t>-</w:t>
      </w:r>
      <w:r w:rsidRPr="00E13A8A">
        <w:tab/>
      </w:r>
      <w:r w:rsidRPr="00E13A8A">
        <w:rPr>
          <w:i/>
        </w:rPr>
        <w:t>FKP Network RTK service</w:t>
      </w:r>
      <w:r w:rsidRPr="00E13A8A">
        <w:t>: With the concept of FKP, horizontal gradients of distance-dependent errors like ionosphere, troposphere and orbits are derived from a network of GNSS Reference Stations and transmitted to a target device together with raw or correction data of a corresponding Reference Station (physical or non physical). The target UE may use the gradients to compute the effect of the distance-dependent errors for its own position.</w:t>
      </w:r>
    </w:p>
    <w:p w14:paraId="66B175CD" w14:textId="77777777" w:rsidR="00E13A8A" w:rsidRPr="00E13A8A" w:rsidRDefault="00E13A8A" w:rsidP="00E13A8A">
      <w:pPr>
        <w:keepNext/>
        <w:keepLines/>
        <w:spacing w:before="60"/>
        <w:jc w:val="center"/>
        <w:rPr>
          <w:rFonts w:ascii="Arial" w:hAnsi="Arial"/>
          <w:b/>
        </w:rPr>
      </w:pPr>
      <w:r w:rsidRPr="00E13A8A">
        <w:rPr>
          <w:rFonts w:ascii="Arial" w:hAnsi="Arial"/>
          <w:b/>
        </w:rPr>
        <w:t>Table 8.1.2.1a-4: FKP Network RTK service: Information that may be transferred from the LMF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E13A8A" w:rsidRPr="00E13A8A" w14:paraId="6279A848" w14:textId="77777777" w:rsidTr="00973D69">
        <w:trPr>
          <w:jc w:val="center"/>
        </w:trPr>
        <w:tc>
          <w:tcPr>
            <w:tcW w:w="3496" w:type="dxa"/>
          </w:tcPr>
          <w:p w14:paraId="41011B1B" w14:textId="77777777" w:rsidR="00E13A8A" w:rsidRPr="00E13A8A" w:rsidRDefault="00E13A8A" w:rsidP="00E13A8A">
            <w:pPr>
              <w:keepNext/>
              <w:keepLines/>
              <w:spacing w:after="0"/>
              <w:jc w:val="center"/>
              <w:rPr>
                <w:rFonts w:ascii="Arial" w:hAnsi="Arial"/>
                <w:b/>
                <w:sz w:val="18"/>
              </w:rPr>
            </w:pPr>
            <w:r w:rsidRPr="00E13A8A">
              <w:rPr>
                <w:rFonts w:ascii="Arial" w:hAnsi="Arial"/>
                <w:b/>
                <w:sz w:val="18"/>
              </w:rPr>
              <w:t xml:space="preserve">Assistance Data </w:t>
            </w:r>
          </w:p>
        </w:tc>
      </w:tr>
      <w:tr w:rsidR="00E13A8A" w:rsidRPr="00E13A8A" w14:paraId="7439B13F" w14:textId="77777777" w:rsidTr="00973D69">
        <w:trPr>
          <w:jc w:val="center"/>
        </w:trPr>
        <w:tc>
          <w:tcPr>
            <w:tcW w:w="3496" w:type="dxa"/>
          </w:tcPr>
          <w:p w14:paraId="7039CB50" w14:textId="77777777" w:rsidR="00E13A8A" w:rsidRPr="00E13A8A" w:rsidRDefault="00E13A8A" w:rsidP="00E13A8A">
            <w:pPr>
              <w:keepNext/>
              <w:keepLines/>
              <w:spacing w:after="0"/>
              <w:rPr>
                <w:rFonts w:ascii="Arial" w:hAnsi="Arial"/>
                <w:sz w:val="18"/>
              </w:rPr>
            </w:pPr>
            <w:r w:rsidRPr="00E13A8A">
              <w:rPr>
                <w:rFonts w:ascii="Arial" w:hAnsi="Arial"/>
                <w:sz w:val="18"/>
              </w:rPr>
              <w:t>RTK Reference Station Information</w:t>
            </w:r>
          </w:p>
        </w:tc>
      </w:tr>
      <w:tr w:rsidR="00E13A8A" w:rsidRPr="00E13A8A" w14:paraId="2F74C46A" w14:textId="77777777" w:rsidTr="00973D69">
        <w:trPr>
          <w:jc w:val="center"/>
        </w:trPr>
        <w:tc>
          <w:tcPr>
            <w:tcW w:w="3496" w:type="dxa"/>
          </w:tcPr>
          <w:p w14:paraId="6451C162" w14:textId="77777777" w:rsidR="00E13A8A" w:rsidRPr="00E13A8A" w:rsidRDefault="00E13A8A" w:rsidP="00E13A8A">
            <w:pPr>
              <w:keepNext/>
              <w:keepLines/>
              <w:spacing w:after="0"/>
              <w:rPr>
                <w:rFonts w:ascii="Arial" w:hAnsi="Arial"/>
                <w:sz w:val="18"/>
              </w:rPr>
            </w:pPr>
            <w:r w:rsidRPr="00E13A8A">
              <w:rPr>
                <w:rFonts w:ascii="Arial" w:hAnsi="Arial"/>
                <w:sz w:val="18"/>
              </w:rPr>
              <w:t>RTK Observations</w:t>
            </w:r>
          </w:p>
        </w:tc>
      </w:tr>
      <w:tr w:rsidR="00E13A8A" w:rsidRPr="00E13A8A" w14:paraId="68A11CDC" w14:textId="77777777" w:rsidTr="00973D69">
        <w:trPr>
          <w:jc w:val="center"/>
        </w:trPr>
        <w:tc>
          <w:tcPr>
            <w:tcW w:w="3496" w:type="dxa"/>
          </w:tcPr>
          <w:p w14:paraId="2D9FDAFE" w14:textId="77777777" w:rsidR="00E13A8A" w:rsidRPr="00E13A8A" w:rsidRDefault="00E13A8A" w:rsidP="00E13A8A">
            <w:pPr>
              <w:keepNext/>
              <w:keepLines/>
              <w:spacing w:after="0"/>
              <w:rPr>
                <w:rFonts w:ascii="Arial" w:hAnsi="Arial"/>
                <w:sz w:val="18"/>
              </w:rPr>
            </w:pPr>
            <w:r w:rsidRPr="00E13A8A">
              <w:rPr>
                <w:rFonts w:ascii="Arial" w:hAnsi="Arial"/>
                <w:sz w:val="18"/>
              </w:rPr>
              <w:t>RTK Common Observation Information</w:t>
            </w:r>
          </w:p>
        </w:tc>
      </w:tr>
      <w:tr w:rsidR="00E13A8A" w:rsidRPr="00E13A8A" w14:paraId="47782B8D" w14:textId="77777777" w:rsidTr="00973D69">
        <w:trPr>
          <w:jc w:val="center"/>
        </w:trPr>
        <w:tc>
          <w:tcPr>
            <w:tcW w:w="3496" w:type="dxa"/>
          </w:tcPr>
          <w:p w14:paraId="07DD14EB" w14:textId="77777777" w:rsidR="00E13A8A" w:rsidRPr="00E13A8A" w:rsidRDefault="00E13A8A" w:rsidP="00E13A8A">
            <w:pPr>
              <w:keepNext/>
              <w:keepLines/>
              <w:spacing w:after="0"/>
              <w:rPr>
                <w:rFonts w:ascii="Arial" w:hAnsi="Arial"/>
                <w:sz w:val="18"/>
              </w:rPr>
            </w:pPr>
            <w:r w:rsidRPr="00E13A8A">
              <w:rPr>
                <w:rFonts w:ascii="Arial" w:hAnsi="Arial"/>
                <w:sz w:val="18"/>
              </w:rPr>
              <w:t>GLONASS RTK Bias Information (if GLONASS data is transmitted)</w:t>
            </w:r>
          </w:p>
        </w:tc>
      </w:tr>
      <w:tr w:rsidR="00E13A8A" w:rsidRPr="00E13A8A" w14:paraId="6A945710" w14:textId="77777777" w:rsidTr="00973D69">
        <w:trPr>
          <w:jc w:val="center"/>
        </w:trPr>
        <w:tc>
          <w:tcPr>
            <w:tcW w:w="3496" w:type="dxa"/>
          </w:tcPr>
          <w:p w14:paraId="682B9231" w14:textId="77777777" w:rsidR="00E13A8A" w:rsidRPr="00E13A8A" w:rsidRDefault="00E13A8A" w:rsidP="00E13A8A">
            <w:pPr>
              <w:keepNext/>
              <w:keepLines/>
              <w:spacing w:after="0"/>
              <w:rPr>
                <w:rFonts w:ascii="Arial" w:hAnsi="Arial"/>
                <w:sz w:val="18"/>
              </w:rPr>
            </w:pPr>
            <w:r w:rsidRPr="00E13A8A">
              <w:rPr>
                <w:rFonts w:ascii="Arial" w:hAnsi="Arial"/>
                <w:sz w:val="18"/>
              </w:rPr>
              <w:t>RTK Residuals</w:t>
            </w:r>
          </w:p>
        </w:tc>
      </w:tr>
      <w:tr w:rsidR="00E13A8A" w:rsidRPr="00E13A8A" w14:paraId="5046D89F" w14:textId="77777777" w:rsidTr="00973D69">
        <w:trPr>
          <w:jc w:val="center"/>
        </w:trPr>
        <w:tc>
          <w:tcPr>
            <w:tcW w:w="3496" w:type="dxa"/>
          </w:tcPr>
          <w:p w14:paraId="57DCE4EA" w14:textId="77777777" w:rsidR="00E13A8A" w:rsidRPr="00E13A8A" w:rsidRDefault="00E13A8A" w:rsidP="00E13A8A">
            <w:pPr>
              <w:keepNext/>
              <w:keepLines/>
              <w:spacing w:after="0"/>
              <w:rPr>
                <w:rFonts w:ascii="Arial" w:hAnsi="Arial"/>
                <w:sz w:val="18"/>
              </w:rPr>
            </w:pPr>
            <w:r w:rsidRPr="00E13A8A">
              <w:rPr>
                <w:rFonts w:ascii="Arial" w:hAnsi="Arial"/>
                <w:sz w:val="18"/>
              </w:rPr>
              <w:t>RTK FKP Gradients</w:t>
            </w:r>
          </w:p>
        </w:tc>
      </w:tr>
      <w:tr w:rsidR="00E13A8A" w:rsidRPr="00E13A8A" w14:paraId="67CBE4A4" w14:textId="77777777" w:rsidTr="00973D69">
        <w:trPr>
          <w:jc w:val="center"/>
        </w:trPr>
        <w:tc>
          <w:tcPr>
            <w:tcW w:w="3496" w:type="dxa"/>
          </w:tcPr>
          <w:p w14:paraId="48F13004" w14:textId="77777777" w:rsidR="00E13A8A" w:rsidRPr="00E13A8A" w:rsidRDefault="00E13A8A" w:rsidP="00E13A8A">
            <w:pPr>
              <w:keepNext/>
              <w:keepLines/>
              <w:spacing w:after="0"/>
              <w:rPr>
                <w:rFonts w:ascii="Arial" w:hAnsi="Arial"/>
                <w:sz w:val="18"/>
              </w:rPr>
            </w:pPr>
            <w:r w:rsidRPr="00E13A8A">
              <w:rPr>
                <w:rFonts w:ascii="Arial" w:hAnsi="Arial"/>
                <w:sz w:val="18"/>
              </w:rPr>
              <w:t>Ephemeris and Clock (if UE did not acquire the navigation message)</w:t>
            </w:r>
          </w:p>
        </w:tc>
      </w:tr>
    </w:tbl>
    <w:p w14:paraId="140F4398" w14:textId="77777777" w:rsidR="00E13A8A" w:rsidRPr="00E13A8A" w:rsidRDefault="00E13A8A" w:rsidP="00E13A8A">
      <w:pPr>
        <w:ind w:left="567"/>
      </w:pPr>
    </w:p>
    <w:p w14:paraId="28A0D3CB" w14:textId="77777777" w:rsidR="00E13A8A" w:rsidRPr="00E13A8A" w:rsidRDefault="00E13A8A" w:rsidP="00E13A8A">
      <w:pPr>
        <w:ind w:left="568" w:hanging="284"/>
      </w:pPr>
      <w:r w:rsidRPr="00E13A8A">
        <w:t>-</w:t>
      </w:r>
      <w:r w:rsidRPr="00E13A8A">
        <w:tab/>
      </w:r>
      <w:r w:rsidRPr="00E13A8A">
        <w:rPr>
          <w:i/>
        </w:rPr>
        <w:t>PPP service</w:t>
      </w:r>
      <w:r w:rsidRPr="00E13A8A">
        <w:t>: This concept uses precise satellite orbit and clock parameters derived from global networks of Reference Stations as well as atmospheric models to perform single station positioning [31]. Compared to RTK and Network RTK, PPP is not a differential technique as there is no baseline limitation. When the orbits and clocks assistance data elements are provided in real-time, with no latency, the method is called Real-Time PPP.</w:t>
      </w:r>
    </w:p>
    <w:p w14:paraId="3CE9E7B7" w14:textId="77777777" w:rsidR="00E13A8A" w:rsidRPr="00E13A8A" w:rsidRDefault="00E13A8A" w:rsidP="00E13A8A">
      <w:pPr>
        <w:keepNext/>
        <w:keepLines/>
        <w:spacing w:before="60"/>
        <w:jc w:val="center"/>
        <w:rPr>
          <w:rFonts w:ascii="Arial" w:hAnsi="Arial"/>
          <w:b/>
        </w:rPr>
      </w:pPr>
      <w:r w:rsidRPr="00E13A8A">
        <w:rPr>
          <w:rFonts w:ascii="Arial" w:hAnsi="Arial"/>
          <w:b/>
        </w:rPr>
        <w:lastRenderedPageBreak/>
        <w:t>Table 8.1.2.1a-5: SSR PPP service: Information that may be transferred from the LMF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E13A8A" w:rsidRPr="00E13A8A" w14:paraId="4F3329C1" w14:textId="77777777" w:rsidTr="00973D69">
        <w:trPr>
          <w:jc w:val="center"/>
        </w:trPr>
        <w:tc>
          <w:tcPr>
            <w:tcW w:w="3496" w:type="dxa"/>
          </w:tcPr>
          <w:p w14:paraId="746B3091" w14:textId="77777777" w:rsidR="00E13A8A" w:rsidRPr="00E13A8A" w:rsidRDefault="00E13A8A" w:rsidP="00E13A8A">
            <w:pPr>
              <w:keepNext/>
              <w:keepLines/>
              <w:spacing w:after="0"/>
              <w:jc w:val="center"/>
              <w:rPr>
                <w:rFonts w:ascii="Arial" w:hAnsi="Arial"/>
                <w:b/>
                <w:sz w:val="18"/>
              </w:rPr>
            </w:pPr>
            <w:r w:rsidRPr="00E13A8A">
              <w:rPr>
                <w:rFonts w:ascii="Arial" w:hAnsi="Arial"/>
                <w:b/>
                <w:sz w:val="18"/>
              </w:rPr>
              <w:t xml:space="preserve">Assistance Data </w:t>
            </w:r>
          </w:p>
        </w:tc>
      </w:tr>
      <w:tr w:rsidR="00E13A8A" w:rsidRPr="00E13A8A" w14:paraId="3868202D" w14:textId="77777777" w:rsidTr="00973D69">
        <w:trPr>
          <w:jc w:val="center"/>
        </w:trPr>
        <w:tc>
          <w:tcPr>
            <w:tcW w:w="3496" w:type="dxa"/>
          </w:tcPr>
          <w:p w14:paraId="78D5AD59" w14:textId="77777777" w:rsidR="00E13A8A" w:rsidRPr="00E13A8A" w:rsidRDefault="00E13A8A" w:rsidP="00E13A8A">
            <w:pPr>
              <w:keepNext/>
              <w:keepLines/>
              <w:spacing w:after="0"/>
              <w:rPr>
                <w:rFonts w:ascii="Arial" w:hAnsi="Arial"/>
                <w:sz w:val="18"/>
              </w:rPr>
            </w:pPr>
            <w:r w:rsidRPr="00E13A8A">
              <w:rPr>
                <w:rFonts w:ascii="Arial" w:hAnsi="Arial"/>
                <w:sz w:val="18"/>
              </w:rPr>
              <w:t>SSR Orbit Corrections</w:t>
            </w:r>
          </w:p>
        </w:tc>
      </w:tr>
      <w:tr w:rsidR="00E13A8A" w:rsidRPr="00E13A8A" w14:paraId="6093F898" w14:textId="77777777" w:rsidTr="00973D69">
        <w:trPr>
          <w:jc w:val="center"/>
        </w:trPr>
        <w:tc>
          <w:tcPr>
            <w:tcW w:w="3496" w:type="dxa"/>
          </w:tcPr>
          <w:p w14:paraId="0DA7271B" w14:textId="77777777" w:rsidR="00E13A8A" w:rsidRPr="00E13A8A" w:rsidRDefault="00E13A8A" w:rsidP="00E13A8A">
            <w:pPr>
              <w:keepNext/>
              <w:keepLines/>
              <w:spacing w:after="0"/>
              <w:rPr>
                <w:rFonts w:ascii="Arial" w:hAnsi="Arial"/>
                <w:sz w:val="18"/>
              </w:rPr>
            </w:pPr>
            <w:r w:rsidRPr="00E13A8A">
              <w:rPr>
                <w:rFonts w:ascii="Arial" w:hAnsi="Arial"/>
                <w:sz w:val="18"/>
              </w:rPr>
              <w:t>SSR Clock corrections</w:t>
            </w:r>
          </w:p>
        </w:tc>
      </w:tr>
      <w:tr w:rsidR="00E13A8A" w:rsidRPr="00E13A8A" w14:paraId="5DEF664E" w14:textId="77777777" w:rsidTr="00973D69">
        <w:trPr>
          <w:jc w:val="center"/>
        </w:trPr>
        <w:tc>
          <w:tcPr>
            <w:tcW w:w="3496" w:type="dxa"/>
          </w:tcPr>
          <w:p w14:paraId="27B4CB7E" w14:textId="77777777" w:rsidR="00E13A8A" w:rsidRPr="00E13A8A" w:rsidRDefault="00E13A8A" w:rsidP="00E13A8A">
            <w:pPr>
              <w:keepNext/>
              <w:keepLines/>
              <w:spacing w:after="0"/>
              <w:rPr>
                <w:rFonts w:ascii="Arial" w:hAnsi="Arial"/>
                <w:sz w:val="18"/>
              </w:rPr>
            </w:pPr>
            <w:r w:rsidRPr="00E13A8A">
              <w:rPr>
                <w:rFonts w:ascii="Arial" w:hAnsi="Arial"/>
                <w:sz w:val="18"/>
              </w:rPr>
              <w:t>SSR Code Bias</w:t>
            </w:r>
          </w:p>
        </w:tc>
      </w:tr>
      <w:tr w:rsidR="00E13A8A" w:rsidRPr="00E13A8A" w14:paraId="33FAA2C6" w14:textId="77777777" w:rsidTr="00973D69">
        <w:trPr>
          <w:jc w:val="center"/>
        </w:trPr>
        <w:tc>
          <w:tcPr>
            <w:tcW w:w="3496" w:type="dxa"/>
          </w:tcPr>
          <w:p w14:paraId="4434ADC1" w14:textId="77777777" w:rsidR="00E13A8A" w:rsidRPr="00E13A8A" w:rsidRDefault="00E13A8A" w:rsidP="00E13A8A">
            <w:pPr>
              <w:keepNext/>
              <w:keepLines/>
              <w:spacing w:after="0"/>
              <w:rPr>
                <w:rFonts w:ascii="Arial" w:hAnsi="Arial"/>
                <w:sz w:val="18"/>
              </w:rPr>
            </w:pPr>
            <w:r w:rsidRPr="00E13A8A">
              <w:rPr>
                <w:rFonts w:ascii="Arial" w:hAnsi="Arial"/>
                <w:sz w:val="18"/>
              </w:rPr>
              <w:t>Ephemeris and Clock (if UE did not acquire the navigation message)</w:t>
            </w:r>
          </w:p>
        </w:tc>
      </w:tr>
    </w:tbl>
    <w:p w14:paraId="314361B8" w14:textId="77777777" w:rsidR="00E13A8A" w:rsidRPr="00E13A8A" w:rsidRDefault="00E13A8A" w:rsidP="00E13A8A"/>
    <w:p w14:paraId="010896E1" w14:textId="77777777" w:rsidR="00E13A8A" w:rsidRPr="00E13A8A" w:rsidRDefault="00E13A8A" w:rsidP="00E13A8A">
      <w:pPr>
        <w:ind w:left="568" w:hanging="284"/>
      </w:pPr>
      <w:r w:rsidRPr="00E13A8A">
        <w:t>-</w:t>
      </w:r>
      <w:r w:rsidRPr="00E13A8A">
        <w:tab/>
      </w:r>
      <w:r w:rsidRPr="00E13A8A">
        <w:rPr>
          <w:i/>
        </w:rPr>
        <w:t>PPP-RTK service</w:t>
      </w:r>
      <w:r w:rsidRPr="00E13A8A">
        <w:t>: This concept uses precise satellite orbits and clock parameters, the satellite signal biases derived from global networks of Reference Stations as well as ionosphere and troposphere corrections to perform single station positioning IS-QZSS-L6-001 [36]. Therefore, PPP-RTK services compensate the global and local corrections for a more accurate location information. Compared to PPP, PPP-RTK requires the UE to be located within the region covered by the ionosphere and troposphere corrections.</w:t>
      </w:r>
    </w:p>
    <w:p w14:paraId="4190F0B5" w14:textId="77777777" w:rsidR="00E13A8A" w:rsidRPr="00E13A8A" w:rsidRDefault="00E13A8A" w:rsidP="00E13A8A">
      <w:pPr>
        <w:keepNext/>
        <w:keepLines/>
        <w:spacing w:before="60"/>
        <w:jc w:val="center"/>
        <w:rPr>
          <w:rFonts w:ascii="Arial" w:hAnsi="Arial"/>
          <w:b/>
        </w:rPr>
      </w:pPr>
      <w:r w:rsidRPr="00E13A8A">
        <w:rPr>
          <w:rFonts w:ascii="Arial" w:hAnsi="Arial"/>
          <w:b/>
        </w:rPr>
        <w:t>Table 8.1.2.1a-6: SSR PPP-RTK service: Information that may be transferred from the LMF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E13A8A" w:rsidRPr="00E13A8A" w14:paraId="7353AC96" w14:textId="77777777" w:rsidTr="00973D69">
        <w:trPr>
          <w:jc w:val="center"/>
        </w:trPr>
        <w:tc>
          <w:tcPr>
            <w:tcW w:w="3496" w:type="dxa"/>
          </w:tcPr>
          <w:p w14:paraId="706F27B8" w14:textId="77777777" w:rsidR="00E13A8A" w:rsidRPr="00E13A8A" w:rsidRDefault="00E13A8A" w:rsidP="00E13A8A">
            <w:pPr>
              <w:keepNext/>
              <w:keepLines/>
              <w:spacing w:after="0"/>
              <w:jc w:val="center"/>
              <w:rPr>
                <w:rFonts w:ascii="Arial" w:hAnsi="Arial"/>
                <w:b/>
                <w:sz w:val="18"/>
              </w:rPr>
            </w:pPr>
            <w:r w:rsidRPr="00E13A8A">
              <w:rPr>
                <w:rFonts w:ascii="Arial" w:hAnsi="Arial"/>
                <w:b/>
                <w:sz w:val="18"/>
              </w:rPr>
              <w:t xml:space="preserve">Assistance Data </w:t>
            </w:r>
          </w:p>
        </w:tc>
      </w:tr>
      <w:tr w:rsidR="00E13A8A" w:rsidRPr="00E13A8A" w14:paraId="5EC6FF96" w14:textId="77777777" w:rsidTr="00973D69">
        <w:trPr>
          <w:jc w:val="center"/>
        </w:trPr>
        <w:tc>
          <w:tcPr>
            <w:tcW w:w="3496" w:type="dxa"/>
          </w:tcPr>
          <w:p w14:paraId="6C10E250" w14:textId="77777777" w:rsidR="00E13A8A" w:rsidRPr="00E13A8A" w:rsidRDefault="00E13A8A" w:rsidP="00E13A8A">
            <w:pPr>
              <w:keepNext/>
              <w:keepLines/>
              <w:spacing w:after="0"/>
              <w:rPr>
                <w:rFonts w:ascii="Arial" w:hAnsi="Arial"/>
                <w:sz w:val="18"/>
              </w:rPr>
            </w:pPr>
            <w:r w:rsidRPr="00E13A8A">
              <w:rPr>
                <w:rFonts w:ascii="Arial" w:hAnsi="Arial"/>
                <w:sz w:val="18"/>
              </w:rPr>
              <w:t>SSR Orbit Corrections</w:t>
            </w:r>
          </w:p>
        </w:tc>
      </w:tr>
      <w:tr w:rsidR="00E13A8A" w:rsidRPr="00E13A8A" w14:paraId="4D272FAF" w14:textId="77777777" w:rsidTr="00973D69">
        <w:trPr>
          <w:jc w:val="center"/>
        </w:trPr>
        <w:tc>
          <w:tcPr>
            <w:tcW w:w="3496" w:type="dxa"/>
          </w:tcPr>
          <w:p w14:paraId="13480652" w14:textId="77777777" w:rsidR="00E13A8A" w:rsidRPr="00E13A8A" w:rsidRDefault="00E13A8A" w:rsidP="00E13A8A">
            <w:pPr>
              <w:keepNext/>
              <w:keepLines/>
              <w:spacing w:after="0"/>
              <w:rPr>
                <w:rFonts w:ascii="Arial" w:hAnsi="Arial"/>
                <w:sz w:val="18"/>
              </w:rPr>
            </w:pPr>
            <w:r w:rsidRPr="00E13A8A">
              <w:rPr>
                <w:rFonts w:ascii="Arial" w:hAnsi="Arial"/>
                <w:sz w:val="18"/>
              </w:rPr>
              <w:t>SSR Clock corrections</w:t>
            </w:r>
          </w:p>
        </w:tc>
      </w:tr>
      <w:tr w:rsidR="00E13A8A" w:rsidRPr="00E13A8A" w14:paraId="5A7D20D0" w14:textId="77777777" w:rsidTr="00973D69">
        <w:trPr>
          <w:jc w:val="center"/>
        </w:trPr>
        <w:tc>
          <w:tcPr>
            <w:tcW w:w="3496" w:type="dxa"/>
          </w:tcPr>
          <w:p w14:paraId="735D39BE" w14:textId="77777777" w:rsidR="00E13A8A" w:rsidRPr="00E13A8A" w:rsidRDefault="00E13A8A" w:rsidP="00E13A8A">
            <w:pPr>
              <w:keepNext/>
              <w:keepLines/>
              <w:spacing w:after="0"/>
              <w:rPr>
                <w:rFonts w:ascii="Arial" w:hAnsi="Arial"/>
                <w:sz w:val="18"/>
              </w:rPr>
            </w:pPr>
            <w:r w:rsidRPr="00E13A8A">
              <w:rPr>
                <w:rFonts w:ascii="Arial" w:hAnsi="Arial"/>
                <w:sz w:val="18"/>
              </w:rPr>
              <w:t>SSR Code Bias</w:t>
            </w:r>
          </w:p>
        </w:tc>
      </w:tr>
      <w:tr w:rsidR="00E13A8A" w:rsidRPr="00E13A8A" w14:paraId="51489FFC" w14:textId="77777777" w:rsidTr="00973D69">
        <w:trPr>
          <w:jc w:val="center"/>
        </w:trPr>
        <w:tc>
          <w:tcPr>
            <w:tcW w:w="3496" w:type="dxa"/>
          </w:tcPr>
          <w:p w14:paraId="0D60AFE5" w14:textId="77777777" w:rsidR="00E13A8A" w:rsidRPr="00E13A8A" w:rsidRDefault="00E13A8A" w:rsidP="00E13A8A">
            <w:pPr>
              <w:keepNext/>
              <w:keepLines/>
              <w:spacing w:after="0"/>
              <w:rPr>
                <w:rFonts w:ascii="Arial" w:hAnsi="Arial"/>
                <w:sz w:val="18"/>
              </w:rPr>
            </w:pPr>
            <w:r w:rsidRPr="00E13A8A">
              <w:rPr>
                <w:rFonts w:ascii="Arial" w:hAnsi="Arial"/>
                <w:sz w:val="18"/>
              </w:rPr>
              <w:t>Ephemeris and Clock (if UE did not acquire the navigation message)</w:t>
            </w:r>
          </w:p>
        </w:tc>
      </w:tr>
      <w:tr w:rsidR="00E13A8A" w:rsidRPr="00E13A8A" w14:paraId="0FE9CB01" w14:textId="77777777" w:rsidTr="00973D69">
        <w:trPr>
          <w:jc w:val="center"/>
        </w:trPr>
        <w:tc>
          <w:tcPr>
            <w:tcW w:w="3496" w:type="dxa"/>
          </w:tcPr>
          <w:p w14:paraId="6A2E5E6F" w14:textId="77777777" w:rsidR="00E13A8A" w:rsidRPr="00E13A8A" w:rsidRDefault="00E13A8A" w:rsidP="00E13A8A">
            <w:pPr>
              <w:keepNext/>
              <w:keepLines/>
              <w:spacing w:after="0"/>
              <w:rPr>
                <w:rFonts w:ascii="Arial" w:hAnsi="Arial"/>
                <w:sz w:val="18"/>
              </w:rPr>
            </w:pPr>
            <w:r w:rsidRPr="00E13A8A">
              <w:rPr>
                <w:rFonts w:ascii="Arial" w:hAnsi="Arial"/>
                <w:sz w:val="18"/>
              </w:rPr>
              <w:t>SSR Phase Bias</w:t>
            </w:r>
          </w:p>
        </w:tc>
      </w:tr>
      <w:tr w:rsidR="00E13A8A" w:rsidRPr="00E13A8A" w14:paraId="643B5043" w14:textId="77777777" w:rsidTr="00973D69">
        <w:trPr>
          <w:jc w:val="center"/>
        </w:trPr>
        <w:tc>
          <w:tcPr>
            <w:tcW w:w="3496" w:type="dxa"/>
          </w:tcPr>
          <w:p w14:paraId="171D9073" w14:textId="77777777" w:rsidR="00E13A8A" w:rsidRPr="00E13A8A" w:rsidRDefault="00E13A8A" w:rsidP="00E13A8A">
            <w:pPr>
              <w:keepNext/>
              <w:keepLines/>
              <w:spacing w:after="0"/>
              <w:rPr>
                <w:rFonts w:ascii="Arial" w:hAnsi="Arial"/>
                <w:sz w:val="18"/>
              </w:rPr>
            </w:pPr>
            <w:r w:rsidRPr="00E13A8A">
              <w:rPr>
                <w:rFonts w:ascii="Arial" w:hAnsi="Arial"/>
                <w:sz w:val="18"/>
              </w:rPr>
              <w:t>SSR STEC Corrections</w:t>
            </w:r>
          </w:p>
        </w:tc>
      </w:tr>
      <w:tr w:rsidR="00E13A8A" w:rsidRPr="00E13A8A" w14:paraId="04FB1918" w14:textId="77777777" w:rsidTr="00973D69">
        <w:trPr>
          <w:jc w:val="center"/>
        </w:trPr>
        <w:tc>
          <w:tcPr>
            <w:tcW w:w="3496" w:type="dxa"/>
          </w:tcPr>
          <w:p w14:paraId="5282F4ED" w14:textId="77777777" w:rsidR="00E13A8A" w:rsidRPr="00E13A8A" w:rsidRDefault="00E13A8A" w:rsidP="00E13A8A">
            <w:pPr>
              <w:keepNext/>
              <w:keepLines/>
              <w:spacing w:after="0"/>
              <w:rPr>
                <w:rFonts w:ascii="Arial" w:hAnsi="Arial"/>
                <w:sz w:val="18"/>
              </w:rPr>
            </w:pPr>
            <w:r w:rsidRPr="00E13A8A">
              <w:rPr>
                <w:rFonts w:ascii="Arial" w:hAnsi="Arial"/>
                <w:sz w:val="18"/>
              </w:rPr>
              <w:t>SSR Gridded Correction</w:t>
            </w:r>
          </w:p>
        </w:tc>
      </w:tr>
      <w:tr w:rsidR="00E13A8A" w:rsidRPr="00E13A8A" w14:paraId="4C651287" w14:textId="77777777" w:rsidTr="00973D69">
        <w:trPr>
          <w:jc w:val="center"/>
        </w:trPr>
        <w:tc>
          <w:tcPr>
            <w:tcW w:w="3496" w:type="dxa"/>
          </w:tcPr>
          <w:p w14:paraId="2FFE5DE6" w14:textId="77777777" w:rsidR="00E13A8A" w:rsidRPr="00E13A8A" w:rsidRDefault="00E13A8A" w:rsidP="00E13A8A">
            <w:pPr>
              <w:keepNext/>
              <w:keepLines/>
              <w:spacing w:after="0"/>
              <w:rPr>
                <w:rFonts w:ascii="Arial" w:hAnsi="Arial"/>
                <w:sz w:val="18"/>
              </w:rPr>
            </w:pPr>
            <w:r w:rsidRPr="00E13A8A">
              <w:rPr>
                <w:rFonts w:ascii="Arial" w:hAnsi="Arial"/>
                <w:sz w:val="18"/>
              </w:rPr>
              <w:t>SSR URA</w:t>
            </w:r>
          </w:p>
        </w:tc>
      </w:tr>
      <w:tr w:rsidR="00E13A8A" w:rsidRPr="00E13A8A" w14:paraId="652C68A7" w14:textId="77777777" w:rsidTr="00973D69">
        <w:trPr>
          <w:jc w:val="center"/>
        </w:trPr>
        <w:tc>
          <w:tcPr>
            <w:tcW w:w="3496" w:type="dxa"/>
          </w:tcPr>
          <w:p w14:paraId="5C8493F1" w14:textId="77777777" w:rsidR="00E13A8A" w:rsidRPr="00E13A8A" w:rsidRDefault="00E13A8A" w:rsidP="00E13A8A">
            <w:pPr>
              <w:keepNext/>
              <w:keepLines/>
              <w:spacing w:after="0"/>
              <w:rPr>
                <w:rFonts w:ascii="Arial" w:hAnsi="Arial"/>
                <w:sz w:val="18"/>
              </w:rPr>
            </w:pPr>
            <w:r w:rsidRPr="00E13A8A">
              <w:rPr>
                <w:rFonts w:ascii="Arial" w:hAnsi="Arial"/>
                <w:sz w:val="18"/>
              </w:rPr>
              <w:t>SSR Correction Points</w:t>
            </w:r>
          </w:p>
        </w:tc>
      </w:tr>
    </w:tbl>
    <w:p w14:paraId="73B7C248" w14:textId="77777777" w:rsidR="00E13A8A" w:rsidRPr="00E13A8A" w:rsidRDefault="00E13A8A" w:rsidP="00E13A8A"/>
    <w:p w14:paraId="6BA52868" w14:textId="77777777" w:rsidR="00E13A8A" w:rsidRPr="00E13A8A" w:rsidRDefault="00E13A8A" w:rsidP="00E13A8A">
      <w:pPr>
        <w:keepNext/>
        <w:keepLines/>
        <w:spacing w:before="120"/>
        <w:ind w:left="1418" w:hanging="1418"/>
        <w:outlineLvl w:val="3"/>
        <w:rPr>
          <w:rFonts w:ascii="Arial" w:hAnsi="Arial"/>
          <w:sz w:val="24"/>
        </w:rPr>
      </w:pPr>
      <w:bookmarkStart w:id="2006" w:name="_Toc12632687"/>
      <w:bookmarkStart w:id="2007" w:name="_Toc29305381"/>
      <w:bookmarkStart w:id="2008" w:name="_Toc37338204"/>
      <w:bookmarkStart w:id="2009" w:name="_Toc46489047"/>
      <w:bookmarkStart w:id="2010" w:name="_Toc52567400"/>
      <w:bookmarkStart w:id="2011" w:name="_Toc90591005"/>
      <w:r w:rsidRPr="00E13A8A">
        <w:rPr>
          <w:rFonts w:ascii="Arial" w:hAnsi="Arial"/>
          <w:sz w:val="24"/>
        </w:rPr>
        <w:t>8.1.2.2</w:t>
      </w:r>
      <w:r w:rsidRPr="00E13A8A">
        <w:rPr>
          <w:rFonts w:ascii="Arial" w:hAnsi="Arial"/>
          <w:sz w:val="24"/>
        </w:rPr>
        <w:tab/>
        <w:t>Information that may be transferred from the UE to LMF</w:t>
      </w:r>
      <w:bookmarkEnd w:id="2006"/>
      <w:bookmarkEnd w:id="2007"/>
      <w:bookmarkEnd w:id="2008"/>
      <w:bookmarkEnd w:id="2009"/>
      <w:bookmarkEnd w:id="2010"/>
      <w:bookmarkEnd w:id="2011"/>
    </w:p>
    <w:p w14:paraId="3A0C1F7C" w14:textId="77777777" w:rsidR="00E13A8A" w:rsidRPr="00E13A8A" w:rsidRDefault="00E13A8A" w:rsidP="00E13A8A">
      <w:r w:rsidRPr="00E13A8A">
        <w:t>The information that may be signalled from UE to the LMF is listed in table 8.1.2.2-1.</w:t>
      </w:r>
    </w:p>
    <w:p w14:paraId="7E209BB4" w14:textId="77777777" w:rsidR="00E13A8A" w:rsidRPr="00E13A8A" w:rsidRDefault="00E13A8A" w:rsidP="00E13A8A">
      <w:pPr>
        <w:keepNext/>
        <w:keepLines/>
        <w:spacing w:before="60"/>
        <w:jc w:val="center"/>
        <w:rPr>
          <w:rFonts w:ascii="Arial" w:hAnsi="Arial"/>
          <w:b/>
        </w:rPr>
      </w:pPr>
      <w:r w:rsidRPr="00E13A8A">
        <w:rPr>
          <w:rFonts w:ascii="Arial" w:hAnsi="Arial"/>
          <w:b/>
        </w:rPr>
        <w:t>Table 8.1.2.2-1: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4"/>
        <w:gridCol w:w="1329"/>
        <w:gridCol w:w="1170"/>
      </w:tblGrid>
      <w:tr w:rsidR="00E13A8A" w:rsidRPr="00E13A8A" w14:paraId="690BAC94" w14:textId="77777777" w:rsidTr="00973D69">
        <w:trPr>
          <w:jc w:val="center"/>
        </w:trPr>
        <w:tc>
          <w:tcPr>
            <w:tcW w:w="4994" w:type="dxa"/>
          </w:tcPr>
          <w:p w14:paraId="4402496B" w14:textId="77777777" w:rsidR="00E13A8A" w:rsidRPr="00E13A8A" w:rsidRDefault="00E13A8A" w:rsidP="00E13A8A">
            <w:pPr>
              <w:keepNext/>
              <w:keepLines/>
              <w:spacing w:after="0"/>
              <w:jc w:val="center"/>
              <w:rPr>
                <w:rFonts w:ascii="Arial" w:hAnsi="Arial"/>
                <w:b/>
                <w:sz w:val="18"/>
              </w:rPr>
            </w:pPr>
            <w:r w:rsidRPr="00E13A8A">
              <w:rPr>
                <w:rFonts w:ascii="Arial" w:hAnsi="Arial"/>
                <w:b/>
                <w:sz w:val="18"/>
              </w:rPr>
              <w:t xml:space="preserve">Information </w:t>
            </w:r>
          </w:p>
        </w:tc>
        <w:tc>
          <w:tcPr>
            <w:tcW w:w="1329" w:type="dxa"/>
          </w:tcPr>
          <w:p w14:paraId="26C75F9F" w14:textId="77777777" w:rsidR="00E13A8A" w:rsidRPr="00E13A8A" w:rsidRDefault="00E13A8A" w:rsidP="00E13A8A">
            <w:pPr>
              <w:keepNext/>
              <w:keepLines/>
              <w:spacing w:after="0"/>
              <w:jc w:val="center"/>
              <w:rPr>
                <w:rFonts w:ascii="Arial" w:hAnsi="Arial"/>
                <w:b/>
                <w:sz w:val="18"/>
              </w:rPr>
            </w:pPr>
            <w:r w:rsidRPr="00E13A8A">
              <w:rPr>
                <w:rFonts w:ascii="Arial" w:hAnsi="Arial"/>
                <w:b/>
                <w:sz w:val="18"/>
              </w:rPr>
              <w:t>UE</w:t>
            </w:r>
            <w:r w:rsidRPr="00E13A8A">
              <w:rPr>
                <w:rFonts w:ascii="Arial" w:hAnsi="Arial"/>
                <w:b/>
                <w:sz w:val="18"/>
              </w:rPr>
              <w:noBreakHyphen/>
              <w:t xml:space="preserve">assisted </w:t>
            </w:r>
          </w:p>
        </w:tc>
        <w:tc>
          <w:tcPr>
            <w:tcW w:w="1170" w:type="dxa"/>
          </w:tcPr>
          <w:p w14:paraId="49AC10C2" w14:textId="77777777" w:rsidR="00E13A8A" w:rsidRPr="00E13A8A" w:rsidRDefault="00E13A8A" w:rsidP="00E13A8A">
            <w:pPr>
              <w:keepNext/>
              <w:keepLines/>
              <w:spacing w:after="0"/>
              <w:jc w:val="center"/>
              <w:rPr>
                <w:rFonts w:ascii="Arial" w:hAnsi="Arial"/>
                <w:b/>
                <w:sz w:val="18"/>
              </w:rPr>
            </w:pPr>
            <w:r w:rsidRPr="00E13A8A">
              <w:rPr>
                <w:rFonts w:ascii="Arial" w:hAnsi="Arial"/>
                <w:b/>
                <w:sz w:val="18"/>
              </w:rPr>
              <w:t>UE</w:t>
            </w:r>
            <w:r w:rsidRPr="00E13A8A">
              <w:rPr>
                <w:rFonts w:ascii="Arial" w:hAnsi="Arial"/>
                <w:b/>
                <w:sz w:val="18"/>
              </w:rPr>
              <w:noBreakHyphen/>
              <w:t xml:space="preserve">based/standalone </w:t>
            </w:r>
          </w:p>
        </w:tc>
      </w:tr>
      <w:tr w:rsidR="00E13A8A" w:rsidRPr="00E13A8A" w14:paraId="765FD835" w14:textId="77777777" w:rsidTr="00973D69">
        <w:trPr>
          <w:jc w:val="center"/>
        </w:trPr>
        <w:tc>
          <w:tcPr>
            <w:tcW w:w="4994" w:type="dxa"/>
          </w:tcPr>
          <w:p w14:paraId="7FE89C41" w14:textId="77777777" w:rsidR="00E13A8A" w:rsidRPr="00E13A8A" w:rsidRDefault="00E13A8A" w:rsidP="00E13A8A">
            <w:pPr>
              <w:keepNext/>
              <w:keepLines/>
              <w:spacing w:after="0"/>
              <w:rPr>
                <w:rFonts w:ascii="Arial" w:hAnsi="Arial"/>
                <w:sz w:val="18"/>
              </w:rPr>
            </w:pPr>
            <w:r w:rsidRPr="00E13A8A">
              <w:rPr>
                <w:rFonts w:ascii="Arial" w:hAnsi="Arial"/>
                <w:sz w:val="18"/>
              </w:rPr>
              <w:t>Latitude/Longitude/Altitude, together with uncertainty shape</w:t>
            </w:r>
          </w:p>
        </w:tc>
        <w:tc>
          <w:tcPr>
            <w:tcW w:w="1329" w:type="dxa"/>
          </w:tcPr>
          <w:p w14:paraId="19BF586F" w14:textId="77777777" w:rsidR="00E13A8A" w:rsidRPr="00E13A8A" w:rsidRDefault="00E13A8A" w:rsidP="00E13A8A">
            <w:pPr>
              <w:keepNext/>
              <w:keepLines/>
              <w:spacing w:after="0"/>
              <w:rPr>
                <w:rFonts w:ascii="Arial" w:hAnsi="Arial"/>
                <w:sz w:val="18"/>
              </w:rPr>
            </w:pPr>
            <w:r w:rsidRPr="00E13A8A">
              <w:rPr>
                <w:rFonts w:ascii="Arial" w:hAnsi="Arial"/>
                <w:sz w:val="18"/>
              </w:rPr>
              <w:t>No</w:t>
            </w:r>
          </w:p>
        </w:tc>
        <w:tc>
          <w:tcPr>
            <w:tcW w:w="1170" w:type="dxa"/>
          </w:tcPr>
          <w:p w14:paraId="5CB066AD" w14:textId="77777777" w:rsidR="00E13A8A" w:rsidRPr="00E13A8A" w:rsidRDefault="00E13A8A" w:rsidP="00E13A8A">
            <w:pPr>
              <w:keepNext/>
              <w:keepLines/>
              <w:spacing w:after="0"/>
              <w:rPr>
                <w:rFonts w:ascii="Arial" w:hAnsi="Arial"/>
                <w:sz w:val="18"/>
              </w:rPr>
            </w:pPr>
            <w:r w:rsidRPr="00E13A8A">
              <w:rPr>
                <w:rFonts w:ascii="Arial" w:hAnsi="Arial"/>
                <w:sz w:val="18"/>
              </w:rPr>
              <w:t>Yes</w:t>
            </w:r>
          </w:p>
        </w:tc>
      </w:tr>
      <w:tr w:rsidR="00E13A8A" w:rsidRPr="00E13A8A" w14:paraId="66F1B69E" w14:textId="77777777" w:rsidTr="00973D69">
        <w:trPr>
          <w:jc w:val="center"/>
        </w:trPr>
        <w:tc>
          <w:tcPr>
            <w:tcW w:w="4994" w:type="dxa"/>
          </w:tcPr>
          <w:p w14:paraId="55F64F88" w14:textId="77777777" w:rsidR="00E13A8A" w:rsidRPr="00E13A8A" w:rsidRDefault="00E13A8A" w:rsidP="00E13A8A">
            <w:pPr>
              <w:keepNext/>
              <w:keepLines/>
              <w:spacing w:after="0"/>
              <w:rPr>
                <w:rFonts w:ascii="Arial" w:hAnsi="Arial"/>
                <w:sz w:val="18"/>
              </w:rPr>
            </w:pPr>
            <w:r w:rsidRPr="00E13A8A">
              <w:rPr>
                <w:rFonts w:ascii="Arial" w:hAnsi="Arial"/>
                <w:sz w:val="18"/>
              </w:rPr>
              <w:t>Velocity, together with uncertainty shape</w:t>
            </w:r>
          </w:p>
        </w:tc>
        <w:tc>
          <w:tcPr>
            <w:tcW w:w="1329" w:type="dxa"/>
          </w:tcPr>
          <w:p w14:paraId="6555EBFF" w14:textId="77777777" w:rsidR="00E13A8A" w:rsidRPr="00E13A8A" w:rsidRDefault="00E13A8A" w:rsidP="00E13A8A">
            <w:pPr>
              <w:keepNext/>
              <w:keepLines/>
              <w:spacing w:after="0"/>
              <w:rPr>
                <w:rFonts w:ascii="Arial" w:hAnsi="Arial"/>
                <w:sz w:val="18"/>
              </w:rPr>
            </w:pPr>
            <w:r w:rsidRPr="00E13A8A">
              <w:rPr>
                <w:rFonts w:ascii="Arial" w:hAnsi="Arial"/>
                <w:sz w:val="18"/>
              </w:rPr>
              <w:t>No</w:t>
            </w:r>
          </w:p>
        </w:tc>
        <w:tc>
          <w:tcPr>
            <w:tcW w:w="1170" w:type="dxa"/>
          </w:tcPr>
          <w:p w14:paraId="2C4B7C71" w14:textId="77777777" w:rsidR="00E13A8A" w:rsidRPr="00E13A8A" w:rsidRDefault="00E13A8A" w:rsidP="00E13A8A">
            <w:pPr>
              <w:keepNext/>
              <w:keepLines/>
              <w:spacing w:after="0"/>
              <w:rPr>
                <w:rFonts w:ascii="Arial" w:hAnsi="Arial"/>
                <w:sz w:val="18"/>
              </w:rPr>
            </w:pPr>
            <w:r w:rsidRPr="00E13A8A">
              <w:rPr>
                <w:rFonts w:ascii="Arial" w:hAnsi="Arial"/>
                <w:sz w:val="18"/>
              </w:rPr>
              <w:t>Yes</w:t>
            </w:r>
          </w:p>
        </w:tc>
      </w:tr>
      <w:tr w:rsidR="00E13A8A" w:rsidRPr="00E13A8A" w14:paraId="7116F7C3" w14:textId="77777777" w:rsidTr="00973D69">
        <w:trPr>
          <w:jc w:val="center"/>
        </w:trPr>
        <w:tc>
          <w:tcPr>
            <w:tcW w:w="4994" w:type="dxa"/>
          </w:tcPr>
          <w:p w14:paraId="61F7B4BF" w14:textId="77777777" w:rsidR="00E13A8A" w:rsidRPr="00E13A8A" w:rsidRDefault="00E13A8A" w:rsidP="00E13A8A">
            <w:pPr>
              <w:keepNext/>
              <w:keepLines/>
              <w:spacing w:after="0"/>
              <w:rPr>
                <w:rFonts w:ascii="Arial" w:hAnsi="Arial"/>
                <w:sz w:val="18"/>
              </w:rPr>
            </w:pPr>
            <w:r w:rsidRPr="00E13A8A">
              <w:rPr>
                <w:rFonts w:ascii="Arial" w:hAnsi="Arial"/>
                <w:sz w:val="18"/>
              </w:rPr>
              <w:t>Reference Time, possibly together with GNSS to NG-RAN time association and uncertainty</w:t>
            </w:r>
          </w:p>
        </w:tc>
        <w:tc>
          <w:tcPr>
            <w:tcW w:w="1329" w:type="dxa"/>
          </w:tcPr>
          <w:p w14:paraId="76DDEC0F" w14:textId="77777777" w:rsidR="00E13A8A" w:rsidRPr="00E13A8A" w:rsidRDefault="00E13A8A" w:rsidP="00E13A8A">
            <w:pPr>
              <w:keepNext/>
              <w:keepLines/>
              <w:spacing w:after="0"/>
              <w:rPr>
                <w:rFonts w:ascii="Arial" w:hAnsi="Arial"/>
                <w:sz w:val="18"/>
              </w:rPr>
            </w:pPr>
            <w:r w:rsidRPr="00E13A8A">
              <w:rPr>
                <w:rFonts w:ascii="Arial" w:hAnsi="Arial"/>
                <w:sz w:val="18"/>
              </w:rPr>
              <w:t>Yes</w:t>
            </w:r>
          </w:p>
        </w:tc>
        <w:tc>
          <w:tcPr>
            <w:tcW w:w="1170" w:type="dxa"/>
          </w:tcPr>
          <w:p w14:paraId="3AB5F223" w14:textId="77777777" w:rsidR="00E13A8A" w:rsidRPr="00E13A8A" w:rsidRDefault="00E13A8A" w:rsidP="00E13A8A">
            <w:pPr>
              <w:keepNext/>
              <w:keepLines/>
              <w:spacing w:after="0"/>
              <w:rPr>
                <w:rFonts w:ascii="Arial" w:hAnsi="Arial"/>
                <w:sz w:val="18"/>
              </w:rPr>
            </w:pPr>
            <w:r w:rsidRPr="00E13A8A">
              <w:rPr>
                <w:rFonts w:ascii="Arial" w:hAnsi="Arial"/>
                <w:sz w:val="18"/>
              </w:rPr>
              <w:t>Yes</w:t>
            </w:r>
          </w:p>
        </w:tc>
      </w:tr>
      <w:tr w:rsidR="00E13A8A" w:rsidRPr="00E13A8A" w14:paraId="40F83546" w14:textId="77777777" w:rsidTr="00973D69">
        <w:trPr>
          <w:jc w:val="center"/>
        </w:trPr>
        <w:tc>
          <w:tcPr>
            <w:tcW w:w="4994" w:type="dxa"/>
          </w:tcPr>
          <w:p w14:paraId="192BE5E2" w14:textId="77777777" w:rsidR="00E13A8A" w:rsidRPr="00E13A8A" w:rsidRDefault="00E13A8A" w:rsidP="00E13A8A">
            <w:pPr>
              <w:keepNext/>
              <w:keepLines/>
              <w:spacing w:after="0"/>
              <w:rPr>
                <w:rFonts w:ascii="Arial" w:hAnsi="Arial"/>
                <w:sz w:val="18"/>
              </w:rPr>
            </w:pPr>
            <w:r w:rsidRPr="00E13A8A">
              <w:rPr>
                <w:rFonts w:ascii="Arial" w:hAnsi="Arial"/>
                <w:sz w:val="18"/>
              </w:rPr>
              <w:t>Indication of used positioning methods in the fix</w:t>
            </w:r>
          </w:p>
        </w:tc>
        <w:tc>
          <w:tcPr>
            <w:tcW w:w="1329" w:type="dxa"/>
          </w:tcPr>
          <w:p w14:paraId="441ED443" w14:textId="77777777" w:rsidR="00E13A8A" w:rsidRPr="00E13A8A" w:rsidRDefault="00E13A8A" w:rsidP="00E13A8A">
            <w:pPr>
              <w:keepNext/>
              <w:keepLines/>
              <w:spacing w:after="0"/>
              <w:rPr>
                <w:rFonts w:ascii="Arial" w:hAnsi="Arial"/>
                <w:sz w:val="18"/>
              </w:rPr>
            </w:pPr>
            <w:r w:rsidRPr="00E13A8A">
              <w:rPr>
                <w:rFonts w:ascii="Arial" w:hAnsi="Arial"/>
                <w:sz w:val="18"/>
              </w:rPr>
              <w:t>No</w:t>
            </w:r>
          </w:p>
        </w:tc>
        <w:tc>
          <w:tcPr>
            <w:tcW w:w="1170" w:type="dxa"/>
          </w:tcPr>
          <w:p w14:paraId="6DC1DAEA" w14:textId="77777777" w:rsidR="00E13A8A" w:rsidRPr="00E13A8A" w:rsidRDefault="00E13A8A" w:rsidP="00E13A8A">
            <w:pPr>
              <w:keepNext/>
              <w:keepLines/>
              <w:spacing w:after="0"/>
              <w:rPr>
                <w:rFonts w:ascii="Arial" w:hAnsi="Arial"/>
                <w:sz w:val="18"/>
              </w:rPr>
            </w:pPr>
            <w:r w:rsidRPr="00E13A8A">
              <w:rPr>
                <w:rFonts w:ascii="Arial" w:hAnsi="Arial"/>
                <w:sz w:val="18"/>
              </w:rPr>
              <w:t>Yes</w:t>
            </w:r>
          </w:p>
        </w:tc>
      </w:tr>
      <w:tr w:rsidR="00E13A8A" w:rsidRPr="00E13A8A" w14:paraId="523DBD5A" w14:textId="77777777" w:rsidTr="00973D69">
        <w:trPr>
          <w:jc w:val="center"/>
        </w:trPr>
        <w:tc>
          <w:tcPr>
            <w:tcW w:w="4994" w:type="dxa"/>
          </w:tcPr>
          <w:p w14:paraId="0D20986C" w14:textId="77777777" w:rsidR="00E13A8A" w:rsidRPr="00E13A8A" w:rsidRDefault="00E13A8A" w:rsidP="00E13A8A">
            <w:pPr>
              <w:keepNext/>
              <w:keepLines/>
              <w:spacing w:after="0"/>
              <w:rPr>
                <w:rFonts w:ascii="Arial" w:hAnsi="Arial"/>
                <w:sz w:val="18"/>
              </w:rPr>
            </w:pPr>
            <w:r w:rsidRPr="00E13A8A">
              <w:rPr>
                <w:rFonts w:ascii="Arial" w:hAnsi="Arial"/>
                <w:sz w:val="18"/>
              </w:rPr>
              <w:t>Code phase measurements, also called pseudorange</w:t>
            </w:r>
          </w:p>
        </w:tc>
        <w:tc>
          <w:tcPr>
            <w:tcW w:w="1329" w:type="dxa"/>
          </w:tcPr>
          <w:p w14:paraId="3684207B" w14:textId="77777777" w:rsidR="00E13A8A" w:rsidRPr="00E13A8A" w:rsidRDefault="00E13A8A" w:rsidP="00E13A8A">
            <w:pPr>
              <w:keepNext/>
              <w:keepLines/>
              <w:spacing w:after="0"/>
              <w:rPr>
                <w:rFonts w:ascii="Arial" w:hAnsi="Arial"/>
                <w:sz w:val="18"/>
              </w:rPr>
            </w:pPr>
            <w:r w:rsidRPr="00E13A8A">
              <w:rPr>
                <w:rFonts w:ascii="Arial" w:hAnsi="Arial"/>
                <w:sz w:val="18"/>
              </w:rPr>
              <w:t>Yes</w:t>
            </w:r>
          </w:p>
        </w:tc>
        <w:tc>
          <w:tcPr>
            <w:tcW w:w="1170" w:type="dxa"/>
          </w:tcPr>
          <w:p w14:paraId="05DEDFD6" w14:textId="77777777" w:rsidR="00E13A8A" w:rsidRPr="00E13A8A" w:rsidRDefault="00E13A8A" w:rsidP="00E13A8A">
            <w:pPr>
              <w:keepNext/>
              <w:keepLines/>
              <w:spacing w:after="0"/>
              <w:rPr>
                <w:rFonts w:ascii="Arial" w:hAnsi="Arial"/>
                <w:sz w:val="18"/>
              </w:rPr>
            </w:pPr>
            <w:r w:rsidRPr="00E13A8A">
              <w:rPr>
                <w:rFonts w:ascii="Arial" w:hAnsi="Arial"/>
                <w:sz w:val="18"/>
              </w:rPr>
              <w:t>No</w:t>
            </w:r>
          </w:p>
        </w:tc>
      </w:tr>
      <w:tr w:rsidR="00E13A8A" w:rsidRPr="00E13A8A" w14:paraId="42394FEA" w14:textId="77777777" w:rsidTr="00973D69">
        <w:trPr>
          <w:jc w:val="center"/>
        </w:trPr>
        <w:tc>
          <w:tcPr>
            <w:tcW w:w="4994" w:type="dxa"/>
          </w:tcPr>
          <w:p w14:paraId="259610C5" w14:textId="77777777" w:rsidR="00E13A8A" w:rsidRPr="00E13A8A" w:rsidRDefault="00E13A8A" w:rsidP="00E13A8A">
            <w:pPr>
              <w:keepNext/>
              <w:keepLines/>
              <w:spacing w:after="0"/>
              <w:rPr>
                <w:rFonts w:ascii="Arial" w:hAnsi="Arial"/>
                <w:sz w:val="18"/>
              </w:rPr>
            </w:pPr>
            <w:r w:rsidRPr="00E13A8A">
              <w:rPr>
                <w:rFonts w:ascii="Arial" w:hAnsi="Arial"/>
                <w:sz w:val="18"/>
              </w:rPr>
              <w:t>Doppler measurements</w:t>
            </w:r>
          </w:p>
        </w:tc>
        <w:tc>
          <w:tcPr>
            <w:tcW w:w="1329" w:type="dxa"/>
          </w:tcPr>
          <w:p w14:paraId="090E1EB3" w14:textId="77777777" w:rsidR="00E13A8A" w:rsidRPr="00E13A8A" w:rsidRDefault="00E13A8A" w:rsidP="00E13A8A">
            <w:pPr>
              <w:keepNext/>
              <w:keepLines/>
              <w:spacing w:after="0"/>
              <w:rPr>
                <w:rFonts w:ascii="Arial" w:hAnsi="Arial"/>
                <w:sz w:val="18"/>
              </w:rPr>
            </w:pPr>
            <w:r w:rsidRPr="00E13A8A">
              <w:rPr>
                <w:rFonts w:ascii="Arial" w:hAnsi="Arial"/>
                <w:sz w:val="18"/>
              </w:rPr>
              <w:t>Yes</w:t>
            </w:r>
          </w:p>
        </w:tc>
        <w:tc>
          <w:tcPr>
            <w:tcW w:w="1170" w:type="dxa"/>
          </w:tcPr>
          <w:p w14:paraId="7DBC774A" w14:textId="77777777" w:rsidR="00E13A8A" w:rsidRPr="00E13A8A" w:rsidRDefault="00E13A8A" w:rsidP="00E13A8A">
            <w:pPr>
              <w:keepNext/>
              <w:keepLines/>
              <w:spacing w:after="0"/>
              <w:rPr>
                <w:rFonts w:ascii="Arial" w:hAnsi="Arial"/>
                <w:sz w:val="18"/>
              </w:rPr>
            </w:pPr>
            <w:r w:rsidRPr="00E13A8A">
              <w:rPr>
                <w:rFonts w:ascii="Arial" w:hAnsi="Arial"/>
                <w:sz w:val="18"/>
              </w:rPr>
              <w:t>No</w:t>
            </w:r>
          </w:p>
        </w:tc>
      </w:tr>
      <w:tr w:rsidR="00E13A8A" w:rsidRPr="00E13A8A" w14:paraId="6547675D" w14:textId="77777777" w:rsidTr="00973D69">
        <w:trPr>
          <w:jc w:val="center"/>
        </w:trPr>
        <w:tc>
          <w:tcPr>
            <w:tcW w:w="4994" w:type="dxa"/>
          </w:tcPr>
          <w:p w14:paraId="2BBB8B91" w14:textId="77777777" w:rsidR="00E13A8A" w:rsidRPr="00E13A8A" w:rsidRDefault="00E13A8A" w:rsidP="00E13A8A">
            <w:pPr>
              <w:keepNext/>
              <w:keepLines/>
              <w:spacing w:after="0"/>
              <w:rPr>
                <w:rFonts w:ascii="Arial" w:hAnsi="Arial"/>
                <w:sz w:val="18"/>
              </w:rPr>
            </w:pPr>
            <w:r w:rsidRPr="00E13A8A">
              <w:rPr>
                <w:rFonts w:ascii="Arial" w:hAnsi="Arial"/>
                <w:sz w:val="18"/>
              </w:rPr>
              <w:t>Carrier phase measurements, also called Accumulated Delta Range (ADR)</w:t>
            </w:r>
          </w:p>
        </w:tc>
        <w:tc>
          <w:tcPr>
            <w:tcW w:w="1329" w:type="dxa"/>
          </w:tcPr>
          <w:p w14:paraId="54E5FF0F" w14:textId="77777777" w:rsidR="00E13A8A" w:rsidRPr="00E13A8A" w:rsidRDefault="00E13A8A" w:rsidP="00E13A8A">
            <w:pPr>
              <w:keepNext/>
              <w:keepLines/>
              <w:spacing w:after="0"/>
              <w:rPr>
                <w:rFonts w:ascii="Arial" w:hAnsi="Arial"/>
                <w:sz w:val="18"/>
              </w:rPr>
            </w:pPr>
            <w:r w:rsidRPr="00E13A8A">
              <w:rPr>
                <w:rFonts w:ascii="Arial" w:hAnsi="Arial"/>
                <w:sz w:val="18"/>
              </w:rPr>
              <w:t>Yes</w:t>
            </w:r>
          </w:p>
        </w:tc>
        <w:tc>
          <w:tcPr>
            <w:tcW w:w="1170" w:type="dxa"/>
          </w:tcPr>
          <w:p w14:paraId="1676C3EF" w14:textId="77777777" w:rsidR="00E13A8A" w:rsidRPr="00E13A8A" w:rsidRDefault="00E13A8A" w:rsidP="00E13A8A">
            <w:pPr>
              <w:keepNext/>
              <w:keepLines/>
              <w:spacing w:after="0"/>
              <w:rPr>
                <w:rFonts w:ascii="Arial" w:hAnsi="Arial"/>
                <w:sz w:val="18"/>
              </w:rPr>
            </w:pPr>
            <w:r w:rsidRPr="00E13A8A">
              <w:rPr>
                <w:rFonts w:ascii="Arial" w:hAnsi="Arial"/>
                <w:sz w:val="18"/>
              </w:rPr>
              <w:t>No</w:t>
            </w:r>
          </w:p>
        </w:tc>
      </w:tr>
      <w:tr w:rsidR="00E13A8A" w:rsidRPr="00E13A8A" w14:paraId="789F05B6" w14:textId="77777777" w:rsidTr="00973D69">
        <w:trPr>
          <w:jc w:val="center"/>
        </w:trPr>
        <w:tc>
          <w:tcPr>
            <w:tcW w:w="4994" w:type="dxa"/>
          </w:tcPr>
          <w:p w14:paraId="7F5535D2" w14:textId="77777777" w:rsidR="00E13A8A" w:rsidRPr="00E13A8A" w:rsidRDefault="00E13A8A" w:rsidP="00E13A8A">
            <w:pPr>
              <w:keepNext/>
              <w:keepLines/>
              <w:spacing w:after="0"/>
              <w:rPr>
                <w:rFonts w:ascii="Arial" w:hAnsi="Arial"/>
                <w:sz w:val="18"/>
              </w:rPr>
            </w:pPr>
            <w:r w:rsidRPr="00E13A8A">
              <w:rPr>
                <w:rFonts w:ascii="Arial" w:hAnsi="Arial"/>
                <w:sz w:val="18"/>
              </w:rPr>
              <w:t>Carrier-to-noise ratio of the received signal</w:t>
            </w:r>
          </w:p>
        </w:tc>
        <w:tc>
          <w:tcPr>
            <w:tcW w:w="1329" w:type="dxa"/>
          </w:tcPr>
          <w:p w14:paraId="02FEADBB" w14:textId="77777777" w:rsidR="00E13A8A" w:rsidRPr="00E13A8A" w:rsidRDefault="00E13A8A" w:rsidP="00E13A8A">
            <w:pPr>
              <w:keepNext/>
              <w:keepLines/>
              <w:spacing w:after="0"/>
              <w:rPr>
                <w:rFonts w:ascii="Arial" w:hAnsi="Arial"/>
                <w:sz w:val="18"/>
              </w:rPr>
            </w:pPr>
            <w:r w:rsidRPr="00E13A8A">
              <w:rPr>
                <w:rFonts w:ascii="Arial" w:hAnsi="Arial"/>
                <w:sz w:val="18"/>
              </w:rPr>
              <w:t>Yes</w:t>
            </w:r>
          </w:p>
        </w:tc>
        <w:tc>
          <w:tcPr>
            <w:tcW w:w="1170" w:type="dxa"/>
          </w:tcPr>
          <w:p w14:paraId="7F5B9CE5" w14:textId="77777777" w:rsidR="00E13A8A" w:rsidRPr="00E13A8A" w:rsidRDefault="00E13A8A" w:rsidP="00E13A8A">
            <w:pPr>
              <w:keepNext/>
              <w:keepLines/>
              <w:spacing w:after="0"/>
              <w:rPr>
                <w:rFonts w:ascii="Arial" w:hAnsi="Arial"/>
                <w:sz w:val="18"/>
              </w:rPr>
            </w:pPr>
            <w:r w:rsidRPr="00E13A8A">
              <w:rPr>
                <w:rFonts w:ascii="Arial" w:hAnsi="Arial"/>
                <w:sz w:val="18"/>
              </w:rPr>
              <w:t>No</w:t>
            </w:r>
          </w:p>
        </w:tc>
      </w:tr>
      <w:tr w:rsidR="00E13A8A" w:rsidRPr="00E13A8A" w14:paraId="2F091B75" w14:textId="77777777" w:rsidTr="00973D69">
        <w:trPr>
          <w:jc w:val="center"/>
        </w:trPr>
        <w:tc>
          <w:tcPr>
            <w:tcW w:w="4994" w:type="dxa"/>
          </w:tcPr>
          <w:p w14:paraId="07AB0617" w14:textId="77777777" w:rsidR="00E13A8A" w:rsidRPr="00E13A8A" w:rsidRDefault="00E13A8A" w:rsidP="00E13A8A">
            <w:pPr>
              <w:keepNext/>
              <w:keepLines/>
              <w:spacing w:after="0"/>
              <w:rPr>
                <w:rFonts w:ascii="Arial" w:hAnsi="Arial"/>
                <w:sz w:val="18"/>
              </w:rPr>
            </w:pPr>
            <w:r w:rsidRPr="00E13A8A">
              <w:rPr>
                <w:rFonts w:ascii="Arial" w:hAnsi="Arial"/>
                <w:sz w:val="18"/>
              </w:rPr>
              <w:t>Measurement quality parameters for each measurement</w:t>
            </w:r>
          </w:p>
        </w:tc>
        <w:tc>
          <w:tcPr>
            <w:tcW w:w="1329" w:type="dxa"/>
          </w:tcPr>
          <w:p w14:paraId="47155448" w14:textId="77777777" w:rsidR="00E13A8A" w:rsidRPr="00E13A8A" w:rsidRDefault="00E13A8A" w:rsidP="00E13A8A">
            <w:pPr>
              <w:keepNext/>
              <w:keepLines/>
              <w:spacing w:after="0"/>
              <w:rPr>
                <w:rFonts w:ascii="Arial" w:hAnsi="Arial"/>
                <w:sz w:val="18"/>
              </w:rPr>
            </w:pPr>
            <w:r w:rsidRPr="00E13A8A">
              <w:rPr>
                <w:rFonts w:ascii="Arial" w:hAnsi="Arial"/>
                <w:sz w:val="18"/>
              </w:rPr>
              <w:t>Yes</w:t>
            </w:r>
          </w:p>
        </w:tc>
        <w:tc>
          <w:tcPr>
            <w:tcW w:w="1170" w:type="dxa"/>
          </w:tcPr>
          <w:p w14:paraId="184F2347" w14:textId="77777777" w:rsidR="00E13A8A" w:rsidRPr="00E13A8A" w:rsidRDefault="00E13A8A" w:rsidP="00E13A8A">
            <w:pPr>
              <w:keepNext/>
              <w:keepLines/>
              <w:spacing w:after="0"/>
              <w:rPr>
                <w:rFonts w:ascii="Arial" w:hAnsi="Arial"/>
                <w:sz w:val="18"/>
              </w:rPr>
            </w:pPr>
            <w:r w:rsidRPr="00E13A8A">
              <w:rPr>
                <w:rFonts w:ascii="Arial" w:hAnsi="Arial"/>
                <w:sz w:val="18"/>
              </w:rPr>
              <w:t>No</w:t>
            </w:r>
          </w:p>
        </w:tc>
      </w:tr>
      <w:tr w:rsidR="00E13A8A" w:rsidRPr="00E13A8A" w14:paraId="1D2AC8FA" w14:textId="77777777" w:rsidTr="00973D69">
        <w:trPr>
          <w:jc w:val="center"/>
        </w:trPr>
        <w:tc>
          <w:tcPr>
            <w:tcW w:w="4994" w:type="dxa"/>
          </w:tcPr>
          <w:p w14:paraId="0B6F27FB" w14:textId="77777777" w:rsidR="00E13A8A" w:rsidRPr="00E13A8A" w:rsidRDefault="00E13A8A" w:rsidP="00E13A8A">
            <w:pPr>
              <w:keepNext/>
              <w:keepLines/>
              <w:spacing w:after="0"/>
              <w:rPr>
                <w:rFonts w:ascii="Arial" w:hAnsi="Arial"/>
                <w:sz w:val="18"/>
              </w:rPr>
            </w:pPr>
            <w:r w:rsidRPr="00E13A8A">
              <w:rPr>
                <w:rFonts w:ascii="Arial" w:hAnsi="Arial"/>
                <w:sz w:val="18"/>
              </w:rPr>
              <w:t>Additional, non-GNSS related measurement information</w:t>
            </w:r>
          </w:p>
        </w:tc>
        <w:tc>
          <w:tcPr>
            <w:tcW w:w="1329" w:type="dxa"/>
          </w:tcPr>
          <w:p w14:paraId="425D7ECE" w14:textId="77777777" w:rsidR="00E13A8A" w:rsidRPr="00E13A8A" w:rsidRDefault="00E13A8A" w:rsidP="00E13A8A">
            <w:pPr>
              <w:keepNext/>
              <w:keepLines/>
              <w:spacing w:after="0"/>
              <w:rPr>
                <w:rFonts w:ascii="Arial" w:hAnsi="Arial"/>
                <w:sz w:val="18"/>
              </w:rPr>
            </w:pPr>
            <w:r w:rsidRPr="00E13A8A">
              <w:rPr>
                <w:rFonts w:ascii="Arial" w:hAnsi="Arial"/>
                <w:sz w:val="18"/>
              </w:rPr>
              <w:t>Yes</w:t>
            </w:r>
          </w:p>
        </w:tc>
        <w:tc>
          <w:tcPr>
            <w:tcW w:w="1170" w:type="dxa"/>
          </w:tcPr>
          <w:p w14:paraId="17D68EA3" w14:textId="77777777" w:rsidR="00E13A8A" w:rsidRPr="00E13A8A" w:rsidRDefault="00E13A8A" w:rsidP="00E13A8A">
            <w:pPr>
              <w:keepNext/>
              <w:keepLines/>
              <w:spacing w:after="0"/>
              <w:rPr>
                <w:rFonts w:ascii="Arial" w:hAnsi="Arial"/>
                <w:sz w:val="18"/>
              </w:rPr>
            </w:pPr>
            <w:r w:rsidRPr="00E13A8A">
              <w:rPr>
                <w:rFonts w:ascii="Arial" w:hAnsi="Arial"/>
                <w:sz w:val="18"/>
              </w:rPr>
              <w:t>No</w:t>
            </w:r>
          </w:p>
        </w:tc>
      </w:tr>
    </w:tbl>
    <w:p w14:paraId="0D6CD66C" w14:textId="1264CF50" w:rsidR="00E13A8A" w:rsidRDefault="00E13A8A" w:rsidP="00E13A8A">
      <w:pPr>
        <w:rPr>
          <w:ins w:id="2012" w:author="RAN2#117-632-GNSS Integrity-R2-2203604" w:date="2022-03-01T11:07:00Z"/>
        </w:rPr>
      </w:pPr>
    </w:p>
    <w:p w14:paraId="6FE4AC41" w14:textId="77777777" w:rsidR="00884B04" w:rsidRDefault="00884B04" w:rsidP="00884B04">
      <w:pPr>
        <w:pStyle w:val="Heading4"/>
        <w:rPr>
          <w:ins w:id="2013" w:author="RAN2#117-632-GNSS Integrity-R2-2203604" w:date="2022-03-01T11:07:00Z"/>
        </w:rPr>
      </w:pPr>
      <w:bookmarkStart w:id="2014" w:name="_Hlk90645121"/>
      <w:bookmarkStart w:id="2015" w:name="_Hlk93841362"/>
      <w:ins w:id="2016" w:author="RAN2#117-632-GNSS Integrity-R2-2203604" w:date="2022-03-01T11:07:00Z">
        <w:r>
          <w:t>8.1.2.1b</w:t>
        </w:r>
        <w:r>
          <w:tab/>
          <w:t>Mapping of integrity paramet</w:t>
        </w:r>
        <w:commentRangeStart w:id="2017"/>
        <w:r>
          <w:t>ers</w:t>
        </w:r>
        <w:commentRangeEnd w:id="2017"/>
        <w:r>
          <w:rPr>
            <w:rStyle w:val="CommentReference"/>
            <w:rFonts w:ascii="Times New Roman" w:eastAsiaTheme="minorEastAsia" w:hAnsi="Times New Roman"/>
            <w:lang w:eastAsia="en-US"/>
          </w:rPr>
          <w:commentReference w:id="2017"/>
        </w:r>
      </w:ins>
    </w:p>
    <w:p w14:paraId="32B12C41" w14:textId="77777777" w:rsidR="00884B04" w:rsidRDefault="00884B04" w:rsidP="00884B04">
      <w:pPr>
        <w:spacing w:after="120"/>
        <w:rPr>
          <w:ins w:id="2018" w:author="RAN2#117-632-GNSS Integrity-R2-2203604" w:date="2022-03-01T11:07:00Z"/>
        </w:rPr>
      </w:pPr>
      <w:ins w:id="2019" w:author="RAN2#117-632-GNSS Integrity-R2-2203604" w:date="2022-03-01T11:07:00Z">
        <w:r>
          <w:t>Table 8.1.2.1b-1 shows the mapping between the integrity fields and the SSR assistance data according to the Integrity Principle of Operation (Clause 8.1.1a). The corresponding field descriptions for each of the field names listed in Table 8.1.2.1b-1 are specified under Clause 6.5.2.2 of TS 37.355 (LPP).</w:t>
        </w:r>
      </w:ins>
    </w:p>
    <w:p w14:paraId="51FB9028" w14:textId="77777777" w:rsidR="00884B04" w:rsidRDefault="00884B04" w:rsidP="00884B04">
      <w:pPr>
        <w:pStyle w:val="TH"/>
        <w:rPr>
          <w:ins w:id="2020" w:author="RAN2#117-632-GNSS Integrity-R2-2203604" w:date="2022-03-01T11:07:00Z"/>
        </w:rPr>
      </w:pPr>
      <w:ins w:id="2021" w:author="RAN2#117-632-GNSS Integrity-R2-2203604" w:date="2022-03-01T11:07:00Z">
        <w:r w:rsidRPr="009C0201">
          <w:t>Table 8.1.2.1b-1: Mapping of Integrity Parameters</w:t>
        </w:r>
      </w:ins>
    </w:p>
    <w:tbl>
      <w:tblPr>
        <w:tblW w:w="5000" w:type="pct"/>
        <w:tblLayout w:type="fixed"/>
        <w:tblCellMar>
          <w:top w:w="15" w:type="dxa"/>
          <w:left w:w="15" w:type="dxa"/>
          <w:bottom w:w="15" w:type="dxa"/>
          <w:right w:w="15" w:type="dxa"/>
        </w:tblCellMar>
        <w:tblLook w:val="04A0" w:firstRow="1" w:lastRow="0" w:firstColumn="1" w:lastColumn="0" w:noHBand="0" w:noVBand="1"/>
      </w:tblPr>
      <w:tblGrid>
        <w:gridCol w:w="1124"/>
        <w:gridCol w:w="1134"/>
        <w:gridCol w:w="1276"/>
        <w:gridCol w:w="1559"/>
        <w:gridCol w:w="1560"/>
        <w:gridCol w:w="1275"/>
        <w:gridCol w:w="1691"/>
      </w:tblGrid>
      <w:tr w:rsidR="00884B04" w14:paraId="2BE6582B" w14:textId="77777777" w:rsidTr="00973D69">
        <w:trPr>
          <w:ins w:id="2022" w:author="RAN2#117-632-GNSS Integrity-R2-2203604" w:date="2022-03-01T11:07:00Z"/>
        </w:trPr>
        <w:tc>
          <w:tcPr>
            <w:tcW w:w="584"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3AD62081" w14:textId="77777777" w:rsidR="00884B04" w:rsidRDefault="00884B04" w:rsidP="00973D69">
            <w:pPr>
              <w:spacing w:after="0"/>
              <w:rPr>
                <w:ins w:id="2023" w:author="RAN2#117-632-GNSS Integrity-R2-2203604" w:date="2022-03-01T11:07:00Z"/>
                <w:b/>
                <w:bCs/>
                <w:color w:val="000000"/>
                <w:sz w:val="18"/>
                <w:szCs w:val="18"/>
                <w:lang w:val="en-AU" w:eastAsia="en-AU"/>
              </w:rPr>
            </w:pPr>
            <w:ins w:id="2024" w:author="RAN2#117-632-GNSS Integrity-R2-2203604" w:date="2022-03-01T11:07:00Z">
              <w:r>
                <w:rPr>
                  <w:b/>
                  <w:bCs/>
                  <w:color w:val="000000"/>
                  <w:sz w:val="18"/>
                  <w:szCs w:val="18"/>
                  <w:lang w:val="en-AU" w:eastAsia="en-AU"/>
                </w:rPr>
                <w:t>Error</w:t>
              </w:r>
            </w:ins>
          </w:p>
        </w:tc>
        <w:tc>
          <w:tcPr>
            <w:tcW w:w="589"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43A9C3C3" w14:textId="77777777" w:rsidR="00884B04" w:rsidRDefault="00884B04" w:rsidP="00973D69">
            <w:pPr>
              <w:spacing w:after="0"/>
              <w:rPr>
                <w:ins w:id="2025" w:author="RAN2#117-632-GNSS Integrity-R2-2203604" w:date="2022-03-01T11:07:00Z"/>
                <w:b/>
                <w:bCs/>
                <w:color w:val="000000"/>
                <w:sz w:val="18"/>
                <w:szCs w:val="18"/>
                <w:lang w:val="en-AU" w:eastAsia="en-AU"/>
              </w:rPr>
            </w:pPr>
            <w:ins w:id="2026" w:author="RAN2#117-632-GNSS Integrity-R2-2203604" w:date="2022-03-01T11:07:00Z">
              <w:r>
                <w:rPr>
                  <w:b/>
                  <w:bCs/>
                  <w:color w:val="000000"/>
                  <w:sz w:val="18"/>
                  <w:szCs w:val="18"/>
                  <w:lang w:val="en-AU" w:eastAsia="en-AU"/>
                </w:rPr>
                <w:t>GNSS Assistance Data</w:t>
              </w:r>
            </w:ins>
          </w:p>
        </w:tc>
        <w:tc>
          <w:tcPr>
            <w:tcW w:w="3826" w:type="pct"/>
            <w:gridSpan w:val="5"/>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2C7F3F1" w14:textId="77777777" w:rsidR="00884B04" w:rsidRDefault="00884B04" w:rsidP="00973D69">
            <w:pPr>
              <w:spacing w:after="0"/>
              <w:jc w:val="center"/>
              <w:rPr>
                <w:ins w:id="2027" w:author="RAN2#117-632-GNSS Integrity-R2-2203604" w:date="2022-03-01T11:07:00Z"/>
                <w:b/>
                <w:bCs/>
                <w:color w:val="000000"/>
                <w:sz w:val="18"/>
                <w:szCs w:val="18"/>
                <w:lang w:val="en-AU" w:eastAsia="en-AU"/>
              </w:rPr>
            </w:pPr>
            <w:ins w:id="2028" w:author="RAN2#117-632-GNSS Integrity-R2-2203604" w:date="2022-03-01T11:07:00Z">
              <w:r>
                <w:rPr>
                  <w:b/>
                  <w:bCs/>
                  <w:color w:val="000000"/>
                  <w:sz w:val="18"/>
                  <w:szCs w:val="18"/>
                  <w:lang w:val="en-AU" w:eastAsia="en-AU"/>
                </w:rPr>
                <w:t>Integrity Fields</w:t>
              </w:r>
            </w:ins>
          </w:p>
        </w:tc>
      </w:tr>
      <w:tr w:rsidR="00884B04" w14:paraId="1FAB67F8" w14:textId="77777777" w:rsidTr="00973D69">
        <w:trPr>
          <w:ins w:id="2029" w:author="RAN2#117-632-GNSS Integrity-R2-2203604" w:date="2022-03-01T11:07:00Z"/>
        </w:trPr>
        <w:tc>
          <w:tcPr>
            <w:tcW w:w="584" w:type="pct"/>
            <w:vMerge/>
            <w:tcBorders>
              <w:left w:val="single" w:sz="8" w:space="0" w:color="000000"/>
              <w:right w:val="single" w:sz="8" w:space="0" w:color="000000"/>
            </w:tcBorders>
            <w:tcMar>
              <w:top w:w="100" w:type="dxa"/>
              <w:left w:w="100" w:type="dxa"/>
              <w:bottom w:w="100" w:type="dxa"/>
              <w:right w:w="100" w:type="dxa"/>
            </w:tcMar>
          </w:tcPr>
          <w:p w14:paraId="3ED12783" w14:textId="77777777" w:rsidR="00884B04" w:rsidRDefault="00884B04" w:rsidP="00973D69">
            <w:pPr>
              <w:spacing w:after="0"/>
              <w:rPr>
                <w:ins w:id="2030" w:author="RAN2#117-632-GNSS Integrity-R2-2203604" w:date="2022-03-01T11:07:00Z"/>
                <w:sz w:val="24"/>
                <w:szCs w:val="24"/>
                <w:lang w:val="en-AU" w:eastAsia="en-AU"/>
              </w:rPr>
            </w:pPr>
          </w:p>
        </w:tc>
        <w:tc>
          <w:tcPr>
            <w:tcW w:w="589" w:type="pct"/>
            <w:vMerge/>
            <w:tcBorders>
              <w:left w:val="single" w:sz="8" w:space="0" w:color="000000"/>
              <w:right w:val="single" w:sz="8" w:space="0" w:color="000000"/>
            </w:tcBorders>
            <w:tcMar>
              <w:top w:w="100" w:type="dxa"/>
              <w:left w:w="100" w:type="dxa"/>
              <w:bottom w:w="100" w:type="dxa"/>
              <w:right w:w="100" w:type="dxa"/>
            </w:tcMar>
          </w:tcPr>
          <w:p w14:paraId="78E5A7C6" w14:textId="77777777" w:rsidR="00884B04" w:rsidRDefault="00884B04" w:rsidP="00973D69">
            <w:pPr>
              <w:spacing w:after="0"/>
              <w:rPr>
                <w:ins w:id="2031" w:author="RAN2#117-632-GNSS Integrity-R2-2203604" w:date="2022-03-01T11:07:00Z"/>
                <w:sz w:val="24"/>
                <w:szCs w:val="24"/>
                <w:lang w:val="en-AU" w:eastAsia="en-AU"/>
              </w:rPr>
            </w:pPr>
          </w:p>
        </w:tc>
        <w:tc>
          <w:tcPr>
            <w:tcW w:w="663"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D62594F" w14:textId="77777777" w:rsidR="00884B04" w:rsidRDefault="00884B04" w:rsidP="00973D69">
            <w:pPr>
              <w:spacing w:after="0"/>
              <w:rPr>
                <w:ins w:id="2032" w:author="RAN2#117-632-GNSS Integrity-R2-2203604" w:date="2022-03-01T11:07:00Z"/>
                <w:sz w:val="24"/>
                <w:szCs w:val="24"/>
                <w:lang w:val="en-AU" w:eastAsia="en-AU"/>
              </w:rPr>
            </w:pPr>
            <w:ins w:id="2033" w:author="RAN2#117-632-GNSS Integrity-R2-2203604" w:date="2022-03-01T11:07:00Z">
              <w:r>
                <w:rPr>
                  <w:b/>
                  <w:bCs/>
                  <w:color w:val="000000"/>
                  <w:sz w:val="18"/>
                  <w:szCs w:val="18"/>
                  <w:lang w:val="en-AU" w:eastAsia="en-AU"/>
                </w:rPr>
                <w:t>Integrity Alerts</w:t>
              </w:r>
            </w:ins>
          </w:p>
        </w:tc>
        <w:tc>
          <w:tcPr>
            <w:tcW w:w="810"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108E145" w14:textId="77777777" w:rsidR="00884B04" w:rsidRDefault="00884B04" w:rsidP="00973D69">
            <w:pPr>
              <w:spacing w:after="0"/>
              <w:rPr>
                <w:ins w:id="2034" w:author="RAN2#117-632-GNSS Integrity-R2-2203604" w:date="2022-03-01T11:07:00Z"/>
                <w:b/>
                <w:bCs/>
                <w:color w:val="000000"/>
                <w:sz w:val="18"/>
                <w:szCs w:val="18"/>
                <w:lang w:val="en-AU" w:eastAsia="en-AU"/>
              </w:rPr>
            </w:pPr>
            <w:ins w:id="2035" w:author="RAN2#117-632-GNSS Integrity-R2-2203604" w:date="2022-03-01T11:07:00Z">
              <w:r>
                <w:rPr>
                  <w:b/>
                  <w:bCs/>
                  <w:color w:val="000000"/>
                  <w:sz w:val="18"/>
                  <w:szCs w:val="18"/>
                  <w:lang w:val="en-AU" w:eastAsia="en-AU"/>
                </w:rPr>
                <w:t>Integrity Bounds (Mean)</w:t>
              </w:r>
            </w:ins>
          </w:p>
          <w:p w14:paraId="2CB70F66" w14:textId="77777777" w:rsidR="00884B04" w:rsidRDefault="00884B04" w:rsidP="00973D69">
            <w:pPr>
              <w:spacing w:after="0"/>
              <w:rPr>
                <w:ins w:id="2036" w:author="RAN2#117-632-GNSS Integrity-R2-2203604" w:date="2022-03-01T11:07:00Z"/>
                <w:sz w:val="24"/>
                <w:szCs w:val="24"/>
                <w:lang w:val="en-AU" w:eastAsia="en-AU"/>
              </w:rPr>
            </w:pPr>
          </w:p>
        </w:tc>
        <w:tc>
          <w:tcPr>
            <w:tcW w:w="811"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5D69526" w14:textId="77777777" w:rsidR="00884B04" w:rsidRDefault="00884B04" w:rsidP="00973D69">
            <w:pPr>
              <w:spacing w:after="0"/>
              <w:rPr>
                <w:ins w:id="2037" w:author="RAN2#117-632-GNSS Integrity-R2-2203604" w:date="2022-03-01T11:07:00Z"/>
                <w:b/>
                <w:bCs/>
                <w:color w:val="000000"/>
                <w:sz w:val="18"/>
                <w:szCs w:val="18"/>
                <w:lang w:val="en-AU" w:eastAsia="en-AU"/>
              </w:rPr>
            </w:pPr>
            <w:ins w:id="2038" w:author="RAN2#117-632-GNSS Integrity-R2-2203604" w:date="2022-03-01T11:07:00Z">
              <w:r>
                <w:rPr>
                  <w:b/>
                  <w:bCs/>
                  <w:color w:val="000000"/>
                  <w:sz w:val="18"/>
                  <w:szCs w:val="18"/>
                  <w:lang w:val="en-AU" w:eastAsia="en-AU"/>
                </w:rPr>
                <w:t>Integrity Bounds (StdDev)</w:t>
              </w:r>
            </w:ins>
          </w:p>
          <w:p w14:paraId="14248529" w14:textId="77777777" w:rsidR="00884B04" w:rsidRDefault="00884B04" w:rsidP="00973D69">
            <w:pPr>
              <w:spacing w:after="0"/>
              <w:rPr>
                <w:ins w:id="2039" w:author="RAN2#117-632-GNSS Integrity-R2-2203604" w:date="2022-03-01T11:07:00Z"/>
                <w:sz w:val="24"/>
                <w:szCs w:val="24"/>
                <w:lang w:val="en-AU" w:eastAsia="en-AU"/>
              </w:rPr>
            </w:pPr>
          </w:p>
        </w:tc>
        <w:tc>
          <w:tcPr>
            <w:tcW w:w="663"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8152BC4" w14:textId="77777777" w:rsidR="00884B04" w:rsidRDefault="00884B04" w:rsidP="00973D69">
            <w:pPr>
              <w:spacing w:after="0"/>
              <w:rPr>
                <w:ins w:id="2040" w:author="RAN2#117-632-GNSS Integrity-R2-2203604" w:date="2022-03-01T11:07:00Z"/>
                <w:sz w:val="24"/>
                <w:szCs w:val="24"/>
                <w:lang w:val="en-AU" w:eastAsia="en-AU"/>
              </w:rPr>
            </w:pPr>
            <w:ins w:id="2041" w:author="RAN2#117-632-GNSS Integrity-R2-2203604" w:date="2022-03-01T11:07:00Z">
              <w:r>
                <w:rPr>
                  <w:b/>
                  <w:bCs/>
                  <w:color w:val="000000"/>
                  <w:sz w:val="18"/>
                  <w:szCs w:val="18"/>
                  <w:lang w:val="en-AU" w:eastAsia="en-AU"/>
                </w:rPr>
                <w:t>Residual Risks</w:t>
              </w:r>
            </w:ins>
          </w:p>
        </w:tc>
        <w:tc>
          <w:tcPr>
            <w:tcW w:w="87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F3CEF0C" w14:textId="77777777" w:rsidR="00884B04" w:rsidRDefault="00884B04" w:rsidP="00973D69">
            <w:pPr>
              <w:spacing w:after="0"/>
              <w:rPr>
                <w:ins w:id="2042" w:author="RAN2#117-632-GNSS Integrity-R2-2203604" w:date="2022-03-01T11:07:00Z"/>
                <w:sz w:val="24"/>
                <w:szCs w:val="24"/>
                <w:lang w:val="en-AU" w:eastAsia="en-AU"/>
              </w:rPr>
            </w:pPr>
            <w:ins w:id="2043" w:author="RAN2#117-632-GNSS Integrity-R2-2203604" w:date="2022-03-01T11:07:00Z">
              <w:r>
                <w:rPr>
                  <w:b/>
                  <w:bCs/>
                  <w:color w:val="000000"/>
                  <w:sz w:val="18"/>
                  <w:szCs w:val="18"/>
                  <w:lang w:val="en-AU" w:eastAsia="en-AU"/>
                </w:rPr>
                <w:t>Integrity Correlation Times</w:t>
              </w:r>
            </w:ins>
          </w:p>
        </w:tc>
      </w:tr>
      <w:tr w:rsidR="00884B04" w14:paraId="4D174A2D" w14:textId="77777777" w:rsidTr="00973D69">
        <w:trPr>
          <w:ins w:id="2044" w:author="RAN2#117-632-GNSS Integrity-R2-2203604" w:date="2022-03-01T11:07:00Z"/>
        </w:trPr>
        <w:tc>
          <w:tcPr>
            <w:tcW w:w="58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DC048F3" w14:textId="77777777" w:rsidR="00884B04" w:rsidRDefault="00884B04" w:rsidP="00973D69">
            <w:pPr>
              <w:spacing w:after="0"/>
              <w:rPr>
                <w:ins w:id="2045" w:author="RAN2#117-632-GNSS Integrity-R2-2203604" w:date="2022-03-01T11:07:00Z"/>
                <w:color w:val="000000"/>
                <w:sz w:val="18"/>
                <w:szCs w:val="18"/>
                <w:lang w:val="en-AU" w:eastAsia="en-AU"/>
              </w:rPr>
            </w:pPr>
            <w:ins w:id="2046" w:author="RAN2#117-632-GNSS Integrity-R2-2203604" w:date="2022-03-01T11:07:00Z">
              <w:r>
                <w:rPr>
                  <w:color w:val="000000"/>
                  <w:sz w:val="18"/>
                  <w:szCs w:val="18"/>
                  <w:lang w:val="en-AU" w:eastAsia="en-AU"/>
                </w:rPr>
                <w:t>Orbit</w:t>
              </w:r>
            </w:ins>
          </w:p>
        </w:tc>
        <w:tc>
          <w:tcPr>
            <w:tcW w:w="58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4BB3A11" w14:textId="77777777" w:rsidR="00884B04" w:rsidRDefault="00884B04" w:rsidP="00973D69">
            <w:pPr>
              <w:spacing w:after="0"/>
              <w:rPr>
                <w:ins w:id="2047" w:author="RAN2#117-632-GNSS Integrity-R2-2203604" w:date="2022-03-01T11:07:00Z"/>
                <w:color w:val="000000"/>
                <w:sz w:val="18"/>
                <w:szCs w:val="18"/>
                <w:lang w:val="en-AU" w:eastAsia="en-AU"/>
              </w:rPr>
            </w:pPr>
            <w:ins w:id="2048" w:author="RAN2#117-632-GNSS Integrity-R2-2203604" w:date="2022-03-01T11:07:00Z">
              <w:r>
                <w:rPr>
                  <w:color w:val="000000"/>
                  <w:sz w:val="18"/>
                  <w:szCs w:val="18"/>
                  <w:lang w:val="en-AU" w:eastAsia="en-AU"/>
                </w:rPr>
                <w:t>SSR Orbit Corrections</w:t>
              </w:r>
            </w:ins>
          </w:p>
        </w:tc>
        <w:tc>
          <w:tcPr>
            <w:tcW w:w="663"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3DAF62F6" w14:textId="77777777" w:rsidR="00884B04" w:rsidRPr="00B74685" w:rsidRDefault="00884B04" w:rsidP="00973D69">
            <w:pPr>
              <w:spacing w:after="0"/>
              <w:rPr>
                <w:ins w:id="2049" w:author="RAN2#117-632-GNSS Integrity-R2-2203604" w:date="2022-03-01T11:07:00Z"/>
                <w:color w:val="000000"/>
                <w:sz w:val="18"/>
                <w:szCs w:val="18"/>
                <w:lang w:val="en-US" w:eastAsia="en-AU"/>
              </w:rPr>
            </w:pPr>
            <w:ins w:id="2050" w:author="RAN2#117-632-GNSS Integrity-R2-2203604" w:date="2022-03-01T11:07:00Z">
              <w:r w:rsidRPr="00B74685">
                <w:rPr>
                  <w:color w:val="000000"/>
                  <w:sz w:val="18"/>
                  <w:szCs w:val="18"/>
                  <w:lang w:val="en-US" w:eastAsia="en-AU"/>
                </w:rPr>
                <w:t>Real-Time Integrity</w:t>
              </w:r>
            </w:ins>
          </w:p>
          <w:p w14:paraId="0C744778" w14:textId="77777777" w:rsidR="00884B04" w:rsidRPr="00B74685" w:rsidRDefault="00884B04" w:rsidP="00973D69">
            <w:pPr>
              <w:spacing w:after="0"/>
              <w:rPr>
                <w:ins w:id="2051" w:author="RAN2#117-632-GNSS Integrity-R2-2203604" w:date="2022-03-01T11:07:00Z"/>
                <w:color w:val="000000"/>
                <w:sz w:val="18"/>
                <w:szCs w:val="18"/>
                <w:lang w:val="en-US" w:eastAsia="en-AU"/>
              </w:rPr>
            </w:pPr>
            <w:ins w:id="2052" w:author="RAN2#117-632-GNSS Integrity-R2-2203604" w:date="2022-03-01T11:07:00Z">
              <w:r w:rsidRPr="00B74685">
                <w:rPr>
                  <w:color w:val="000000"/>
                  <w:sz w:val="18"/>
                  <w:szCs w:val="18"/>
                  <w:lang w:val="en-US" w:eastAsia="en-AU"/>
                </w:rPr>
                <w:t xml:space="preserve">(see Section </w:t>
              </w:r>
              <w:r w:rsidRPr="0071327C">
                <w:rPr>
                  <w:color w:val="000000"/>
                  <w:sz w:val="18"/>
                  <w:szCs w:val="18"/>
                  <w:lang w:eastAsia="en-AU"/>
                </w:rPr>
                <w:t>8.1.2.1.8</w:t>
              </w:r>
              <w:r>
                <w:rPr>
                  <w:color w:val="000000"/>
                  <w:sz w:val="18"/>
                  <w:szCs w:val="18"/>
                  <w:lang w:eastAsia="en-AU"/>
                </w:rPr>
                <w:t>)</w:t>
              </w:r>
            </w:ins>
          </w:p>
        </w:tc>
        <w:tc>
          <w:tcPr>
            <w:tcW w:w="810" w:type="pct"/>
            <w:tcBorders>
              <w:top w:val="single" w:sz="8" w:space="0" w:color="000000"/>
              <w:left w:val="single" w:sz="8" w:space="0" w:color="000000"/>
              <w:bottom w:val="single" w:sz="4" w:space="0" w:color="auto"/>
              <w:right w:val="single" w:sz="8" w:space="0" w:color="000000"/>
            </w:tcBorders>
            <w:tcMar>
              <w:top w:w="100" w:type="dxa"/>
              <w:left w:w="100" w:type="dxa"/>
              <w:bottom w:w="100" w:type="dxa"/>
              <w:right w:w="100" w:type="dxa"/>
            </w:tcMar>
          </w:tcPr>
          <w:p w14:paraId="63E680BC" w14:textId="77777777" w:rsidR="00884B04" w:rsidRPr="00127EB8" w:rsidRDefault="00884B04" w:rsidP="00973D69">
            <w:pPr>
              <w:spacing w:after="0"/>
              <w:rPr>
                <w:ins w:id="2053" w:author="RAN2#117-632-GNSS Integrity-R2-2203604" w:date="2022-03-01T11:07:00Z"/>
                <w:color w:val="000000"/>
                <w:sz w:val="18"/>
                <w:szCs w:val="18"/>
                <w:lang w:val="en-AU" w:eastAsia="en-AU"/>
              </w:rPr>
            </w:pPr>
            <w:ins w:id="2054" w:author="RAN2#117-632-GNSS Integrity-R2-2203604" w:date="2022-03-01T11:07:00Z">
              <w:r>
                <w:rPr>
                  <w:color w:val="000000"/>
                  <w:sz w:val="18"/>
                  <w:szCs w:val="18"/>
                  <w:lang w:eastAsia="en-AU"/>
                </w:rPr>
                <w:t xml:space="preserve">Calculated according to </w:t>
              </w:r>
              <w:r w:rsidRPr="00827D23">
                <w:rPr>
                  <w:color w:val="000000"/>
                  <w:sz w:val="18"/>
                  <w:szCs w:val="18"/>
                  <w:lang w:eastAsia="en-AU"/>
                </w:rPr>
                <w:t>Equation 8.1.</w:t>
              </w:r>
              <w:r>
                <w:rPr>
                  <w:color w:val="000000"/>
                  <w:sz w:val="18"/>
                  <w:szCs w:val="18"/>
                  <w:lang w:eastAsia="en-AU"/>
                </w:rPr>
                <w:t>1a-3</w:t>
              </w:r>
            </w:ins>
          </w:p>
          <w:p w14:paraId="1CE5AAB4" w14:textId="77777777" w:rsidR="00884B04" w:rsidRDefault="00884B04" w:rsidP="00973D69">
            <w:pPr>
              <w:spacing w:after="0"/>
              <w:rPr>
                <w:ins w:id="2055" w:author="RAN2#117-632-GNSS Integrity-R2-2203604" w:date="2022-03-01T11:07:00Z"/>
                <w:color w:val="000000"/>
                <w:sz w:val="18"/>
                <w:szCs w:val="18"/>
                <w:lang w:val="en-AU" w:eastAsia="en-AU"/>
              </w:rPr>
            </w:pPr>
          </w:p>
        </w:tc>
        <w:tc>
          <w:tcPr>
            <w:tcW w:w="811" w:type="pct"/>
            <w:tcBorders>
              <w:top w:val="single" w:sz="8" w:space="0" w:color="000000"/>
              <w:left w:val="single" w:sz="8" w:space="0" w:color="000000"/>
              <w:bottom w:val="single" w:sz="4" w:space="0" w:color="auto"/>
              <w:right w:val="single" w:sz="8" w:space="0" w:color="000000"/>
            </w:tcBorders>
            <w:tcMar>
              <w:top w:w="100" w:type="dxa"/>
              <w:left w:w="100" w:type="dxa"/>
              <w:bottom w:w="100" w:type="dxa"/>
              <w:right w:w="100" w:type="dxa"/>
            </w:tcMar>
          </w:tcPr>
          <w:p w14:paraId="31D27F47" w14:textId="77777777" w:rsidR="00884B04" w:rsidRPr="00127EB8" w:rsidRDefault="00884B04" w:rsidP="00973D69">
            <w:pPr>
              <w:spacing w:after="0"/>
              <w:rPr>
                <w:ins w:id="2056" w:author="RAN2#117-632-GNSS Integrity-R2-2203604" w:date="2022-03-01T11:07:00Z"/>
                <w:color w:val="000000"/>
                <w:sz w:val="18"/>
                <w:szCs w:val="18"/>
                <w:lang w:val="en-AU" w:eastAsia="en-AU"/>
              </w:rPr>
            </w:pPr>
            <w:ins w:id="2057" w:author="RAN2#117-632-GNSS Integrity-R2-2203604" w:date="2022-03-01T11:07:00Z">
              <w:r>
                <w:rPr>
                  <w:color w:val="000000"/>
                  <w:sz w:val="18"/>
                  <w:szCs w:val="18"/>
                  <w:lang w:eastAsia="en-AU"/>
                </w:rPr>
                <w:t xml:space="preserve">Calculated according to </w:t>
              </w:r>
              <w:r w:rsidRPr="001E7DC7">
                <w:rPr>
                  <w:color w:val="000000"/>
                  <w:sz w:val="18"/>
                  <w:szCs w:val="18"/>
                  <w:lang w:eastAsia="en-AU"/>
                </w:rPr>
                <w:t>Equation 8.1.</w:t>
              </w:r>
              <w:r>
                <w:rPr>
                  <w:color w:val="000000"/>
                  <w:sz w:val="18"/>
                  <w:szCs w:val="18"/>
                  <w:lang w:eastAsia="en-AU"/>
                </w:rPr>
                <w:t>1a-3</w:t>
              </w:r>
            </w:ins>
          </w:p>
          <w:p w14:paraId="73698FFF" w14:textId="77777777" w:rsidR="00884B04" w:rsidRDefault="00884B04" w:rsidP="00973D69">
            <w:pPr>
              <w:spacing w:after="0"/>
              <w:rPr>
                <w:ins w:id="2058" w:author="RAN2#117-632-GNSS Integrity-R2-2203604" w:date="2022-03-01T11:07:00Z"/>
                <w:color w:val="000000"/>
                <w:sz w:val="18"/>
                <w:szCs w:val="18"/>
                <w:lang w:val="en-AU" w:eastAsia="en-AU"/>
              </w:rPr>
            </w:pPr>
          </w:p>
        </w:tc>
        <w:tc>
          <w:tcPr>
            <w:tcW w:w="663"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33C6153C" w14:textId="77777777" w:rsidR="00884B04" w:rsidRDefault="00884B04" w:rsidP="00973D69">
            <w:pPr>
              <w:spacing w:after="0"/>
              <w:rPr>
                <w:ins w:id="2059" w:author="RAN2#117-632-GNSS Integrity-R2-2203604" w:date="2022-03-01T11:07:00Z"/>
                <w:color w:val="000000"/>
                <w:sz w:val="18"/>
                <w:szCs w:val="18"/>
                <w:lang w:val="en-AU" w:eastAsia="en-AU"/>
              </w:rPr>
            </w:pPr>
            <w:ins w:id="2060" w:author="RAN2#117-632-GNSS Integrity-R2-2203604" w:date="2022-03-01T11:07:00Z">
              <w:r>
                <w:rPr>
                  <w:color w:val="000000"/>
                  <w:sz w:val="18"/>
                  <w:szCs w:val="18"/>
                  <w:lang w:val="en-AU" w:eastAsia="en-AU"/>
                </w:rPr>
                <w:t>Probability of Onset of Constellation Fault</w:t>
              </w:r>
            </w:ins>
          </w:p>
          <w:p w14:paraId="51297257" w14:textId="77777777" w:rsidR="00884B04" w:rsidRDefault="00884B04" w:rsidP="00973D69">
            <w:pPr>
              <w:spacing w:after="0"/>
              <w:rPr>
                <w:ins w:id="2061" w:author="RAN2#117-632-GNSS Integrity-R2-2203604" w:date="2022-03-01T11:07:00Z"/>
                <w:color w:val="000000"/>
                <w:sz w:val="18"/>
                <w:szCs w:val="18"/>
                <w:lang w:val="en-AU" w:eastAsia="en-AU"/>
              </w:rPr>
            </w:pPr>
          </w:p>
          <w:p w14:paraId="3E1461C0" w14:textId="77777777" w:rsidR="00884B04" w:rsidRDefault="00884B04" w:rsidP="00973D69">
            <w:pPr>
              <w:spacing w:after="0"/>
              <w:rPr>
                <w:ins w:id="2062" w:author="RAN2#117-632-GNSS Integrity-R2-2203604" w:date="2022-03-01T11:07:00Z"/>
                <w:color w:val="000000"/>
                <w:sz w:val="18"/>
                <w:szCs w:val="18"/>
                <w:lang w:val="en-AU" w:eastAsia="en-AU"/>
              </w:rPr>
            </w:pPr>
            <w:ins w:id="2063" w:author="RAN2#117-632-GNSS Integrity-R2-2203604" w:date="2022-03-01T11:07:00Z">
              <w:r>
                <w:rPr>
                  <w:color w:val="000000"/>
                  <w:sz w:val="18"/>
                  <w:szCs w:val="18"/>
                  <w:lang w:val="en-AU" w:eastAsia="en-AU"/>
                </w:rPr>
                <w:t>Probability of Onset of Satellite Fault</w:t>
              </w:r>
            </w:ins>
          </w:p>
          <w:p w14:paraId="2EF6DD0A" w14:textId="77777777" w:rsidR="00884B04" w:rsidRDefault="00884B04" w:rsidP="00973D69">
            <w:pPr>
              <w:spacing w:after="0"/>
              <w:rPr>
                <w:ins w:id="2064" w:author="RAN2#117-632-GNSS Integrity-R2-2203604" w:date="2022-03-01T11:07:00Z"/>
                <w:color w:val="000000"/>
                <w:sz w:val="18"/>
                <w:szCs w:val="18"/>
                <w:lang w:val="en-AU" w:eastAsia="en-AU"/>
              </w:rPr>
            </w:pPr>
          </w:p>
          <w:p w14:paraId="4F8A9DC0" w14:textId="77777777" w:rsidR="00884B04" w:rsidRPr="005E379A" w:rsidRDefault="00884B04" w:rsidP="00973D69">
            <w:pPr>
              <w:spacing w:after="0"/>
              <w:rPr>
                <w:ins w:id="2065" w:author="RAN2#117-632-GNSS Integrity-R2-2203604" w:date="2022-03-01T11:07:00Z"/>
                <w:color w:val="000000"/>
                <w:sz w:val="18"/>
                <w:szCs w:val="18"/>
                <w:lang w:val="en-AU" w:eastAsia="en-AU"/>
              </w:rPr>
            </w:pPr>
            <w:ins w:id="2066" w:author="RAN2#117-632-GNSS Integrity-R2-2203604" w:date="2022-03-01T11:07:00Z">
              <w:r w:rsidRPr="005E379A">
                <w:rPr>
                  <w:color w:val="000000"/>
                  <w:sz w:val="18"/>
                  <w:szCs w:val="18"/>
                  <w:lang w:val="en-AU" w:eastAsia="en-AU"/>
                </w:rPr>
                <w:t>Mean Constellation Fault Duration</w:t>
              </w:r>
            </w:ins>
          </w:p>
          <w:p w14:paraId="13D2B5C8" w14:textId="77777777" w:rsidR="00884B04" w:rsidRPr="005E379A" w:rsidRDefault="00884B04" w:rsidP="00973D69">
            <w:pPr>
              <w:spacing w:after="0"/>
              <w:rPr>
                <w:ins w:id="2067" w:author="RAN2#117-632-GNSS Integrity-R2-2203604" w:date="2022-03-01T11:07:00Z"/>
                <w:color w:val="000000"/>
                <w:sz w:val="18"/>
                <w:szCs w:val="18"/>
                <w:lang w:val="en-AU" w:eastAsia="en-AU"/>
              </w:rPr>
            </w:pPr>
          </w:p>
          <w:p w14:paraId="159463C5" w14:textId="77777777" w:rsidR="00884B04" w:rsidRDefault="00884B04" w:rsidP="00973D69">
            <w:pPr>
              <w:spacing w:after="0"/>
              <w:rPr>
                <w:ins w:id="2068" w:author="RAN2#117-632-GNSS Integrity-R2-2203604" w:date="2022-03-01T11:07:00Z"/>
                <w:color w:val="000000"/>
                <w:sz w:val="18"/>
                <w:szCs w:val="18"/>
                <w:lang w:val="en-AU" w:eastAsia="en-AU"/>
              </w:rPr>
            </w:pPr>
            <w:ins w:id="2069" w:author="RAN2#117-632-GNSS Integrity-R2-2203604" w:date="2022-03-01T11:07:00Z">
              <w:r w:rsidRPr="005E379A">
                <w:rPr>
                  <w:color w:val="000000"/>
                  <w:sz w:val="18"/>
                  <w:szCs w:val="18"/>
                  <w:lang w:val="en-AU" w:eastAsia="en-AU"/>
                </w:rPr>
                <w:t>Mean Satellite Fault Duration</w:t>
              </w:r>
            </w:ins>
          </w:p>
          <w:p w14:paraId="78C43330" w14:textId="77777777" w:rsidR="00884B04" w:rsidRDefault="00884B04" w:rsidP="00973D69">
            <w:pPr>
              <w:spacing w:after="0"/>
              <w:rPr>
                <w:ins w:id="2070" w:author="RAN2#117-632-GNSS Integrity-R2-2203604" w:date="2022-03-01T11:07:00Z"/>
                <w:color w:val="000000"/>
                <w:sz w:val="18"/>
                <w:szCs w:val="18"/>
                <w:lang w:val="en-AU" w:eastAsia="en-AU"/>
              </w:rPr>
            </w:pPr>
          </w:p>
        </w:tc>
        <w:tc>
          <w:tcPr>
            <w:tcW w:w="87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9ECA23D" w14:textId="77777777" w:rsidR="00884B04" w:rsidRDefault="00884B04" w:rsidP="00973D69">
            <w:pPr>
              <w:spacing w:after="0"/>
              <w:rPr>
                <w:ins w:id="2071" w:author="RAN2#117-632-GNSS Integrity-R2-2203604" w:date="2022-03-01T11:07:00Z"/>
                <w:color w:val="000000"/>
                <w:sz w:val="18"/>
                <w:szCs w:val="18"/>
                <w:lang w:val="en-AU" w:eastAsia="en-AU"/>
              </w:rPr>
            </w:pPr>
            <w:ins w:id="2072" w:author="RAN2#117-632-GNSS Integrity-R2-2203604" w:date="2022-03-01T11:07:00Z">
              <w:r>
                <w:rPr>
                  <w:color w:val="000000"/>
                  <w:sz w:val="18"/>
                  <w:szCs w:val="18"/>
                  <w:lang w:val="en-AU" w:eastAsia="en-AU"/>
                </w:rPr>
                <w:t>Orbit Range Error Correlation Time</w:t>
              </w:r>
            </w:ins>
          </w:p>
          <w:p w14:paraId="2618C3EC" w14:textId="77777777" w:rsidR="00884B04" w:rsidRDefault="00884B04" w:rsidP="00973D69">
            <w:pPr>
              <w:spacing w:after="0"/>
              <w:rPr>
                <w:ins w:id="2073" w:author="RAN2#117-632-GNSS Integrity-R2-2203604" w:date="2022-03-01T11:07:00Z"/>
                <w:color w:val="000000"/>
                <w:sz w:val="18"/>
                <w:szCs w:val="18"/>
                <w:lang w:val="en-AU" w:eastAsia="en-AU"/>
              </w:rPr>
            </w:pPr>
          </w:p>
          <w:p w14:paraId="1F20EC55" w14:textId="77777777" w:rsidR="00884B04" w:rsidRDefault="00884B04" w:rsidP="00973D69">
            <w:pPr>
              <w:spacing w:after="0"/>
              <w:rPr>
                <w:ins w:id="2074" w:author="RAN2#117-632-GNSS Integrity-R2-2203604" w:date="2022-03-01T11:07:00Z"/>
                <w:color w:val="000000"/>
                <w:sz w:val="18"/>
                <w:szCs w:val="18"/>
                <w:lang w:val="en-AU" w:eastAsia="en-AU"/>
              </w:rPr>
            </w:pPr>
            <w:ins w:id="2075" w:author="RAN2#117-632-GNSS Integrity-R2-2203604" w:date="2022-03-01T11:07:00Z">
              <w:r>
                <w:rPr>
                  <w:color w:val="000000"/>
                  <w:sz w:val="18"/>
                  <w:szCs w:val="18"/>
                  <w:lang w:val="en-AU" w:eastAsia="en-AU"/>
                </w:rPr>
                <w:t>Orbit Range Rate Error Correlation Time</w:t>
              </w:r>
            </w:ins>
          </w:p>
        </w:tc>
      </w:tr>
      <w:tr w:rsidR="00884B04" w14:paraId="2BA81163" w14:textId="77777777" w:rsidTr="00973D69">
        <w:trPr>
          <w:ins w:id="2076" w:author="RAN2#117-632-GNSS Integrity-R2-2203604" w:date="2022-03-01T11:07:00Z"/>
        </w:trPr>
        <w:tc>
          <w:tcPr>
            <w:tcW w:w="58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1857D43" w14:textId="77777777" w:rsidR="00884B04" w:rsidRDefault="00884B04" w:rsidP="00973D69">
            <w:pPr>
              <w:spacing w:after="0"/>
              <w:rPr>
                <w:ins w:id="2077" w:author="RAN2#117-632-GNSS Integrity-R2-2203604" w:date="2022-03-01T11:07:00Z"/>
                <w:color w:val="000000"/>
                <w:sz w:val="18"/>
                <w:szCs w:val="18"/>
                <w:lang w:val="en-AU" w:eastAsia="en-AU"/>
              </w:rPr>
            </w:pPr>
            <w:ins w:id="2078" w:author="RAN2#117-632-GNSS Integrity-R2-2203604" w:date="2022-03-01T11:07:00Z">
              <w:r>
                <w:rPr>
                  <w:color w:val="000000"/>
                  <w:sz w:val="18"/>
                  <w:szCs w:val="18"/>
                  <w:lang w:val="en-AU" w:eastAsia="en-AU"/>
                </w:rPr>
                <w:t>Clock</w:t>
              </w:r>
            </w:ins>
          </w:p>
        </w:tc>
        <w:tc>
          <w:tcPr>
            <w:tcW w:w="58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9232FCF" w14:textId="77777777" w:rsidR="00884B04" w:rsidRDefault="00884B04" w:rsidP="00973D69">
            <w:pPr>
              <w:spacing w:after="0"/>
              <w:rPr>
                <w:ins w:id="2079" w:author="RAN2#117-632-GNSS Integrity-R2-2203604" w:date="2022-03-01T11:07:00Z"/>
                <w:color w:val="000000"/>
                <w:sz w:val="18"/>
                <w:szCs w:val="18"/>
                <w:lang w:val="en-AU" w:eastAsia="en-AU"/>
              </w:rPr>
            </w:pPr>
            <w:ins w:id="2080" w:author="RAN2#117-632-GNSS Integrity-R2-2203604" w:date="2022-03-01T11:07:00Z">
              <w:r>
                <w:rPr>
                  <w:color w:val="000000"/>
                  <w:sz w:val="18"/>
                  <w:szCs w:val="18"/>
                  <w:lang w:val="en-AU" w:eastAsia="en-AU"/>
                </w:rPr>
                <w:t>SSR Clock Corrections</w:t>
              </w:r>
            </w:ins>
          </w:p>
        </w:tc>
        <w:tc>
          <w:tcPr>
            <w:tcW w:w="663" w:type="pct"/>
            <w:vMerge/>
            <w:tcBorders>
              <w:left w:val="single" w:sz="8" w:space="0" w:color="000000"/>
              <w:right w:val="single" w:sz="8" w:space="0" w:color="000000"/>
            </w:tcBorders>
            <w:tcMar>
              <w:top w:w="100" w:type="dxa"/>
              <w:left w:w="100" w:type="dxa"/>
              <w:bottom w:w="100" w:type="dxa"/>
              <w:right w:w="100" w:type="dxa"/>
            </w:tcMar>
          </w:tcPr>
          <w:p w14:paraId="65EDE214" w14:textId="77777777" w:rsidR="00884B04" w:rsidRDefault="00884B04" w:rsidP="00973D69">
            <w:pPr>
              <w:spacing w:after="0"/>
              <w:rPr>
                <w:ins w:id="2081" w:author="RAN2#117-632-GNSS Integrity-R2-2203604" w:date="2022-03-01T11:07:00Z"/>
                <w:color w:val="000000"/>
                <w:sz w:val="18"/>
                <w:szCs w:val="18"/>
                <w:lang w:val="en-AU" w:eastAsia="en-AU"/>
              </w:rPr>
            </w:pPr>
          </w:p>
        </w:tc>
        <w:tc>
          <w:tcPr>
            <w:tcW w:w="810" w:type="pct"/>
            <w:tcBorders>
              <w:top w:val="single" w:sz="4" w:space="0" w:color="auto"/>
              <w:left w:val="single" w:sz="8" w:space="0" w:color="000000"/>
              <w:bottom w:val="single" w:sz="4" w:space="0" w:color="auto"/>
              <w:right w:val="single" w:sz="8" w:space="0" w:color="000000"/>
            </w:tcBorders>
            <w:tcMar>
              <w:top w:w="100" w:type="dxa"/>
              <w:left w:w="100" w:type="dxa"/>
              <w:bottom w:w="100" w:type="dxa"/>
              <w:right w:w="100" w:type="dxa"/>
            </w:tcMar>
          </w:tcPr>
          <w:p w14:paraId="7206F6D9" w14:textId="77777777" w:rsidR="00884B04" w:rsidRDefault="00884B04" w:rsidP="00973D69">
            <w:pPr>
              <w:spacing w:after="0"/>
              <w:rPr>
                <w:ins w:id="2082" w:author="RAN2#117-632-GNSS Integrity-R2-2203604" w:date="2022-03-01T11:07:00Z"/>
                <w:color w:val="000000"/>
                <w:sz w:val="18"/>
                <w:szCs w:val="18"/>
                <w:lang w:val="en-AU" w:eastAsia="en-AU"/>
              </w:rPr>
            </w:pPr>
            <w:ins w:id="2083" w:author="RAN2#117-632-GNSS Integrity-R2-2203604" w:date="2022-03-01T11:07:00Z">
              <w:r w:rsidRPr="00060A90">
                <w:rPr>
                  <w:color w:val="000000"/>
                  <w:sz w:val="18"/>
                  <w:szCs w:val="18"/>
                  <w:lang w:val="en-AU" w:eastAsia="en-AU"/>
                </w:rPr>
                <w:t xml:space="preserve">Mean </w:t>
              </w:r>
              <w:r>
                <w:rPr>
                  <w:color w:val="000000"/>
                  <w:sz w:val="18"/>
                  <w:szCs w:val="18"/>
                  <w:lang w:val="en-AU" w:eastAsia="en-AU"/>
                </w:rPr>
                <w:t>Clock</w:t>
              </w:r>
              <w:r w:rsidRPr="00060A90">
                <w:rPr>
                  <w:color w:val="000000"/>
                  <w:sz w:val="18"/>
                  <w:szCs w:val="18"/>
                  <w:lang w:val="en-AU" w:eastAsia="en-AU"/>
                </w:rPr>
                <w:t xml:space="preserve"> Residual Error Vector</w:t>
              </w:r>
            </w:ins>
          </w:p>
        </w:tc>
        <w:tc>
          <w:tcPr>
            <w:tcW w:w="811" w:type="pct"/>
            <w:tcBorders>
              <w:top w:val="single" w:sz="4" w:space="0" w:color="auto"/>
              <w:left w:val="single" w:sz="8" w:space="0" w:color="000000"/>
              <w:bottom w:val="single" w:sz="4" w:space="0" w:color="auto"/>
              <w:right w:val="single" w:sz="8" w:space="0" w:color="000000"/>
            </w:tcBorders>
            <w:tcMar>
              <w:top w:w="100" w:type="dxa"/>
              <w:left w:w="100" w:type="dxa"/>
              <w:bottom w:w="100" w:type="dxa"/>
              <w:right w:w="100" w:type="dxa"/>
            </w:tcMar>
          </w:tcPr>
          <w:p w14:paraId="1038DE04" w14:textId="77777777" w:rsidR="00884B04" w:rsidRDefault="00884B04" w:rsidP="00973D69">
            <w:pPr>
              <w:spacing w:after="0"/>
              <w:rPr>
                <w:ins w:id="2084" w:author="RAN2#117-632-GNSS Integrity-R2-2203604" w:date="2022-03-01T11:07:00Z"/>
                <w:color w:val="000000"/>
                <w:sz w:val="18"/>
                <w:szCs w:val="18"/>
                <w:lang w:val="en-AU" w:eastAsia="en-AU"/>
              </w:rPr>
            </w:pPr>
            <w:ins w:id="2085" w:author="RAN2#117-632-GNSS Integrity-R2-2203604" w:date="2022-03-01T11:07:00Z">
              <w:r>
                <w:rPr>
                  <w:color w:val="000000"/>
                  <w:sz w:val="18"/>
                  <w:szCs w:val="18"/>
                  <w:lang w:val="en-AU" w:eastAsia="en-AU"/>
                </w:rPr>
                <w:t>Standard Deviation</w:t>
              </w:r>
              <w:r w:rsidRPr="00060A90">
                <w:rPr>
                  <w:color w:val="000000"/>
                  <w:sz w:val="18"/>
                  <w:szCs w:val="18"/>
                  <w:lang w:val="en-AU" w:eastAsia="en-AU"/>
                </w:rPr>
                <w:t xml:space="preserve"> </w:t>
              </w:r>
              <w:r>
                <w:rPr>
                  <w:color w:val="000000"/>
                  <w:sz w:val="18"/>
                  <w:szCs w:val="18"/>
                  <w:lang w:val="en-AU" w:eastAsia="en-AU"/>
                </w:rPr>
                <w:t>Clock</w:t>
              </w:r>
              <w:r w:rsidRPr="00060A90">
                <w:rPr>
                  <w:color w:val="000000"/>
                  <w:sz w:val="18"/>
                  <w:szCs w:val="18"/>
                  <w:lang w:val="en-AU" w:eastAsia="en-AU"/>
                </w:rPr>
                <w:t xml:space="preserve"> Error</w:t>
              </w:r>
            </w:ins>
          </w:p>
        </w:tc>
        <w:tc>
          <w:tcPr>
            <w:tcW w:w="663" w:type="pct"/>
            <w:vMerge/>
            <w:tcBorders>
              <w:left w:val="single" w:sz="8" w:space="0" w:color="000000"/>
              <w:right w:val="single" w:sz="8" w:space="0" w:color="000000"/>
            </w:tcBorders>
            <w:tcMar>
              <w:top w:w="100" w:type="dxa"/>
              <w:left w:w="100" w:type="dxa"/>
              <w:bottom w:w="100" w:type="dxa"/>
              <w:right w:w="100" w:type="dxa"/>
            </w:tcMar>
          </w:tcPr>
          <w:p w14:paraId="70AA0A9B" w14:textId="77777777" w:rsidR="00884B04" w:rsidRDefault="00884B04" w:rsidP="00973D69">
            <w:pPr>
              <w:spacing w:after="0"/>
              <w:rPr>
                <w:ins w:id="2086" w:author="RAN2#117-632-GNSS Integrity-R2-2203604" w:date="2022-03-01T11:07:00Z"/>
                <w:color w:val="000000"/>
                <w:sz w:val="18"/>
                <w:szCs w:val="18"/>
                <w:lang w:val="en-AU" w:eastAsia="en-AU"/>
              </w:rPr>
            </w:pPr>
          </w:p>
        </w:tc>
        <w:tc>
          <w:tcPr>
            <w:tcW w:w="87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665BD44" w14:textId="77777777" w:rsidR="00884B04" w:rsidRDefault="00884B04" w:rsidP="00973D69">
            <w:pPr>
              <w:spacing w:after="0"/>
              <w:rPr>
                <w:ins w:id="2087" w:author="RAN2#117-632-GNSS Integrity-R2-2203604" w:date="2022-03-01T11:07:00Z"/>
                <w:color w:val="000000"/>
                <w:sz w:val="18"/>
                <w:szCs w:val="18"/>
                <w:lang w:val="en-AU" w:eastAsia="en-AU"/>
              </w:rPr>
            </w:pPr>
            <w:ins w:id="2088" w:author="RAN2#117-632-GNSS Integrity-R2-2203604" w:date="2022-03-01T11:07:00Z">
              <w:r>
                <w:rPr>
                  <w:color w:val="000000"/>
                  <w:sz w:val="18"/>
                  <w:szCs w:val="18"/>
                  <w:lang w:val="en-AU" w:eastAsia="en-AU"/>
                </w:rPr>
                <w:t>Clock Range Error Correlation Time</w:t>
              </w:r>
            </w:ins>
          </w:p>
          <w:p w14:paraId="481AB557" w14:textId="77777777" w:rsidR="00884B04" w:rsidRDefault="00884B04" w:rsidP="00973D69">
            <w:pPr>
              <w:spacing w:after="0"/>
              <w:rPr>
                <w:ins w:id="2089" w:author="RAN2#117-632-GNSS Integrity-R2-2203604" w:date="2022-03-01T11:07:00Z"/>
                <w:color w:val="000000"/>
                <w:sz w:val="18"/>
                <w:szCs w:val="18"/>
                <w:lang w:val="en-AU" w:eastAsia="en-AU"/>
              </w:rPr>
            </w:pPr>
          </w:p>
          <w:p w14:paraId="43ABAA10" w14:textId="77777777" w:rsidR="00884B04" w:rsidRDefault="00884B04" w:rsidP="00973D69">
            <w:pPr>
              <w:spacing w:after="0"/>
              <w:rPr>
                <w:ins w:id="2090" w:author="RAN2#117-632-GNSS Integrity-R2-2203604" w:date="2022-03-01T11:07:00Z"/>
                <w:color w:val="000000"/>
                <w:sz w:val="18"/>
                <w:szCs w:val="18"/>
                <w:lang w:val="en-AU" w:eastAsia="en-AU"/>
              </w:rPr>
            </w:pPr>
            <w:ins w:id="2091" w:author="RAN2#117-632-GNSS Integrity-R2-2203604" w:date="2022-03-01T11:07:00Z">
              <w:r>
                <w:rPr>
                  <w:color w:val="000000"/>
                  <w:sz w:val="18"/>
                  <w:szCs w:val="18"/>
                  <w:lang w:val="en-AU" w:eastAsia="en-AU"/>
                </w:rPr>
                <w:t>Clock Range Rate Error Correlation Time</w:t>
              </w:r>
            </w:ins>
          </w:p>
        </w:tc>
      </w:tr>
      <w:tr w:rsidR="00884B04" w14:paraId="3000031D" w14:textId="77777777" w:rsidTr="00973D69">
        <w:trPr>
          <w:ins w:id="2092" w:author="RAN2#117-632-GNSS Integrity-R2-2203604" w:date="2022-03-01T11:07:00Z"/>
        </w:trPr>
        <w:tc>
          <w:tcPr>
            <w:tcW w:w="58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9AFDA2E" w14:textId="77777777" w:rsidR="00884B04" w:rsidRDefault="00884B04" w:rsidP="00973D69">
            <w:pPr>
              <w:spacing w:after="0"/>
              <w:rPr>
                <w:ins w:id="2093" w:author="RAN2#117-632-GNSS Integrity-R2-2203604" w:date="2022-03-01T11:07:00Z"/>
                <w:color w:val="000000"/>
                <w:sz w:val="18"/>
                <w:szCs w:val="18"/>
                <w:lang w:val="en-AU" w:eastAsia="en-AU"/>
              </w:rPr>
            </w:pPr>
            <w:ins w:id="2094" w:author="RAN2#117-632-GNSS Integrity-R2-2203604" w:date="2022-03-01T11:07:00Z">
              <w:r>
                <w:rPr>
                  <w:color w:val="000000"/>
                  <w:sz w:val="18"/>
                  <w:szCs w:val="18"/>
                  <w:lang w:val="en-AU" w:eastAsia="en-AU"/>
                </w:rPr>
                <w:t>Code Bias</w:t>
              </w:r>
            </w:ins>
          </w:p>
        </w:tc>
        <w:tc>
          <w:tcPr>
            <w:tcW w:w="58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A520109" w14:textId="77777777" w:rsidR="00884B04" w:rsidRDefault="00884B04" w:rsidP="00973D69">
            <w:pPr>
              <w:spacing w:after="0"/>
              <w:rPr>
                <w:ins w:id="2095" w:author="RAN2#117-632-GNSS Integrity-R2-2203604" w:date="2022-03-01T11:07:00Z"/>
                <w:color w:val="000000"/>
                <w:sz w:val="18"/>
                <w:szCs w:val="18"/>
                <w:lang w:val="en-AU" w:eastAsia="en-AU"/>
              </w:rPr>
            </w:pPr>
            <w:ins w:id="2096" w:author="RAN2#117-632-GNSS Integrity-R2-2203604" w:date="2022-03-01T11:07:00Z">
              <w:r>
                <w:rPr>
                  <w:color w:val="000000"/>
                  <w:sz w:val="18"/>
                  <w:szCs w:val="18"/>
                  <w:lang w:val="en-AU" w:eastAsia="en-AU"/>
                </w:rPr>
                <w:t>SSR Code Bias</w:t>
              </w:r>
            </w:ins>
          </w:p>
        </w:tc>
        <w:tc>
          <w:tcPr>
            <w:tcW w:w="663" w:type="pct"/>
            <w:vMerge/>
            <w:tcBorders>
              <w:left w:val="single" w:sz="8" w:space="0" w:color="000000"/>
              <w:right w:val="single" w:sz="8" w:space="0" w:color="000000"/>
            </w:tcBorders>
            <w:tcMar>
              <w:top w:w="100" w:type="dxa"/>
              <w:left w:w="100" w:type="dxa"/>
              <w:bottom w:w="100" w:type="dxa"/>
              <w:right w:w="100" w:type="dxa"/>
            </w:tcMar>
          </w:tcPr>
          <w:p w14:paraId="56FE8671" w14:textId="77777777" w:rsidR="00884B04" w:rsidRDefault="00884B04" w:rsidP="00973D69">
            <w:pPr>
              <w:spacing w:after="0"/>
              <w:rPr>
                <w:ins w:id="2097" w:author="RAN2#117-632-GNSS Integrity-R2-2203604" w:date="2022-03-01T11:07:00Z"/>
                <w:color w:val="000000"/>
                <w:sz w:val="18"/>
                <w:szCs w:val="18"/>
                <w:lang w:val="en-AU" w:eastAsia="en-AU"/>
              </w:rPr>
            </w:pPr>
          </w:p>
        </w:tc>
        <w:tc>
          <w:tcPr>
            <w:tcW w:w="810" w:type="pct"/>
            <w:tcBorders>
              <w:top w:val="single" w:sz="4" w:space="0" w:color="auto"/>
              <w:left w:val="single" w:sz="8" w:space="0" w:color="000000"/>
              <w:bottom w:val="single" w:sz="8" w:space="0" w:color="000000"/>
              <w:right w:val="single" w:sz="8" w:space="0" w:color="000000"/>
            </w:tcBorders>
            <w:tcMar>
              <w:top w:w="100" w:type="dxa"/>
              <w:left w:w="100" w:type="dxa"/>
              <w:bottom w:w="100" w:type="dxa"/>
              <w:right w:w="100" w:type="dxa"/>
            </w:tcMar>
          </w:tcPr>
          <w:p w14:paraId="7D788486" w14:textId="77777777" w:rsidR="00884B04" w:rsidRDefault="00884B04" w:rsidP="00973D69">
            <w:pPr>
              <w:spacing w:after="0"/>
              <w:rPr>
                <w:ins w:id="2098" w:author="RAN2#117-632-GNSS Integrity-R2-2203604" w:date="2022-03-01T11:07:00Z"/>
                <w:color w:val="000000"/>
                <w:sz w:val="18"/>
                <w:szCs w:val="18"/>
                <w:lang w:val="en-AU" w:eastAsia="en-AU"/>
              </w:rPr>
            </w:pPr>
            <w:ins w:id="2099" w:author="RAN2#117-632-GNSS Integrity-R2-2203604" w:date="2022-03-01T11:07:00Z">
              <w:r>
                <w:rPr>
                  <w:color w:val="000000"/>
                  <w:sz w:val="18"/>
                  <w:szCs w:val="18"/>
                  <w:lang w:val="en-AU" w:eastAsia="en-AU"/>
                </w:rPr>
                <w:t xml:space="preserve">Mean Code Bias Error </w:t>
              </w:r>
            </w:ins>
          </w:p>
          <w:p w14:paraId="138102F7" w14:textId="77777777" w:rsidR="00884B04" w:rsidRDefault="00884B04" w:rsidP="00973D69">
            <w:pPr>
              <w:spacing w:after="0"/>
              <w:rPr>
                <w:ins w:id="2100" w:author="RAN2#117-632-GNSS Integrity-R2-2203604" w:date="2022-03-01T11:07:00Z"/>
                <w:color w:val="000000"/>
                <w:sz w:val="18"/>
                <w:szCs w:val="18"/>
                <w:lang w:val="en-AU" w:eastAsia="en-AU"/>
              </w:rPr>
            </w:pPr>
          </w:p>
          <w:p w14:paraId="575B81FD" w14:textId="77777777" w:rsidR="00884B04" w:rsidRDefault="00884B04" w:rsidP="00973D69">
            <w:pPr>
              <w:spacing w:after="0"/>
              <w:rPr>
                <w:ins w:id="2101" w:author="RAN2#117-632-GNSS Integrity-R2-2203604" w:date="2022-03-01T11:07:00Z"/>
                <w:color w:val="000000"/>
                <w:sz w:val="18"/>
                <w:szCs w:val="18"/>
                <w:lang w:val="en-AU" w:eastAsia="en-AU"/>
              </w:rPr>
            </w:pPr>
            <w:ins w:id="2102" w:author="RAN2#117-632-GNSS Integrity-R2-2203604" w:date="2022-03-01T11:07:00Z">
              <w:r>
                <w:rPr>
                  <w:color w:val="000000"/>
                  <w:sz w:val="18"/>
                  <w:szCs w:val="18"/>
                  <w:lang w:val="en-AU" w:eastAsia="en-AU"/>
                </w:rPr>
                <w:t>Mean Code Bias Rate Error</w:t>
              </w:r>
            </w:ins>
          </w:p>
        </w:tc>
        <w:tc>
          <w:tcPr>
            <w:tcW w:w="811" w:type="pct"/>
            <w:tcBorders>
              <w:top w:val="single" w:sz="4" w:space="0" w:color="auto"/>
              <w:left w:val="single" w:sz="8" w:space="0" w:color="000000"/>
              <w:bottom w:val="single" w:sz="8" w:space="0" w:color="000000"/>
              <w:right w:val="single" w:sz="8" w:space="0" w:color="000000"/>
            </w:tcBorders>
            <w:tcMar>
              <w:top w:w="100" w:type="dxa"/>
              <w:left w:w="100" w:type="dxa"/>
              <w:bottom w:w="100" w:type="dxa"/>
              <w:right w:w="100" w:type="dxa"/>
            </w:tcMar>
          </w:tcPr>
          <w:p w14:paraId="6C96B2F4" w14:textId="77777777" w:rsidR="00884B04" w:rsidRDefault="00884B04" w:rsidP="00973D69">
            <w:pPr>
              <w:spacing w:after="0"/>
              <w:rPr>
                <w:ins w:id="2103" w:author="RAN2#117-632-GNSS Integrity-R2-2203604" w:date="2022-03-01T11:07:00Z"/>
                <w:color w:val="000000"/>
                <w:sz w:val="18"/>
                <w:szCs w:val="18"/>
                <w:lang w:val="en-AU" w:eastAsia="en-AU"/>
              </w:rPr>
            </w:pPr>
            <w:ins w:id="2104" w:author="RAN2#117-632-GNSS Integrity-R2-2203604" w:date="2022-03-01T11:07:00Z">
              <w:r>
                <w:rPr>
                  <w:color w:val="000000"/>
                  <w:sz w:val="18"/>
                  <w:szCs w:val="18"/>
                  <w:lang w:val="en-AU" w:eastAsia="en-AU"/>
                </w:rPr>
                <w:t xml:space="preserve">Standard Deviation Code Bias Error </w:t>
              </w:r>
            </w:ins>
          </w:p>
          <w:p w14:paraId="6C5C37FE" w14:textId="77777777" w:rsidR="00884B04" w:rsidRDefault="00884B04" w:rsidP="00973D69">
            <w:pPr>
              <w:spacing w:after="0"/>
              <w:rPr>
                <w:ins w:id="2105" w:author="RAN2#117-632-GNSS Integrity-R2-2203604" w:date="2022-03-01T11:07:00Z"/>
                <w:color w:val="000000"/>
                <w:sz w:val="18"/>
                <w:szCs w:val="18"/>
                <w:lang w:val="en-AU" w:eastAsia="en-AU"/>
              </w:rPr>
            </w:pPr>
          </w:p>
          <w:p w14:paraId="28DD0722" w14:textId="77777777" w:rsidR="00884B04" w:rsidRDefault="00884B04" w:rsidP="00973D69">
            <w:pPr>
              <w:spacing w:after="0"/>
              <w:rPr>
                <w:ins w:id="2106" w:author="RAN2#117-632-GNSS Integrity-R2-2203604" w:date="2022-03-01T11:07:00Z"/>
                <w:color w:val="000000"/>
                <w:sz w:val="18"/>
                <w:szCs w:val="18"/>
                <w:lang w:val="en-AU" w:eastAsia="en-AU"/>
              </w:rPr>
            </w:pPr>
            <w:ins w:id="2107" w:author="RAN2#117-632-GNSS Integrity-R2-2203604" w:date="2022-03-01T11:07:00Z">
              <w:r>
                <w:rPr>
                  <w:color w:val="000000"/>
                  <w:sz w:val="18"/>
                  <w:szCs w:val="18"/>
                  <w:lang w:val="en-AU" w:eastAsia="en-AU"/>
                </w:rPr>
                <w:t>Standard Deviation Code Bias Rate Error</w:t>
              </w:r>
            </w:ins>
          </w:p>
        </w:tc>
        <w:tc>
          <w:tcPr>
            <w:tcW w:w="663" w:type="pct"/>
            <w:vMerge/>
            <w:tcBorders>
              <w:left w:val="single" w:sz="8" w:space="0" w:color="000000"/>
              <w:right w:val="single" w:sz="8" w:space="0" w:color="000000"/>
            </w:tcBorders>
            <w:tcMar>
              <w:top w:w="100" w:type="dxa"/>
              <w:left w:w="100" w:type="dxa"/>
              <w:bottom w:w="100" w:type="dxa"/>
              <w:right w:w="100" w:type="dxa"/>
            </w:tcMar>
          </w:tcPr>
          <w:p w14:paraId="42676091" w14:textId="77777777" w:rsidR="00884B04" w:rsidRDefault="00884B04" w:rsidP="00973D69">
            <w:pPr>
              <w:spacing w:after="0"/>
              <w:rPr>
                <w:ins w:id="2108" w:author="RAN2#117-632-GNSS Integrity-R2-2203604" w:date="2022-03-01T11:07:00Z"/>
                <w:color w:val="000000"/>
                <w:sz w:val="18"/>
                <w:szCs w:val="18"/>
                <w:lang w:val="en-AU" w:eastAsia="en-AU"/>
              </w:rPr>
            </w:pPr>
          </w:p>
        </w:tc>
        <w:tc>
          <w:tcPr>
            <w:tcW w:w="879"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12F083E1" w14:textId="77777777" w:rsidR="00884B04" w:rsidRDefault="00884B04" w:rsidP="00973D69">
            <w:pPr>
              <w:spacing w:after="0"/>
              <w:rPr>
                <w:ins w:id="2109" w:author="RAN2#117-632-GNSS Integrity-R2-2203604" w:date="2022-03-01T11:07:00Z"/>
                <w:color w:val="000000"/>
                <w:sz w:val="18"/>
                <w:szCs w:val="18"/>
                <w:lang w:val="en-AU" w:eastAsia="en-AU"/>
              </w:rPr>
            </w:pPr>
          </w:p>
        </w:tc>
      </w:tr>
      <w:tr w:rsidR="00884B04" w14:paraId="507EE7D5" w14:textId="77777777" w:rsidTr="00973D69">
        <w:trPr>
          <w:ins w:id="2110" w:author="RAN2#117-632-GNSS Integrity-R2-2203604" w:date="2022-03-01T11:07:00Z"/>
        </w:trPr>
        <w:tc>
          <w:tcPr>
            <w:tcW w:w="58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B84481B" w14:textId="77777777" w:rsidR="00884B04" w:rsidRDefault="00884B04" w:rsidP="00973D69">
            <w:pPr>
              <w:spacing w:after="0"/>
              <w:rPr>
                <w:ins w:id="2111" w:author="RAN2#117-632-GNSS Integrity-R2-2203604" w:date="2022-03-01T11:07:00Z"/>
                <w:color w:val="000000"/>
                <w:sz w:val="18"/>
                <w:szCs w:val="18"/>
                <w:lang w:val="en-AU" w:eastAsia="en-AU"/>
              </w:rPr>
            </w:pPr>
            <w:ins w:id="2112" w:author="RAN2#117-632-GNSS Integrity-R2-2203604" w:date="2022-03-01T11:07:00Z">
              <w:r>
                <w:rPr>
                  <w:color w:val="000000"/>
                  <w:sz w:val="18"/>
                  <w:szCs w:val="18"/>
                  <w:lang w:val="en-AU" w:eastAsia="en-AU"/>
                </w:rPr>
                <w:t>Phase Bias</w:t>
              </w:r>
            </w:ins>
          </w:p>
        </w:tc>
        <w:tc>
          <w:tcPr>
            <w:tcW w:w="58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CCEDBBE" w14:textId="77777777" w:rsidR="00884B04" w:rsidRDefault="00884B04" w:rsidP="00973D69">
            <w:pPr>
              <w:spacing w:after="0"/>
              <w:rPr>
                <w:ins w:id="2113" w:author="RAN2#117-632-GNSS Integrity-R2-2203604" w:date="2022-03-01T11:07:00Z"/>
                <w:color w:val="000000"/>
                <w:sz w:val="18"/>
                <w:szCs w:val="18"/>
                <w:lang w:val="en-AU" w:eastAsia="en-AU"/>
              </w:rPr>
            </w:pPr>
            <w:ins w:id="2114" w:author="RAN2#117-632-GNSS Integrity-R2-2203604" w:date="2022-03-01T11:07:00Z">
              <w:r>
                <w:rPr>
                  <w:color w:val="000000"/>
                  <w:sz w:val="18"/>
                  <w:szCs w:val="18"/>
                  <w:lang w:val="en-AU" w:eastAsia="en-AU"/>
                </w:rPr>
                <w:t>SSR Phase Bias</w:t>
              </w:r>
            </w:ins>
          </w:p>
        </w:tc>
        <w:tc>
          <w:tcPr>
            <w:tcW w:w="663" w:type="pct"/>
            <w:vMerge/>
            <w:tcBorders>
              <w:left w:val="single" w:sz="8" w:space="0" w:color="000000"/>
              <w:bottom w:val="single" w:sz="8" w:space="0" w:color="000000"/>
              <w:right w:val="single" w:sz="8" w:space="0" w:color="000000"/>
            </w:tcBorders>
            <w:tcMar>
              <w:top w:w="100" w:type="dxa"/>
              <w:left w:w="100" w:type="dxa"/>
              <w:bottom w:w="100" w:type="dxa"/>
              <w:right w:w="100" w:type="dxa"/>
            </w:tcMar>
          </w:tcPr>
          <w:p w14:paraId="56D1011B" w14:textId="77777777" w:rsidR="00884B04" w:rsidRDefault="00884B04" w:rsidP="00973D69">
            <w:pPr>
              <w:spacing w:after="0"/>
              <w:rPr>
                <w:ins w:id="2115" w:author="RAN2#117-632-GNSS Integrity-R2-2203604" w:date="2022-03-01T11:07:00Z"/>
                <w:color w:val="000000"/>
                <w:sz w:val="18"/>
                <w:szCs w:val="18"/>
                <w:lang w:val="en-AU" w:eastAsia="en-AU"/>
              </w:rPr>
            </w:pPr>
          </w:p>
        </w:tc>
        <w:tc>
          <w:tcPr>
            <w:tcW w:w="810"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B245708" w14:textId="77777777" w:rsidR="00884B04" w:rsidRDefault="00884B04" w:rsidP="00973D69">
            <w:pPr>
              <w:spacing w:after="0"/>
              <w:rPr>
                <w:ins w:id="2116" w:author="RAN2#117-632-GNSS Integrity-R2-2203604" w:date="2022-03-01T11:07:00Z"/>
                <w:color w:val="000000"/>
                <w:sz w:val="18"/>
                <w:szCs w:val="18"/>
                <w:lang w:val="en-AU" w:eastAsia="en-AU"/>
              </w:rPr>
            </w:pPr>
            <w:ins w:id="2117" w:author="RAN2#117-632-GNSS Integrity-R2-2203604" w:date="2022-03-01T11:07:00Z">
              <w:r>
                <w:rPr>
                  <w:color w:val="000000"/>
                  <w:sz w:val="18"/>
                  <w:szCs w:val="18"/>
                  <w:lang w:val="en-AU" w:eastAsia="en-AU"/>
                </w:rPr>
                <w:t xml:space="preserve">Mean Phase Bias Error </w:t>
              </w:r>
            </w:ins>
          </w:p>
          <w:p w14:paraId="2C2B88CD" w14:textId="77777777" w:rsidR="00884B04" w:rsidRDefault="00884B04" w:rsidP="00973D69">
            <w:pPr>
              <w:spacing w:after="0"/>
              <w:rPr>
                <w:ins w:id="2118" w:author="RAN2#117-632-GNSS Integrity-R2-2203604" w:date="2022-03-01T11:07:00Z"/>
                <w:color w:val="000000"/>
                <w:sz w:val="18"/>
                <w:szCs w:val="18"/>
                <w:lang w:val="en-AU" w:eastAsia="en-AU"/>
              </w:rPr>
            </w:pPr>
          </w:p>
          <w:p w14:paraId="1D2BF179" w14:textId="77777777" w:rsidR="00884B04" w:rsidRDefault="00884B04" w:rsidP="00973D69">
            <w:pPr>
              <w:spacing w:after="0"/>
              <w:rPr>
                <w:ins w:id="2119" w:author="RAN2#117-632-GNSS Integrity-R2-2203604" w:date="2022-03-01T11:07:00Z"/>
                <w:color w:val="000000"/>
                <w:sz w:val="18"/>
                <w:szCs w:val="18"/>
                <w:lang w:val="en-AU" w:eastAsia="en-AU"/>
              </w:rPr>
            </w:pPr>
            <w:ins w:id="2120" w:author="RAN2#117-632-GNSS Integrity-R2-2203604" w:date="2022-03-01T11:07:00Z">
              <w:r>
                <w:rPr>
                  <w:color w:val="000000"/>
                  <w:sz w:val="18"/>
                  <w:szCs w:val="18"/>
                  <w:lang w:val="en-AU" w:eastAsia="en-AU"/>
                </w:rPr>
                <w:t>Mean Phase Bias Rate Error</w:t>
              </w:r>
            </w:ins>
          </w:p>
        </w:tc>
        <w:tc>
          <w:tcPr>
            <w:tcW w:w="811"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9DB6FFF" w14:textId="77777777" w:rsidR="00884B04" w:rsidRDefault="00884B04" w:rsidP="00973D69">
            <w:pPr>
              <w:spacing w:after="0"/>
              <w:rPr>
                <w:ins w:id="2121" w:author="RAN2#117-632-GNSS Integrity-R2-2203604" w:date="2022-03-01T11:07:00Z"/>
                <w:color w:val="000000"/>
                <w:sz w:val="18"/>
                <w:szCs w:val="18"/>
                <w:lang w:val="en-AU" w:eastAsia="en-AU"/>
              </w:rPr>
            </w:pPr>
            <w:ins w:id="2122" w:author="RAN2#117-632-GNSS Integrity-R2-2203604" w:date="2022-03-01T11:07:00Z">
              <w:r>
                <w:rPr>
                  <w:color w:val="000000"/>
                  <w:sz w:val="18"/>
                  <w:szCs w:val="18"/>
                  <w:lang w:val="en-AU" w:eastAsia="en-AU"/>
                </w:rPr>
                <w:t>Standard Deviation Phase Bias Error</w:t>
              </w:r>
            </w:ins>
          </w:p>
          <w:p w14:paraId="32645697" w14:textId="77777777" w:rsidR="00884B04" w:rsidRDefault="00884B04" w:rsidP="00973D69">
            <w:pPr>
              <w:spacing w:after="0"/>
              <w:rPr>
                <w:ins w:id="2123" w:author="RAN2#117-632-GNSS Integrity-R2-2203604" w:date="2022-03-01T11:07:00Z"/>
                <w:color w:val="000000"/>
                <w:sz w:val="18"/>
                <w:szCs w:val="18"/>
                <w:lang w:val="en-AU" w:eastAsia="en-AU"/>
              </w:rPr>
            </w:pPr>
          </w:p>
          <w:p w14:paraId="4E5AA73C" w14:textId="77777777" w:rsidR="00884B04" w:rsidRDefault="00884B04" w:rsidP="00973D69">
            <w:pPr>
              <w:spacing w:after="0"/>
              <w:rPr>
                <w:ins w:id="2124" w:author="RAN2#117-632-GNSS Integrity-R2-2203604" w:date="2022-03-01T11:07:00Z"/>
                <w:color w:val="000000"/>
                <w:sz w:val="18"/>
                <w:szCs w:val="18"/>
                <w:lang w:val="en-AU" w:eastAsia="en-AU"/>
              </w:rPr>
            </w:pPr>
            <w:ins w:id="2125" w:author="RAN2#117-632-GNSS Integrity-R2-2203604" w:date="2022-03-01T11:07:00Z">
              <w:r>
                <w:rPr>
                  <w:color w:val="000000"/>
                  <w:sz w:val="18"/>
                  <w:szCs w:val="18"/>
                  <w:lang w:val="en-AU" w:eastAsia="en-AU"/>
                </w:rPr>
                <w:t>Standard Deviation Phase Bias Rate Error</w:t>
              </w:r>
            </w:ins>
          </w:p>
        </w:tc>
        <w:tc>
          <w:tcPr>
            <w:tcW w:w="663" w:type="pct"/>
            <w:vMerge/>
            <w:tcBorders>
              <w:left w:val="single" w:sz="8" w:space="0" w:color="000000"/>
              <w:bottom w:val="single" w:sz="8" w:space="0" w:color="000000"/>
              <w:right w:val="single" w:sz="8" w:space="0" w:color="000000"/>
            </w:tcBorders>
            <w:tcMar>
              <w:top w:w="100" w:type="dxa"/>
              <w:left w:w="100" w:type="dxa"/>
              <w:bottom w:w="100" w:type="dxa"/>
              <w:right w:w="100" w:type="dxa"/>
            </w:tcMar>
          </w:tcPr>
          <w:p w14:paraId="06CE9479" w14:textId="77777777" w:rsidR="00884B04" w:rsidRDefault="00884B04" w:rsidP="00973D69">
            <w:pPr>
              <w:spacing w:after="0"/>
              <w:rPr>
                <w:ins w:id="2126" w:author="RAN2#117-632-GNSS Integrity-R2-2203604" w:date="2022-03-01T11:07:00Z"/>
                <w:color w:val="000000"/>
                <w:sz w:val="18"/>
                <w:szCs w:val="18"/>
                <w:lang w:val="en-AU" w:eastAsia="en-AU"/>
              </w:rPr>
            </w:pPr>
          </w:p>
        </w:tc>
        <w:tc>
          <w:tcPr>
            <w:tcW w:w="879" w:type="pct"/>
            <w:vMerge/>
            <w:tcBorders>
              <w:left w:val="single" w:sz="8" w:space="0" w:color="000000"/>
              <w:bottom w:val="single" w:sz="8" w:space="0" w:color="000000"/>
              <w:right w:val="single" w:sz="8" w:space="0" w:color="000000"/>
            </w:tcBorders>
            <w:tcMar>
              <w:top w:w="100" w:type="dxa"/>
              <w:left w:w="100" w:type="dxa"/>
              <w:bottom w:w="100" w:type="dxa"/>
              <w:right w:w="100" w:type="dxa"/>
            </w:tcMar>
          </w:tcPr>
          <w:p w14:paraId="3E229A1C" w14:textId="77777777" w:rsidR="00884B04" w:rsidRDefault="00884B04" w:rsidP="00973D69">
            <w:pPr>
              <w:spacing w:after="0"/>
              <w:rPr>
                <w:ins w:id="2127" w:author="RAN2#117-632-GNSS Integrity-R2-2203604" w:date="2022-03-01T11:07:00Z"/>
                <w:color w:val="000000"/>
                <w:sz w:val="18"/>
                <w:szCs w:val="18"/>
                <w:lang w:val="en-AU" w:eastAsia="en-AU"/>
              </w:rPr>
            </w:pPr>
          </w:p>
        </w:tc>
      </w:tr>
      <w:tr w:rsidR="00884B04" w14:paraId="158491A6" w14:textId="77777777" w:rsidTr="00973D69">
        <w:trPr>
          <w:ins w:id="2128" w:author="RAN2#117-632-GNSS Integrity-R2-2203604" w:date="2022-03-01T11:07:00Z"/>
        </w:trPr>
        <w:tc>
          <w:tcPr>
            <w:tcW w:w="58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F90B10B" w14:textId="77777777" w:rsidR="00884B04" w:rsidRDefault="00884B04" w:rsidP="00973D69">
            <w:pPr>
              <w:spacing w:after="0"/>
              <w:rPr>
                <w:ins w:id="2129" w:author="RAN2#117-632-GNSS Integrity-R2-2203604" w:date="2022-03-01T11:07:00Z"/>
                <w:sz w:val="24"/>
                <w:szCs w:val="24"/>
                <w:lang w:val="en-AU" w:eastAsia="en-AU"/>
              </w:rPr>
            </w:pPr>
            <w:ins w:id="2130" w:author="RAN2#117-632-GNSS Integrity-R2-2203604" w:date="2022-03-01T11:07:00Z">
              <w:r>
                <w:rPr>
                  <w:color w:val="000000"/>
                  <w:sz w:val="18"/>
                  <w:szCs w:val="18"/>
                  <w:lang w:val="en-AU" w:eastAsia="en-AU"/>
                </w:rPr>
                <w:t>Ionosphere</w:t>
              </w:r>
            </w:ins>
          </w:p>
        </w:tc>
        <w:tc>
          <w:tcPr>
            <w:tcW w:w="58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CE4C497" w14:textId="77777777" w:rsidR="00884B04" w:rsidRDefault="00884B04" w:rsidP="00973D69">
            <w:pPr>
              <w:spacing w:after="0"/>
              <w:rPr>
                <w:ins w:id="2131" w:author="RAN2#117-632-GNSS Integrity-R2-2203604" w:date="2022-03-01T11:07:00Z"/>
                <w:sz w:val="24"/>
                <w:szCs w:val="24"/>
                <w:lang w:val="en-AU" w:eastAsia="en-AU"/>
              </w:rPr>
            </w:pPr>
            <w:ins w:id="2132" w:author="RAN2#117-632-GNSS Integrity-R2-2203604" w:date="2022-03-01T11:07:00Z">
              <w:r>
                <w:rPr>
                  <w:color w:val="000000"/>
                  <w:sz w:val="18"/>
                  <w:szCs w:val="18"/>
                  <w:lang w:val="en-AU" w:eastAsia="en-AU"/>
                </w:rPr>
                <w:t>SSR STEC Correction</w:t>
              </w:r>
            </w:ins>
          </w:p>
          <w:p w14:paraId="4F56CDA4" w14:textId="77777777" w:rsidR="00884B04" w:rsidRDefault="00884B04" w:rsidP="00973D69">
            <w:pPr>
              <w:spacing w:after="0"/>
              <w:rPr>
                <w:ins w:id="2133" w:author="RAN2#117-632-GNSS Integrity-R2-2203604" w:date="2022-03-01T11:07:00Z"/>
                <w:sz w:val="24"/>
                <w:szCs w:val="24"/>
                <w:lang w:val="en-AU" w:eastAsia="en-AU"/>
              </w:rPr>
            </w:pPr>
          </w:p>
          <w:p w14:paraId="501BDEEC" w14:textId="77777777" w:rsidR="00884B04" w:rsidRDefault="00884B04" w:rsidP="00973D69">
            <w:pPr>
              <w:spacing w:after="0"/>
              <w:rPr>
                <w:ins w:id="2134" w:author="RAN2#117-632-GNSS Integrity-R2-2203604" w:date="2022-03-01T11:07:00Z"/>
                <w:sz w:val="24"/>
                <w:szCs w:val="24"/>
                <w:lang w:val="en-AU" w:eastAsia="en-AU"/>
              </w:rPr>
            </w:pPr>
          </w:p>
        </w:tc>
        <w:tc>
          <w:tcPr>
            <w:tcW w:w="663"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843F579" w14:textId="77777777" w:rsidR="00884B04" w:rsidRDefault="00884B04" w:rsidP="00973D69">
            <w:pPr>
              <w:spacing w:after="0"/>
              <w:rPr>
                <w:ins w:id="2135" w:author="RAN2#117-632-GNSS Integrity-R2-2203604" w:date="2022-03-01T11:07:00Z"/>
                <w:sz w:val="24"/>
                <w:szCs w:val="24"/>
                <w:lang w:val="en-AU" w:eastAsia="en-AU"/>
              </w:rPr>
            </w:pPr>
            <w:ins w:id="2136" w:author="RAN2#117-632-GNSS Integrity-R2-2203604" w:date="2022-03-01T11:07:00Z">
              <w:r>
                <w:rPr>
                  <w:color w:val="000000"/>
                  <w:sz w:val="18"/>
                  <w:szCs w:val="18"/>
                  <w:lang w:val="en-AU" w:eastAsia="en-AU"/>
                </w:rPr>
                <w:t>Ionosphere DNU</w:t>
              </w:r>
            </w:ins>
          </w:p>
        </w:tc>
        <w:tc>
          <w:tcPr>
            <w:tcW w:w="810"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22D18D2" w14:textId="77777777" w:rsidR="00884B04" w:rsidRDefault="00884B04" w:rsidP="00973D69">
            <w:pPr>
              <w:spacing w:after="0"/>
              <w:rPr>
                <w:ins w:id="2137" w:author="RAN2#117-632-GNSS Integrity-R2-2203604" w:date="2022-03-01T11:07:00Z"/>
                <w:color w:val="000000"/>
                <w:sz w:val="18"/>
                <w:szCs w:val="18"/>
                <w:lang w:val="en-AU" w:eastAsia="en-AU"/>
              </w:rPr>
            </w:pPr>
            <w:ins w:id="2138" w:author="RAN2#117-632-GNSS Integrity-R2-2203604" w:date="2022-03-01T11:07:00Z">
              <w:r>
                <w:rPr>
                  <w:color w:val="000000"/>
                  <w:sz w:val="18"/>
                  <w:szCs w:val="18"/>
                  <w:lang w:val="en-AU" w:eastAsia="en-AU"/>
                </w:rPr>
                <w:t xml:space="preserve">Mean Ionospherre Error </w:t>
              </w:r>
            </w:ins>
          </w:p>
          <w:p w14:paraId="571DFF6A" w14:textId="77777777" w:rsidR="00884B04" w:rsidRDefault="00884B04" w:rsidP="00973D69">
            <w:pPr>
              <w:spacing w:after="0"/>
              <w:rPr>
                <w:ins w:id="2139" w:author="RAN2#117-632-GNSS Integrity-R2-2203604" w:date="2022-03-01T11:07:00Z"/>
                <w:sz w:val="24"/>
                <w:szCs w:val="24"/>
                <w:lang w:val="en-AU" w:eastAsia="en-AU"/>
              </w:rPr>
            </w:pPr>
          </w:p>
          <w:p w14:paraId="34DC5828" w14:textId="77777777" w:rsidR="00884B04" w:rsidRDefault="00884B04" w:rsidP="00973D69">
            <w:pPr>
              <w:spacing w:after="0"/>
              <w:rPr>
                <w:ins w:id="2140" w:author="RAN2#117-632-GNSS Integrity-R2-2203604" w:date="2022-03-01T11:07:00Z"/>
                <w:color w:val="000000"/>
                <w:sz w:val="18"/>
                <w:szCs w:val="18"/>
                <w:lang w:val="en-AU" w:eastAsia="en-AU"/>
              </w:rPr>
            </w:pPr>
            <w:ins w:id="2141" w:author="RAN2#117-632-GNSS Integrity-R2-2203604" w:date="2022-03-01T11:07:00Z">
              <w:r>
                <w:rPr>
                  <w:color w:val="000000"/>
                  <w:sz w:val="18"/>
                  <w:szCs w:val="18"/>
                  <w:lang w:val="en-AU" w:eastAsia="en-AU"/>
                </w:rPr>
                <w:t>Mean Ionospherre Rate Error</w:t>
              </w:r>
            </w:ins>
          </w:p>
          <w:p w14:paraId="042EB76C" w14:textId="77777777" w:rsidR="00884B04" w:rsidRDefault="00884B04" w:rsidP="00973D69">
            <w:pPr>
              <w:spacing w:after="0"/>
              <w:rPr>
                <w:ins w:id="2142" w:author="RAN2#117-632-GNSS Integrity-R2-2203604" w:date="2022-03-01T11:07:00Z"/>
                <w:sz w:val="24"/>
                <w:szCs w:val="24"/>
                <w:lang w:val="en-AU" w:eastAsia="en-AU"/>
              </w:rPr>
            </w:pPr>
          </w:p>
        </w:tc>
        <w:tc>
          <w:tcPr>
            <w:tcW w:w="811"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F3F6941" w14:textId="77777777" w:rsidR="00884B04" w:rsidRDefault="00884B04" w:rsidP="00973D69">
            <w:pPr>
              <w:spacing w:after="0"/>
              <w:rPr>
                <w:ins w:id="2143" w:author="RAN2#117-632-GNSS Integrity-R2-2203604" w:date="2022-03-01T11:07:00Z"/>
                <w:color w:val="000000"/>
                <w:sz w:val="18"/>
                <w:szCs w:val="18"/>
                <w:lang w:val="en-AU" w:eastAsia="en-AU"/>
              </w:rPr>
            </w:pPr>
            <w:ins w:id="2144" w:author="RAN2#117-632-GNSS Integrity-R2-2203604" w:date="2022-03-01T11:07:00Z">
              <w:r>
                <w:rPr>
                  <w:color w:val="000000"/>
                  <w:sz w:val="18"/>
                  <w:szCs w:val="18"/>
                  <w:lang w:val="en-AU" w:eastAsia="en-AU"/>
                </w:rPr>
                <w:t>Standard Deviation Ionosphere Error</w:t>
              </w:r>
            </w:ins>
          </w:p>
          <w:p w14:paraId="0EB58CE0" w14:textId="77777777" w:rsidR="00884B04" w:rsidRDefault="00884B04" w:rsidP="00973D69">
            <w:pPr>
              <w:spacing w:after="0"/>
              <w:rPr>
                <w:ins w:id="2145" w:author="RAN2#117-632-GNSS Integrity-R2-2203604" w:date="2022-03-01T11:07:00Z"/>
                <w:color w:val="000000"/>
                <w:sz w:val="18"/>
                <w:szCs w:val="18"/>
                <w:lang w:val="en-AU" w:eastAsia="en-AU"/>
              </w:rPr>
            </w:pPr>
          </w:p>
          <w:p w14:paraId="65EA31EF" w14:textId="77777777" w:rsidR="00884B04" w:rsidRDefault="00884B04" w:rsidP="00973D69">
            <w:pPr>
              <w:spacing w:after="0"/>
              <w:rPr>
                <w:ins w:id="2146" w:author="RAN2#117-632-GNSS Integrity-R2-2203604" w:date="2022-03-01T11:07:00Z"/>
                <w:color w:val="000000"/>
                <w:sz w:val="18"/>
                <w:szCs w:val="18"/>
                <w:lang w:val="en-AU" w:eastAsia="en-AU"/>
              </w:rPr>
            </w:pPr>
            <w:ins w:id="2147" w:author="RAN2#117-632-GNSS Integrity-R2-2203604" w:date="2022-03-01T11:07:00Z">
              <w:r>
                <w:rPr>
                  <w:color w:val="000000"/>
                  <w:sz w:val="18"/>
                  <w:szCs w:val="18"/>
                  <w:lang w:val="en-AU" w:eastAsia="en-AU"/>
                </w:rPr>
                <w:t>Standard Deviation Ionosphere Rate Error</w:t>
              </w:r>
            </w:ins>
          </w:p>
        </w:tc>
        <w:tc>
          <w:tcPr>
            <w:tcW w:w="663"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48A7F61" w14:textId="77777777" w:rsidR="00884B04" w:rsidRDefault="00884B04" w:rsidP="00973D69">
            <w:pPr>
              <w:spacing w:after="0"/>
              <w:rPr>
                <w:ins w:id="2148" w:author="RAN2#117-632-GNSS Integrity-R2-2203604" w:date="2022-03-01T11:07:00Z"/>
                <w:color w:val="000000"/>
                <w:sz w:val="18"/>
                <w:szCs w:val="18"/>
                <w:lang w:val="en-AU" w:eastAsia="en-AU"/>
              </w:rPr>
            </w:pPr>
            <w:ins w:id="2149" w:author="RAN2#117-632-GNSS Integrity-R2-2203604" w:date="2022-03-01T11:07:00Z">
              <w:r>
                <w:rPr>
                  <w:color w:val="000000"/>
                  <w:sz w:val="18"/>
                  <w:szCs w:val="18"/>
                  <w:lang w:val="en-AU" w:eastAsia="en-AU"/>
                </w:rPr>
                <w:t>Probability of Onset of Ionosphere Fault</w:t>
              </w:r>
            </w:ins>
          </w:p>
          <w:p w14:paraId="3045991C" w14:textId="77777777" w:rsidR="00884B04" w:rsidRDefault="00884B04" w:rsidP="00973D69">
            <w:pPr>
              <w:spacing w:after="0"/>
              <w:rPr>
                <w:ins w:id="2150" w:author="RAN2#117-632-GNSS Integrity-R2-2203604" w:date="2022-03-01T11:07:00Z"/>
                <w:sz w:val="18"/>
                <w:szCs w:val="18"/>
                <w:lang w:val="en-AU" w:eastAsia="en-AU"/>
              </w:rPr>
            </w:pPr>
          </w:p>
          <w:p w14:paraId="790F9E16" w14:textId="77777777" w:rsidR="00884B04" w:rsidRDefault="00884B04" w:rsidP="00973D69">
            <w:pPr>
              <w:spacing w:after="0"/>
              <w:rPr>
                <w:ins w:id="2151" w:author="RAN2#117-632-GNSS Integrity-R2-2203604" w:date="2022-03-01T11:07:00Z"/>
                <w:color w:val="000000"/>
                <w:sz w:val="18"/>
                <w:szCs w:val="18"/>
                <w:lang w:val="en-AU" w:eastAsia="en-AU"/>
              </w:rPr>
            </w:pPr>
            <w:ins w:id="2152" w:author="RAN2#117-632-GNSS Integrity-R2-2203604" w:date="2022-03-01T11:07:00Z">
              <w:r w:rsidRPr="005E379A">
                <w:rPr>
                  <w:color w:val="000000"/>
                  <w:sz w:val="18"/>
                  <w:szCs w:val="18"/>
                  <w:lang w:val="en-AU" w:eastAsia="en-AU"/>
                </w:rPr>
                <w:t>Mean Ionosphere Fault Duration</w:t>
              </w:r>
            </w:ins>
          </w:p>
          <w:p w14:paraId="6730A6CE" w14:textId="77777777" w:rsidR="00884B04" w:rsidRDefault="00884B04" w:rsidP="00973D69">
            <w:pPr>
              <w:spacing w:after="0"/>
              <w:rPr>
                <w:ins w:id="2153" w:author="RAN2#117-632-GNSS Integrity-R2-2203604" w:date="2022-03-01T11:07:00Z"/>
                <w:sz w:val="24"/>
                <w:szCs w:val="24"/>
                <w:lang w:val="en-AU" w:eastAsia="en-AU"/>
              </w:rPr>
            </w:pPr>
          </w:p>
        </w:tc>
        <w:tc>
          <w:tcPr>
            <w:tcW w:w="87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07C0D91" w14:textId="77777777" w:rsidR="00884B04" w:rsidRDefault="00884B04" w:rsidP="00973D69">
            <w:pPr>
              <w:spacing w:after="0"/>
              <w:rPr>
                <w:ins w:id="2154" w:author="RAN2#117-632-GNSS Integrity-R2-2203604" w:date="2022-03-01T11:07:00Z"/>
                <w:color w:val="000000"/>
                <w:sz w:val="18"/>
                <w:szCs w:val="18"/>
                <w:lang w:val="en-AU" w:eastAsia="en-AU"/>
              </w:rPr>
            </w:pPr>
            <w:ins w:id="2155" w:author="RAN2#117-632-GNSS Integrity-R2-2203604" w:date="2022-03-01T11:07:00Z">
              <w:r>
                <w:rPr>
                  <w:color w:val="000000"/>
                  <w:sz w:val="18"/>
                  <w:szCs w:val="18"/>
                  <w:lang w:val="en-AU" w:eastAsia="en-AU"/>
                </w:rPr>
                <w:t>Ionosphere Range Error Correlation Time</w:t>
              </w:r>
            </w:ins>
          </w:p>
          <w:p w14:paraId="4221609F" w14:textId="77777777" w:rsidR="00884B04" w:rsidRDefault="00884B04" w:rsidP="00973D69">
            <w:pPr>
              <w:spacing w:after="0"/>
              <w:rPr>
                <w:ins w:id="2156" w:author="RAN2#117-632-GNSS Integrity-R2-2203604" w:date="2022-03-01T11:07:00Z"/>
                <w:sz w:val="24"/>
                <w:szCs w:val="24"/>
                <w:lang w:val="en-AU" w:eastAsia="en-AU"/>
              </w:rPr>
            </w:pPr>
            <w:ins w:id="2157" w:author="RAN2#117-632-GNSS Integrity-R2-2203604" w:date="2022-03-01T11:07:00Z">
              <w:r>
                <w:rPr>
                  <w:color w:val="000000"/>
                  <w:sz w:val="18"/>
                  <w:szCs w:val="18"/>
                  <w:lang w:val="en-AU" w:eastAsia="en-AU"/>
                </w:rPr>
                <w:t>Ionosphere Range Rate Error Correlation Time</w:t>
              </w:r>
            </w:ins>
          </w:p>
        </w:tc>
      </w:tr>
      <w:tr w:rsidR="00884B04" w14:paraId="3AD5500E" w14:textId="77777777" w:rsidTr="00973D69">
        <w:trPr>
          <w:ins w:id="2158" w:author="RAN2#117-632-GNSS Integrity-R2-2203604" w:date="2022-03-01T11:07:00Z"/>
        </w:trPr>
        <w:tc>
          <w:tcPr>
            <w:tcW w:w="58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9D457A3" w14:textId="77777777" w:rsidR="00884B04" w:rsidRDefault="00884B04" w:rsidP="00973D69">
            <w:pPr>
              <w:spacing w:after="0"/>
              <w:rPr>
                <w:ins w:id="2159" w:author="RAN2#117-632-GNSS Integrity-R2-2203604" w:date="2022-03-01T11:07:00Z"/>
                <w:sz w:val="24"/>
                <w:szCs w:val="24"/>
                <w:lang w:val="en-AU" w:eastAsia="en-AU"/>
              </w:rPr>
            </w:pPr>
            <w:ins w:id="2160" w:author="RAN2#117-632-GNSS Integrity-R2-2203604" w:date="2022-03-01T11:07:00Z">
              <w:r>
                <w:rPr>
                  <w:color w:val="000000"/>
                  <w:sz w:val="18"/>
                  <w:szCs w:val="18"/>
                  <w:lang w:val="en-AU" w:eastAsia="en-AU"/>
                </w:rPr>
                <w:t>Troposphere Vertical Hydro Static Delay</w:t>
              </w:r>
            </w:ins>
          </w:p>
        </w:tc>
        <w:tc>
          <w:tcPr>
            <w:tcW w:w="589"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0232C2E3" w14:textId="77777777" w:rsidR="00884B04" w:rsidRDefault="00884B04" w:rsidP="00973D69">
            <w:pPr>
              <w:spacing w:after="0"/>
              <w:rPr>
                <w:ins w:id="2161" w:author="RAN2#117-632-GNSS Integrity-R2-2203604" w:date="2022-03-01T11:07:00Z"/>
                <w:sz w:val="24"/>
                <w:szCs w:val="24"/>
                <w:lang w:val="en-AU" w:eastAsia="en-AU"/>
              </w:rPr>
            </w:pPr>
            <w:ins w:id="2162" w:author="RAN2#117-632-GNSS Integrity-R2-2203604" w:date="2022-03-01T11:07:00Z">
              <w:r>
                <w:rPr>
                  <w:color w:val="000000"/>
                  <w:sz w:val="18"/>
                  <w:szCs w:val="18"/>
                  <w:lang w:val="en-AU" w:eastAsia="en-AU"/>
                </w:rPr>
                <w:t>SSR Gridded Corrections</w:t>
              </w:r>
            </w:ins>
          </w:p>
          <w:p w14:paraId="706B3A8E" w14:textId="77777777" w:rsidR="00884B04" w:rsidRDefault="00884B04" w:rsidP="00973D69">
            <w:pPr>
              <w:spacing w:after="0"/>
              <w:rPr>
                <w:ins w:id="2163" w:author="RAN2#117-632-GNSS Integrity-R2-2203604" w:date="2022-03-01T11:07:00Z"/>
                <w:sz w:val="24"/>
                <w:szCs w:val="24"/>
                <w:lang w:val="en-AU" w:eastAsia="en-AU"/>
              </w:rPr>
            </w:pPr>
          </w:p>
        </w:tc>
        <w:tc>
          <w:tcPr>
            <w:tcW w:w="663"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5CB24D5A" w14:textId="77777777" w:rsidR="00884B04" w:rsidRDefault="00884B04" w:rsidP="00973D69">
            <w:pPr>
              <w:spacing w:after="0"/>
              <w:rPr>
                <w:ins w:id="2164" w:author="RAN2#117-632-GNSS Integrity-R2-2203604" w:date="2022-03-01T11:07:00Z"/>
                <w:sz w:val="24"/>
                <w:szCs w:val="24"/>
                <w:lang w:val="en-AU" w:eastAsia="en-AU"/>
              </w:rPr>
            </w:pPr>
            <w:ins w:id="2165" w:author="RAN2#117-632-GNSS Integrity-R2-2203604" w:date="2022-03-01T11:07:00Z">
              <w:r>
                <w:rPr>
                  <w:color w:val="000000"/>
                  <w:sz w:val="18"/>
                  <w:szCs w:val="18"/>
                  <w:lang w:val="en-AU" w:eastAsia="en-AU"/>
                </w:rPr>
                <w:t>Troposphere DNU</w:t>
              </w:r>
            </w:ins>
          </w:p>
          <w:p w14:paraId="3F4E5887" w14:textId="77777777" w:rsidR="00884B04" w:rsidRDefault="00884B04" w:rsidP="00973D69">
            <w:pPr>
              <w:spacing w:after="0"/>
              <w:rPr>
                <w:ins w:id="2166" w:author="RAN2#117-632-GNSS Integrity-R2-2203604" w:date="2022-03-01T11:07:00Z"/>
                <w:sz w:val="24"/>
                <w:szCs w:val="24"/>
                <w:lang w:val="en-AU" w:eastAsia="en-AU"/>
              </w:rPr>
            </w:pPr>
          </w:p>
        </w:tc>
        <w:tc>
          <w:tcPr>
            <w:tcW w:w="810"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BA6FCEC" w14:textId="77777777" w:rsidR="00884B04" w:rsidRDefault="00884B04" w:rsidP="00973D69">
            <w:pPr>
              <w:spacing w:after="0"/>
              <w:rPr>
                <w:ins w:id="2167" w:author="RAN2#117-632-GNSS Integrity-R2-2203604" w:date="2022-03-01T11:07:00Z"/>
                <w:color w:val="000000"/>
                <w:sz w:val="18"/>
                <w:szCs w:val="18"/>
                <w:lang w:val="en-AU" w:eastAsia="en-AU"/>
              </w:rPr>
            </w:pPr>
            <w:ins w:id="2168" w:author="RAN2#117-632-GNSS Integrity-R2-2203604" w:date="2022-03-01T11:07:00Z">
              <w:r>
                <w:rPr>
                  <w:color w:val="000000"/>
                  <w:sz w:val="18"/>
                  <w:szCs w:val="18"/>
                  <w:lang w:val="en-AU" w:eastAsia="en-AU"/>
                </w:rPr>
                <w:t>Mean Troposphere Vertical Hydro Static Delay Error</w:t>
              </w:r>
            </w:ins>
          </w:p>
          <w:p w14:paraId="1041C753" w14:textId="77777777" w:rsidR="00884B04" w:rsidRDefault="00884B04" w:rsidP="00973D69">
            <w:pPr>
              <w:spacing w:after="0"/>
              <w:rPr>
                <w:ins w:id="2169" w:author="RAN2#117-632-GNSS Integrity-R2-2203604" w:date="2022-03-01T11:07:00Z"/>
                <w:sz w:val="18"/>
                <w:szCs w:val="18"/>
                <w:lang w:val="en-AU" w:eastAsia="en-AU"/>
              </w:rPr>
            </w:pPr>
          </w:p>
          <w:p w14:paraId="4688699C" w14:textId="77777777" w:rsidR="00884B04" w:rsidRDefault="00884B04" w:rsidP="00973D69">
            <w:pPr>
              <w:spacing w:after="0"/>
              <w:rPr>
                <w:ins w:id="2170" w:author="RAN2#117-632-GNSS Integrity-R2-2203604" w:date="2022-03-01T11:07:00Z"/>
                <w:sz w:val="18"/>
                <w:szCs w:val="18"/>
                <w:lang w:val="en-AU" w:eastAsia="en-AU"/>
              </w:rPr>
            </w:pPr>
            <w:ins w:id="2171" w:author="RAN2#117-632-GNSS Integrity-R2-2203604" w:date="2022-03-01T11:07:00Z">
              <w:r>
                <w:rPr>
                  <w:color w:val="000000"/>
                  <w:sz w:val="18"/>
                  <w:szCs w:val="18"/>
                  <w:lang w:val="en-AU" w:eastAsia="en-AU"/>
                </w:rPr>
                <w:t>Mean Troposphere Vertical Hydro Static Delay Rate Error</w:t>
              </w:r>
            </w:ins>
          </w:p>
        </w:tc>
        <w:tc>
          <w:tcPr>
            <w:tcW w:w="811"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A4850D2" w14:textId="77777777" w:rsidR="00884B04" w:rsidRDefault="00884B04" w:rsidP="00973D69">
            <w:pPr>
              <w:spacing w:after="0"/>
              <w:rPr>
                <w:ins w:id="2172" w:author="RAN2#117-632-GNSS Integrity-R2-2203604" w:date="2022-03-01T11:07:00Z"/>
                <w:color w:val="000000"/>
                <w:sz w:val="18"/>
                <w:szCs w:val="18"/>
                <w:lang w:val="en-AU" w:eastAsia="en-AU"/>
              </w:rPr>
            </w:pPr>
            <w:ins w:id="2173" w:author="RAN2#117-632-GNSS Integrity-R2-2203604" w:date="2022-03-01T11:07:00Z">
              <w:r>
                <w:rPr>
                  <w:color w:val="000000"/>
                  <w:sz w:val="18"/>
                  <w:szCs w:val="18"/>
                  <w:lang w:val="en-AU" w:eastAsia="en-AU"/>
                </w:rPr>
                <w:t>Standard Deviation Troposphere Vertical Hydro Static Delay Error</w:t>
              </w:r>
            </w:ins>
          </w:p>
          <w:p w14:paraId="43518F9C" w14:textId="77777777" w:rsidR="00884B04" w:rsidRDefault="00884B04" w:rsidP="00973D69">
            <w:pPr>
              <w:spacing w:after="0"/>
              <w:rPr>
                <w:ins w:id="2174" w:author="RAN2#117-632-GNSS Integrity-R2-2203604" w:date="2022-03-01T11:07:00Z"/>
                <w:sz w:val="18"/>
                <w:szCs w:val="18"/>
                <w:lang w:val="en-AU" w:eastAsia="en-AU"/>
              </w:rPr>
            </w:pPr>
          </w:p>
          <w:p w14:paraId="2AFF2F50" w14:textId="77777777" w:rsidR="00884B04" w:rsidRDefault="00884B04" w:rsidP="00973D69">
            <w:pPr>
              <w:spacing w:after="0"/>
              <w:rPr>
                <w:ins w:id="2175" w:author="RAN2#117-632-GNSS Integrity-R2-2203604" w:date="2022-03-01T11:07:00Z"/>
                <w:sz w:val="18"/>
                <w:szCs w:val="18"/>
                <w:lang w:val="en-AU" w:eastAsia="en-AU"/>
              </w:rPr>
            </w:pPr>
            <w:ins w:id="2176" w:author="RAN2#117-632-GNSS Integrity-R2-2203604" w:date="2022-03-01T11:07:00Z">
              <w:r>
                <w:rPr>
                  <w:color w:val="000000"/>
                  <w:sz w:val="18"/>
                  <w:szCs w:val="18"/>
                  <w:lang w:val="en-AU" w:eastAsia="en-AU"/>
                </w:rPr>
                <w:t>Standard Deviation Troposphere Vertical Hydro Static Delay Rate Error</w:t>
              </w:r>
            </w:ins>
          </w:p>
        </w:tc>
        <w:tc>
          <w:tcPr>
            <w:tcW w:w="663"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1AC6C929" w14:textId="77777777" w:rsidR="00884B04" w:rsidRDefault="00884B04" w:rsidP="00973D69">
            <w:pPr>
              <w:spacing w:after="0"/>
              <w:rPr>
                <w:ins w:id="2177" w:author="RAN2#117-632-GNSS Integrity-R2-2203604" w:date="2022-03-01T11:07:00Z"/>
                <w:sz w:val="24"/>
                <w:szCs w:val="24"/>
                <w:lang w:val="en-AU" w:eastAsia="en-AU"/>
              </w:rPr>
            </w:pPr>
            <w:ins w:id="2178" w:author="RAN2#117-632-GNSS Integrity-R2-2203604" w:date="2022-03-01T11:07:00Z">
              <w:r>
                <w:rPr>
                  <w:color w:val="000000"/>
                  <w:sz w:val="18"/>
                  <w:szCs w:val="18"/>
                  <w:lang w:val="en-AU" w:eastAsia="en-AU"/>
                </w:rPr>
                <w:t>Probability of Onset of Troposphere Fault</w:t>
              </w:r>
            </w:ins>
          </w:p>
          <w:p w14:paraId="571FED1B" w14:textId="77777777" w:rsidR="00884B04" w:rsidRDefault="00884B04" w:rsidP="00973D69">
            <w:pPr>
              <w:spacing w:after="0"/>
              <w:rPr>
                <w:ins w:id="2179" w:author="RAN2#117-632-GNSS Integrity-R2-2203604" w:date="2022-03-01T11:07:00Z"/>
                <w:sz w:val="24"/>
                <w:szCs w:val="24"/>
                <w:lang w:val="en-AU" w:eastAsia="en-AU"/>
              </w:rPr>
            </w:pPr>
          </w:p>
          <w:p w14:paraId="7ED7FC06" w14:textId="77777777" w:rsidR="00884B04" w:rsidRDefault="00884B04" w:rsidP="00973D69">
            <w:pPr>
              <w:spacing w:after="0"/>
              <w:rPr>
                <w:ins w:id="2180" w:author="RAN2#117-632-GNSS Integrity-R2-2203604" w:date="2022-03-01T11:07:00Z"/>
                <w:color w:val="000000"/>
                <w:sz w:val="18"/>
                <w:szCs w:val="18"/>
                <w:lang w:val="en-AU" w:eastAsia="en-AU"/>
              </w:rPr>
            </w:pPr>
            <w:ins w:id="2181" w:author="RAN2#117-632-GNSS Integrity-R2-2203604" w:date="2022-03-01T11:07:00Z">
              <w:r w:rsidRPr="005E379A">
                <w:rPr>
                  <w:color w:val="000000"/>
                  <w:sz w:val="18"/>
                  <w:szCs w:val="18"/>
                  <w:lang w:val="en-AU" w:eastAsia="en-AU"/>
                </w:rPr>
                <w:t>Mean Troposphere Fault Duration</w:t>
              </w:r>
            </w:ins>
          </w:p>
          <w:p w14:paraId="3EEC5C81" w14:textId="77777777" w:rsidR="00884B04" w:rsidRDefault="00884B04" w:rsidP="00973D69">
            <w:pPr>
              <w:spacing w:after="0"/>
              <w:rPr>
                <w:ins w:id="2182" w:author="RAN2#117-632-GNSS Integrity-R2-2203604" w:date="2022-03-01T11:07:00Z"/>
                <w:color w:val="000000"/>
                <w:sz w:val="18"/>
                <w:szCs w:val="18"/>
                <w:lang w:val="en-AU" w:eastAsia="en-AU"/>
              </w:rPr>
            </w:pPr>
          </w:p>
          <w:p w14:paraId="0CA5911D" w14:textId="77777777" w:rsidR="00884B04" w:rsidRDefault="00884B04" w:rsidP="00973D69">
            <w:pPr>
              <w:spacing w:after="0"/>
              <w:rPr>
                <w:ins w:id="2183" w:author="RAN2#117-632-GNSS Integrity-R2-2203604" w:date="2022-03-01T11:07:00Z"/>
                <w:sz w:val="24"/>
                <w:szCs w:val="24"/>
                <w:lang w:val="en-AU" w:eastAsia="en-AU"/>
              </w:rPr>
            </w:pPr>
          </w:p>
        </w:tc>
        <w:tc>
          <w:tcPr>
            <w:tcW w:w="879"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46BCCD9E" w14:textId="77777777" w:rsidR="00884B04" w:rsidRDefault="00884B04" w:rsidP="00973D69">
            <w:pPr>
              <w:spacing w:after="0"/>
              <w:rPr>
                <w:ins w:id="2184" w:author="RAN2#117-632-GNSS Integrity-R2-2203604" w:date="2022-03-01T11:07:00Z"/>
                <w:color w:val="000000"/>
                <w:sz w:val="18"/>
                <w:szCs w:val="18"/>
                <w:lang w:val="en-AU" w:eastAsia="en-AU"/>
              </w:rPr>
            </w:pPr>
            <w:ins w:id="2185" w:author="RAN2#117-632-GNSS Integrity-R2-2203604" w:date="2022-03-01T11:07:00Z">
              <w:r>
                <w:rPr>
                  <w:color w:val="000000"/>
                  <w:sz w:val="18"/>
                  <w:szCs w:val="18"/>
                  <w:lang w:val="en-AU" w:eastAsia="en-AU"/>
                </w:rPr>
                <w:t>Troposphere Range Error Correlation Time</w:t>
              </w:r>
            </w:ins>
          </w:p>
          <w:p w14:paraId="5428F632" w14:textId="77777777" w:rsidR="00884B04" w:rsidRDefault="00884B04" w:rsidP="00973D69">
            <w:pPr>
              <w:spacing w:after="0"/>
              <w:rPr>
                <w:ins w:id="2186" w:author="RAN2#117-632-GNSS Integrity-R2-2203604" w:date="2022-03-01T11:07:00Z"/>
                <w:sz w:val="24"/>
                <w:szCs w:val="24"/>
                <w:lang w:val="en-AU" w:eastAsia="en-AU"/>
              </w:rPr>
            </w:pPr>
          </w:p>
          <w:p w14:paraId="4279C729" w14:textId="77777777" w:rsidR="00884B04" w:rsidRDefault="00884B04" w:rsidP="00973D69">
            <w:pPr>
              <w:spacing w:after="0"/>
              <w:rPr>
                <w:ins w:id="2187" w:author="RAN2#117-632-GNSS Integrity-R2-2203604" w:date="2022-03-01T11:07:00Z"/>
                <w:sz w:val="24"/>
                <w:szCs w:val="24"/>
                <w:lang w:val="en-AU" w:eastAsia="en-AU"/>
              </w:rPr>
            </w:pPr>
            <w:ins w:id="2188" w:author="RAN2#117-632-GNSS Integrity-R2-2203604" w:date="2022-03-01T11:07:00Z">
              <w:r>
                <w:rPr>
                  <w:color w:val="000000"/>
                  <w:sz w:val="18"/>
                  <w:szCs w:val="18"/>
                  <w:lang w:val="en-AU" w:eastAsia="en-AU"/>
                </w:rPr>
                <w:t>Troposphere Range Rate Error Correlation Time</w:t>
              </w:r>
            </w:ins>
          </w:p>
          <w:p w14:paraId="54DA586B" w14:textId="77777777" w:rsidR="00884B04" w:rsidRDefault="00884B04" w:rsidP="00973D69">
            <w:pPr>
              <w:spacing w:after="0"/>
              <w:rPr>
                <w:ins w:id="2189" w:author="RAN2#117-632-GNSS Integrity-R2-2203604" w:date="2022-03-01T11:07:00Z"/>
                <w:sz w:val="24"/>
                <w:szCs w:val="24"/>
                <w:lang w:val="en-AU" w:eastAsia="en-AU"/>
              </w:rPr>
            </w:pPr>
          </w:p>
          <w:p w14:paraId="577EE99F" w14:textId="77777777" w:rsidR="00884B04" w:rsidRDefault="00884B04" w:rsidP="00973D69">
            <w:pPr>
              <w:spacing w:after="0"/>
              <w:rPr>
                <w:ins w:id="2190" w:author="RAN2#117-632-GNSS Integrity-R2-2203604" w:date="2022-03-01T11:07:00Z"/>
                <w:sz w:val="24"/>
                <w:szCs w:val="24"/>
                <w:lang w:val="en-AU" w:eastAsia="en-AU"/>
              </w:rPr>
            </w:pPr>
          </w:p>
        </w:tc>
      </w:tr>
      <w:tr w:rsidR="00884B04" w14:paraId="20DA9107" w14:textId="77777777" w:rsidTr="00973D69">
        <w:trPr>
          <w:trHeight w:val="20"/>
          <w:ins w:id="2191" w:author="RAN2#117-632-GNSS Integrity-R2-2203604" w:date="2022-03-01T11:07:00Z"/>
        </w:trPr>
        <w:tc>
          <w:tcPr>
            <w:tcW w:w="58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46CF404" w14:textId="77777777" w:rsidR="00884B04" w:rsidRDefault="00884B04" w:rsidP="00973D69">
            <w:pPr>
              <w:spacing w:after="0"/>
              <w:rPr>
                <w:ins w:id="2192" w:author="RAN2#117-632-GNSS Integrity-R2-2203604" w:date="2022-03-01T11:07:00Z"/>
                <w:sz w:val="24"/>
                <w:szCs w:val="24"/>
                <w:lang w:val="en-AU" w:eastAsia="en-AU"/>
              </w:rPr>
            </w:pPr>
            <w:ins w:id="2193" w:author="RAN2#117-632-GNSS Integrity-R2-2203604" w:date="2022-03-01T11:07:00Z">
              <w:r>
                <w:rPr>
                  <w:color w:val="000000"/>
                  <w:sz w:val="18"/>
                  <w:szCs w:val="18"/>
                  <w:lang w:val="en-AU" w:eastAsia="en-AU"/>
                </w:rPr>
                <w:t>TroposphereVertical WetDelay</w:t>
              </w:r>
            </w:ins>
          </w:p>
        </w:tc>
        <w:tc>
          <w:tcPr>
            <w:tcW w:w="589" w:type="pct"/>
            <w:vMerge/>
            <w:tcBorders>
              <w:left w:val="single" w:sz="8" w:space="0" w:color="000000"/>
              <w:bottom w:val="single" w:sz="8" w:space="0" w:color="000000"/>
              <w:right w:val="single" w:sz="8" w:space="0" w:color="000000"/>
            </w:tcBorders>
            <w:tcMar>
              <w:top w:w="100" w:type="dxa"/>
              <w:left w:w="100" w:type="dxa"/>
              <w:bottom w:w="100" w:type="dxa"/>
              <w:right w:w="100" w:type="dxa"/>
            </w:tcMar>
          </w:tcPr>
          <w:p w14:paraId="02DA0982" w14:textId="77777777" w:rsidR="00884B04" w:rsidRDefault="00884B04" w:rsidP="00973D69">
            <w:pPr>
              <w:spacing w:after="0"/>
              <w:rPr>
                <w:ins w:id="2194" w:author="RAN2#117-632-GNSS Integrity-R2-2203604" w:date="2022-03-01T11:07:00Z"/>
                <w:sz w:val="24"/>
                <w:szCs w:val="24"/>
                <w:lang w:val="en-AU" w:eastAsia="en-AU"/>
              </w:rPr>
            </w:pPr>
          </w:p>
        </w:tc>
        <w:tc>
          <w:tcPr>
            <w:tcW w:w="663" w:type="pct"/>
            <w:vMerge/>
            <w:tcBorders>
              <w:left w:val="single" w:sz="8" w:space="0" w:color="000000"/>
              <w:bottom w:val="single" w:sz="8" w:space="0" w:color="000000"/>
              <w:right w:val="single" w:sz="8" w:space="0" w:color="000000"/>
            </w:tcBorders>
            <w:tcMar>
              <w:top w:w="100" w:type="dxa"/>
              <w:left w:w="100" w:type="dxa"/>
              <w:bottom w:w="100" w:type="dxa"/>
              <w:right w:w="100" w:type="dxa"/>
            </w:tcMar>
          </w:tcPr>
          <w:p w14:paraId="01AB81B8" w14:textId="77777777" w:rsidR="00884B04" w:rsidRDefault="00884B04" w:rsidP="00973D69">
            <w:pPr>
              <w:spacing w:after="0"/>
              <w:rPr>
                <w:ins w:id="2195" w:author="RAN2#117-632-GNSS Integrity-R2-2203604" w:date="2022-03-01T11:07:00Z"/>
                <w:sz w:val="24"/>
                <w:szCs w:val="24"/>
                <w:lang w:val="en-AU" w:eastAsia="en-AU"/>
              </w:rPr>
            </w:pPr>
          </w:p>
        </w:tc>
        <w:tc>
          <w:tcPr>
            <w:tcW w:w="810"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B9C19E2" w14:textId="77777777" w:rsidR="00884B04" w:rsidRDefault="00884B04" w:rsidP="00973D69">
            <w:pPr>
              <w:spacing w:after="0"/>
              <w:rPr>
                <w:ins w:id="2196" w:author="RAN2#117-632-GNSS Integrity-R2-2203604" w:date="2022-03-01T11:07:00Z"/>
                <w:color w:val="000000"/>
                <w:sz w:val="18"/>
                <w:szCs w:val="18"/>
                <w:lang w:val="en-AU" w:eastAsia="en-AU"/>
              </w:rPr>
            </w:pPr>
            <w:ins w:id="2197" w:author="RAN2#117-632-GNSS Integrity-R2-2203604" w:date="2022-03-01T11:07:00Z">
              <w:r>
                <w:rPr>
                  <w:color w:val="000000"/>
                  <w:sz w:val="18"/>
                  <w:szCs w:val="18"/>
                  <w:lang w:val="en-AU" w:eastAsia="en-AU"/>
                </w:rPr>
                <w:t>Mean Troposphere Vertical Wet Delay Error</w:t>
              </w:r>
            </w:ins>
          </w:p>
          <w:p w14:paraId="1E99B9C2" w14:textId="77777777" w:rsidR="00884B04" w:rsidRDefault="00884B04" w:rsidP="00973D69">
            <w:pPr>
              <w:spacing w:after="0"/>
              <w:rPr>
                <w:ins w:id="2198" w:author="RAN2#117-632-GNSS Integrity-R2-2203604" w:date="2022-03-01T11:07:00Z"/>
                <w:sz w:val="18"/>
                <w:szCs w:val="18"/>
                <w:lang w:val="en-AU" w:eastAsia="en-AU"/>
              </w:rPr>
            </w:pPr>
          </w:p>
          <w:p w14:paraId="0A77FE54" w14:textId="77777777" w:rsidR="00884B04" w:rsidRDefault="00884B04" w:rsidP="00973D69">
            <w:pPr>
              <w:spacing w:after="0"/>
              <w:rPr>
                <w:ins w:id="2199" w:author="RAN2#117-632-GNSS Integrity-R2-2203604" w:date="2022-03-01T11:07:00Z"/>
                <w:sz w:val="18"/>
                <w:szCs w:val="18"/>
                <w:lang w:val="en-AU" w:eastAsia="en-AU"/>
              </w:rPr>
            </w:pPr>
            <w:ins w:id="2200" w:author="RAN2#117-632-GNSS Integrity-R2-2203604" w:date="2022-03-01T11:07:00Z">
              <w:r>
                <w:rPr>
                  <w:color w:val="000000"/>
                  <w:sz w:val="18"/>
                  <w:szCs w:val="18"/>
                  <w:lang w:val="en-AU" w:eastAsia="en-AU"/>
                </w:rPr>
                <w:t xml:space="preserve">Mean Troposphere </w:t>
              </w:r>
              <w:r>
                <w:rPr>
                  <w:color w:val="000000"/>
                  <w:sz w:val="18"/>
                  <w:szCs w:val="18"/>
                  <w:lang w:val="en-AU" w:eastAsia="en-AU"/>
                </w:rPr>
                <w:lastRenderedPageBreak/>
                <w:t>Vertical Wet Delay Rate Error</w:t>
              </w:r>
            </w:ins>
          </w:p>
        </w:tc>
        <w:tc>
          <w:tcPr>
            <w:tcW w:w="811"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8648E7E" w14:textId="77777777" w:rsidR="00884B04" w:rsidRDefault="00884B04" w:rsidP="00973D69">
            <w:pPr>
              <w:spacing w:after="0"/>
              <w:rPr>
                <w:ins w:id="2201" w:author="RAN2#117-632-GNSS Integrity-R2-2203604" w:date="2022-03-01T11:07:00Z"/>
                <w:color w:val="000000"/>
                <w:sz w:val="18"/>
                <w:szCs w:val="18"/>
                <w:lang w:val="en-AU" w:eastAsia="en-AU"/>
              </w:rPr>
            </w:pPr>
            <w:ins w:id="2202" w:author="RAN2#117-632-GNSS Integrity-R2-2203604" w:date="2022-03-01T11:07:00Z">
              <w:r>
                <w:rPr>
                  <w:color w:val="000000"/>
                  <w:sz w:val="18"/>
                  <w:szCs w:val="18"/>
                  <w:lang w:val="en-AU" w:eastAsia="en-AU"/>
                </w:rPr>
                <w:lastRenderedPageBreak/>
                <w:t>Standard Deviation Troposphere Vertical Wet Delay Error</w:t>
              </w:r>
            </w:ins>
          </w:p>
          <w:p w14:paraId="04BB5789" w14:textId="77777777" w:rsidR="00884B04" w:rsidRDefault="00884B04" w:rsidP="00973D69">
            <w:pPr>
              <w:spacing w:after="0"/>
              <w:rPr>
                <w:ins w:id="2203" w:author="RAN2#117-632-GNSS Integrity-R2-2203604" w:date="2022-03-01T11:07:00Z"/>
                <w:sz w:val="18"/>
                <w:szCs w:val="18"/>
                <w:lang w:val="en-AU" w:eastAsia="en-AU"/>
              </w:rPr>
            </w:pPr>
          </w:p>
          <w:p w14:paraId="2219DB7E" w14:textId="77777777" w:rsidR="00884B04" w:rsidRDefault="00884B04" w:rsidP="00973D69">
            <w:pPr>
              <w:spacing w:after="0"/>
              <w:rPr>
                <w:ins w:id="2204" w:author="RAN2#117-632-GNSS Integrity-R2-2203604" w:date="2022-03-01T11:07:00Z"/>
                <w:sz w:val="18"/>
                <w:szCs w:val="18"/>
                <w:lang w:val="en-AU" w:eastAsia="en-AU"/>
              </w:rPr>
            </w:pPr>
            <w:ins w:id="2205" w:author="RAN2#117-632-GNSS Integrity-R2-2203604" w:date="2022-03-01T11:07:00Z">
              <w:r>
                <w:rPr>
                  <w:color w:val="000000"/>
                  <w:sz w:val="18"/>
                  <w:szCs w:val="18"/>
                  <w:lang w:val="en-AU" w:eastAsia="en-AU"/>
                </w:rPr>
                <w:t xml:space="preserve">Standard Deviation </w:t>
              </w:r>
              <w:r>
                <w:rPr>
                  <w:color w:val="000000"/>
                  <w:sz w:val="18"/>
                  <w:szCs w:val="18"/>
                  <w:lang w:val="en-AU" w:eastAsia="en-AU"/>
                </w:rPr>
                <w:lastRenderedPageBreak/>
                <w:t>Troposphere Vertical Wet Delay Rate Error</w:t>
              </w:r>
            </w:ins>
          </w:p>
        </w:tc>
        <w:tc>
          <w:tcPr>
            <w:tcW w:w="663" w:type="pct"/>
            <w:vMerge/>
            <w:tcBorders>
              <w:left w:val="single" w:sz="8" w:space="0" w:color="000000"/>
              <w:bottom w:val="single" w:sz="8" w:space="0" w:color="000000"/>
              <w:right w:val="single" w:sz="8" w:space="0" w:color="000000"/>
            </w:tcBorders>
            <w:tcMar>
              <w:top w:w="100" w:type="dxa"/>
              <w:left w:w="100" w:type="dxa"/>
              <w:bottom w:w="100" w:type="dxa"/>
              <w:right w:w="100" w:type="dxa"/>
            </w:tcMar>
          </w:tcPr>
          <w:p w14:paraId="55063781" w14:textId="77777777" w:rsidR="00884B04" w:rsidRDefault="00884B04" w:rsidP="00973D69">
            <w:pPr>
              <w:spacing w:after="0"/>
              <w:rPr>
                <w:ins w:id="2206" w:author="RAN2#117-632-GNSS Integrity-R2-2203604" w:date="2022-03-01T11:07:00Z"/>
                <w:sz w:val="24"/>
                <w:szCs w:val="24"/>
                <w:lang w:val="en-AU" w:eastAsia="en-AU"/>
              </w:rPr>
            </w:pPr>
          </w:p>
        </w:tc>
        <w:tc>
          <w:tcPr>
            <w:tcW w:w="879" w:type="pct"/>
            <w:vMerge/>
            <w:tcBorders>
              <w:left w:val="single" w:sz="8" w:space="0" w:color="000000"/>
              <w:bottom w:val="single" w:sz="8" w:space="0" w:color="000000"/>
              <w:right w:val="single" w:sz="8" w:space="0" w:color="000000"/>
            </w:tcBorders>
            <w:tcMar>
              <w:top w:w="100" w:type="dxa"/>
              <w:left w:w="100" w:type="dxa"/>
              <w:bottom w:w="100" w:type="dxa"/>
              <w:right w:w="100" w:type="dxa"/>
            </w:tcMar>
          </w:tcPr>
          <w:p w14:paraId="6A8C3BAF" w14:textId="77777777" w:rsidR="00884B04" w:rsidRDefault="00884B04" w:rsidP="00973D69">
            <w:pPr>
              <w:spacing w:after="0"/>
              <w:rPr>
                <w:ins w:id="2207" w:author="RAN2#117-632-GNSS Integrity-R2-2203604" w:date="2022-03-01T11:07:00Z"/>
                <w:sz w:val="24"/>
                <w:szCs w:val="24"/>
                <w:lang w:val="en-AU" w:eastAsia="en-AU"/>
              </w:rPr>
            </w:pPr>
          </w:p>
        </w:tc>
      </w:tr>
      <w:bookmarkEnd w:id="2014"/>
      <w:bookmarkEnd w:id="2015"/>
    </w:tbl>
    <w:p w14:paraId="4071FC31" w14:textId="77777777" w:rsidR="00884B04" w:rsidRPr="00E13A8A" w:rsidRDefault="00884B04" w:rsidP="00E13A8A"/>
    <w:p w14:paraId="236A982C" w14:textId="77777777" w:rsidR="00E13A8A" w:rsidRPr="00E13A8A" w:rsidRDefault="00E13A8A" w:rsidP="00E13A8A">
      <w:pPr>
        <w:keepNext/>
        <w:keepLines/>
        <w:spacing w:before="120"/>
        <w:ind w:left="1701" w:hanging="1701"/>
        <w:outlineLvl w:val="4"/>
        <w:rPr>
          <w:rFonts w:ascii="Arial" w:hAnsi="Arial"/>
          <w:sz w:val="22"/>
        </w:rPr>
      </w:pPr>
      <w:bookmarkStart w:id="2208" w:name="_Toc12632688"/>
      <w:bookmarkStart w:id="2209" w:name="_Toc29305382"/>
      <w:bookmarkStart w:id="2210" w:name="_Toc37338205"/>
      <w:bookmarkStart w:id="2211" w:name="_Toc46489048"/>
      <w:bookmarkStart w:id="2212" w:name="_Toc52567401"/>
      <w:bookmarkStart w:id="2213" w:name="_Toc90591006"/>
      <w:r w:rsidRPr="00E13A8A">
        <w:rPr>
          <w:rFonts w:ascii="Arial" w:hAnsi="Arial"/>
          <w:sz w:val="22"/>
        </w:rPr>
        <w:t>8.1.2.2.1</w:t>
      </w:r>
      <w:r w:rsidRPr="00E13A8A">
        <w:rPr>
          <w:rFonts w:ascii="Arial" w:hAnsi="Arial"/>
          <w:sz w:val="22"/>
        </w:rPr>
        <w:tab/>
        <w:t>GNSS Measurement Information</w:t>
      </w:r>
      <w:bookmarkEnd w:id="2208"/>
      <w:bookmarkEnd w:id="2209"/>
      <w:bookmarkEnd w:id="2210"/>
      <w:bookmarkEnd w:id="2211"/>
      <w:bookmarkEnd w:id="2212"/>
      <w:bookmarkEnd w:id="2213"/>
    </w:p>
    <w:p w14:paraId="4B5C8688" w14:textId="77777777" w:rsidR="00E13A8A" w:rsidRPr="00E13A8A" w:rsidRDefault="00E13A8A" w:rsidP="00E13A8A">
      <w:r w:rsidRPr="00E13A8A">
        <w:t>The GNSS measurement information reported from the UE to the LMF depends on the GNSS mode (i.e., UE-based, autonomous (standalone), or UE-assisted).</w:t>
      </w:r>
    </w:p>
    <w:p w14:paraId="37A1F23D" w14:textId="77777777" w:rsidR="00E13A8A" w:rsidRPr="00E13A8A" w:rsidRDefault="00E13A8A" w:rsidP="00E13A8A">
      <w:pPr>
        <w:keepNext/>
        <w:keepLines/>
        <w:spacing w:before="120"/>
        <w:ind w:left="1985" w:hanging="1985"/>
        <w:outlineLvl w:val="5"/>
        <w:rPr>
          <w:rFonts w:ascii="Arial" w:hAnsi="Arial"/>
        </w:rPr>
      </w:pPr>
      <w:bookmarkStart w:id="2214" w:name="_Toc12632689"/>
      <w:bookmarkStart w:id="2215" w:name="_Toc29305383"/>
      <w:bookmarkStart w:id="2216" w:name="_Toc37338206"/>
      <w:bookmarkStart w:id="2217" w:name="_Toc46489049"/>
      <w:bookmarkStart w:id="2218" w:name="_Toc52567402"/>
      <w:bookmarkStart w:id="2219" w:name="_Toc90591007"/>
      <w:r w:rsidRPr="00E13A8A">
        <w:rPr>
          <w:rFonts w:ascii="Arial" w:hAnsi="Arial"/>
        </w:rPr>
        <w:t>8.1.2.2.1.1</w:t>
      </w:r>
      <w:r w:rsidRPr="00E13A8A">
        <w:rPr>
          <w:rFonts w:ascii="Arial" w:hAnsi="Arial"/>
        </w:rPr>
        <w:tab/>
        <w:t>UE-based mode</w:t>
      </w:r>
      <w:bookmarkEnd w:id="2214"/>
      <w:bookmarkEnd w:id="2215"/>
      <w:bookmarkEnd w:id="2216"/>
      <w:bookmarkEnd w:id="2217"/>
      <w:bookmarkEnd w:id="2218"/>
      <w:bookmarkEnd w:id="2219"/>
    </w:p>
    <w:p w14:paraId="5AD6D80A" w14:textId="77777777" w:rsidR="00E13A8A" w:rsidRPr="00E13A8A" w:rsidRDefault="00E13A8A" w:rsidP="00E13A8A">
      <w:r w:rsidRPr="00E13A8A">
        <w:t>In UE-based or standalone mode, the GNSS receiver reports the latitude, longitude and possibly altitude, together with an estimate of the location uncertainty, if available.</w:t>
      </w:r>
    </w:p>
    <w:p w14:paraId="7F2AD537" w14:textId="77777777" w:rsidR="00E13A8A" w:rsidRPr="00E13A8A" w:rsidRDefault="00E13A8A" w:rsidP="00E13A8A">
      <w:r w:rsidRPr="00E13A8A">
        <w:t>If requested by the LMF and supported by the UE, the GNSS receiver may report its velocity, possibly together with an estimate of the uncertainty, if available.</w:t>
      </w:r>
    </w:p>
    <w:p w14:paraId="29429A2A" w14:textId="77777777" w:rsidR="00E13A8A" w:rsidRPr="00E13A8A" w:rsidRDefault="00E13A8A" w:rsidP="00E13A8A">
      <w:r w:rsidRPr="00E13A8A">
        <w:t>If requested by the LMF and supported by the UE, the GNSS receiver may report the relation between GNSS system time (where the specific GNSS is indicated by a GNSS ID; the specific GNSS system time may be selected by the UE) and NG-RAN air-interface timing. This information may be used by the LMF to assist other UEs in the network.</w:t>
      </w:r>
    </w:p>
    <w:p w14:paraId="7B210868" w14:textId="77777777" w:rsidR="00E13A8A" w:rsidRPr="00E13A8A" w:rsidRDefault="00E13A8A" w:rsidP="00E13A8A">
      <w:r w:rsidRPr="00E13A8A">
        <w:t>The UE should also report an indication of which GNSSs and possibly other location methods have been used to calculate a fix.</w:t>
      </w:r>
    </w:p>
    <w:p w14:paraId="3D4C851A" w14:textId="77777777" w:rsidR="00E13A8A" w:rsidRPr="00E13A8A" w:rsidRDefault="00E13A8A" w:rsidP="00E13A8A">
      <w:pPr>
        <w:keepNext/>
        <w:keepLines/>
        <w:spacing w:before="120"/>
        <w:ind w:left="1985" w:hanging="1985"/>
        <w:outlineLvl w:val="5"/>
        <w:rPr>
          <w:rFonts w:ascii="Arial" w:hAnsi="Arial"/>
        </w:rPr>
      </w:pPr>
      <w:bookmarkStart w:id="2220" w:name="_Toc12632690"/>
      <w:bookmarkStart w:id="2221" w:name="_Toc29305384"/>
      <w:bookmarkStart w:id="2222" w:name="_Toc37338207"/>
      <w:bookmarkStart w:id="2223" w:name="_Toc46489050"/>
      <w:bookmarkStart w:id="2224" w:name="_Toc52567403"/>
      <w:bookmarkStart w:id="2225" w:name="_Toc90591008"/>
      <w:r w:rsidRPr="00E13A8A">
        <w:rPr>
          <w:rFonts w:ascii="Arial" w:hAnsi="Arial"/>
        </w:rPr>
        <w:t>8.1.2.2.1.2</w:t>
      </w:r>
      <w:r w:rsidRPr="00E13A8A">
        <w:rPr>
          <w:rFonts w:ascii="Arial" w:hAnsi="Arial"/>
        </w:rPr>
        <w:tab/>
        <w:t>UE-assisted mode</w:t>
      </w:r>
      <w:bookmarkEnd w:id="2220"/>
      <w:bookmarkEnd w:id="2221"/>
      <w:bookmarkEnd w:id="2222"/>
      <w:bookmarkEnd w:id="2223"/>
      <w:bookmarkEnd w:id="2224"/>
      <w:bookmarkEnd w:id="2225"/>
    </w:p>
    <w:p w14:paraId="3B9B1215" w14:textId="77777777" w:rsidR="00E13A8A" w:rsidRPr="00E13A8A" w:rsidRDefault="00E13A8A" w:rsidP="00E13A8A">
      <w:r w:rsidRPr="00E13A8A">
        <w:t>In UE-assisted mode, the GNSS receiver reports the Code Phase and Doppler measurements together with associated quality estimates. These measurements enable the LMF to calculate the location of the UE, possibly using other measurements and data.</w:t>
      </w:r>
    </w:p>
    <w:p w14:paraId="47118F16" w14:textId="77777777" w:rsidR="00E13A8A" w:rsidRPr="00E13A8A" w:rsidRDefault="00E13A8A" w:rsidP="00E13A8A">
      <w:r w:rsidRPr="00E13A8A">
        <w:t>If requested by the LMF and supported by the UE, the GNSS receiver may report Carrier Phase measurements (also called Accumulated Delta Range), together with associated quality measurements, if available.</w:t>
      </w:r>
    </w:p>
    <w:p w14:paraId="07AB2892" w14:textId="77777777" w:rsidR="00E13A8A" w:rsidRPr="00E13A8A" w:rsidRDefault="00E13A8A" w:rsidP="00E13A8A">
      <w:r w:rsidRPr="00E13A8A">
        <w:t>If requested by the LMF and supported by the UE, the GNSS receiver may report the relation between GNSS system time (where the specific GNSS is indicated by a GNSS ID; the specific GNSS system time may be selected by the UE) and NG-RAN air-interface timing. This information may be used by the LMF to assist other UEs in the network.</w:t>
      </w:r>
    </w:p>
    <w:p w14:paraId="4C4019E4" w14:textId="77777777" w:rsidR="00E13A8A" w:rsidRPr="00E13A8A" w:rsidRDefault="00E13A8A" w:rsidP="00E13A8A">
      <w:pPr>
        <w:keepNext/>
        <w:keepLines/>
        <w:spacing w:before="120"/>
        <w:ind w:left="1701" w:hanging="1701"/>
        <w:outlineLvl w:val="4"/>
        <w:rPr>
          <w:rFonts w:ascii="Arial" w:hAnsi="Arial"/>
          <w:sz w:val="22"/>
        </w:rPr>
      </w:pPr>
      <w:bookmarkStart w:id="2226" w:name="_Toc12632691"/>
      <w:bookmarkStart w:id="2227" w:name="_Toc29305385"/>
      <w:bookmarkStart w:id="2228" w:name="_Toc37338208"/>
      <w:bookmarkStart w:id="2229" w:name="_Toc46489051"/>
      <w:bookmarkStart w:id="2230" w:name="_Toc52567404"/>
      <w:bookmarkStart w:id="2231" w:name="_Toc90591009"/>
      <w:r w:rsidRPr="00E13A8A">
        <w:rPr>
          <w:rFonts w:ascii="Arial" w:hAnsi="Arial"/>
          <w:sz w:val="22"/>
        </w:rPr>
        <w:t>8.1.2.2.2</w:t>
      </w:r>
      <w:r w:rsidRPr="00E13A8A">
        <w:rPr>
          <w:rFonts w:ascii="Arial" w:hAnsi="Arial"/>
          <w:sz w:val="22"/>
        </w:rPr>
        <w:tab/>
        <w:t>Additional Non-GNSS Related Information</w:t>
      </w:r>
      <w:bookmarkEnd w:id="2226"/>
      <w:bookmarkEnd w:id="2227"/>
      <w:bookmarkEnd w:id="2228"/>
      <w:bookmarkEnd w:id="2229"/>
      <w:bookmarkEnd w:id="2230"/>
      <w:bookmarkEnd w:id="2231"/>
    </w:p>
    <w:p w14:paraId="522E2A27" w14:textId="77777777" w:rsidR="00E13A8A" w:rsidRPr="00E13A8A" w:rsidRDefault="00E13A8A" w:rsidP="00E13A8A">
      <w:r w:rsidRPr="00E13A8A">
        <w:t>Additional non-GNSS measurements performed by NG-RAN or UE may be used by the LMF or UE to calculate or verify a location estimate. This information may include OTDOA positioning measurements, pathloss and signal strength related measurements, etc.</w:t>
      </w:r>
    </w:p>
    <w:p w14:paraId="5013EA57" w14:textId="77777777" w:rsidR="00E13A8A" w:rsidRPr="00E13A8A" w:rsidRDefault="00E13A8A" w:rsidP="00E13A8A">
      <w:pPr>
        <w:keepNext/>
        <w:keepLines/>
        <w:spacing w:before="120"/>
        <w:ind w:left="1134" w:hanging="1134"/>
        <w:outlineLvl w:val="2"/>
        <w:rPr>
          <w:rFonts w:ascii="Arial" w:hAnsi="Arial"/>
          <w:sz w:val="28"/>
        </w:rPr>
      </w:pPr>
      <w:bookmarkStart w:id="2232" w:name="_Toc12632692"/>
      <w:bookmarkStart w:id="2233" w:name="_Toc29305386"/>
      <w:bookmarkStart w:id="2234" w:name="_Toc37338209"/>
      <w:bookmarkStart w:id="2235" w:name="_Toc46489052"/>
      <w:bookmarkStart w:id="2236" w:name="_Toc52567405"/>
      <w:bookmarkStart w:id="2237" w:name="_Toc90591010"/>
      <w:r w:rsidRPr="00E13A8A">
        <w:rPr>
          <w:rFonts w:ascii="Arial" w:hAnsi="Arial"/>
          <w:sz w:val="28"/>
        </w:rPr>
        <w:t>8.1.3</w:t>
      </w:r>
      <w:r w:rsidRPr="00E13A8A">
        <w:rPr>
          <w:rFonts w:ascii="Arial" w:hAnsi="Arial"/>
          <w:sz w:val="28"/>
        </w:rPr>
        <w:tab/>
        <w:t>Assisted-GNSS Positioning Procedures</w:t>
      </w:r>
      <w:bookmarkEnd w:id="2232"/>
      <w:bookmarkEnd w:id="2233"/>
      <w:bookmarkEnd w:id="2234"/>
      <w:bookmarkEnd w:id="2235"/>
      <w:bookmarkEnd w:id="2236"/>
      <w:bookmarkEnd w:id="2237"/>
    </w:p>
    <w:p w14:paraId="2711F315" w14:textId="77777777" w:rsidR="00E13A8A" w:rsidRPr="00E13A8A" w:rsidRDefault="00E13A8A" w:rsidP="00E13A8A">
      <w:pPr>
        <w:keepNext/>
        <w:keepLines/>
        <w:spacing w:before="120"/>
        <w:ind w:left="1418" w:hanging="1418"/>
        <w:outlineLvl w:val="3"/>
        <w:rPr>
          <w:rFonts w:ascii="Arial" w:hAnsi="Arial"/>
          <w:sz w:val="24"/>
        </w:rPr>
      </w:pPr>
      <w:bookmarkStart w:id="2238" w:name="_Toc12632693"/>
      <w:bookmarkStart w:id="2239" w:name="_Toc29305387"/>
      <w:bookmarkStart w:id="2240" w:name="_Toc37338210"/>
      <w:bookmarkStart w:id="2241" w:name="_Toc46489053"/>
      <w:bookmarkStart w:id="2242" w:name="_Toc52567406"/>
      <w:bookmarkStart w:id="2243" w:name="_Toc90591011"/>
      <w:r w:rsidRPr="00E13A8A">
        <w:rPr>
          <w:rFonts w:ascii="Arial" w:hAnsi="Arial"/>
          <w:sz w:val="24"/>
        </w:rPr>
        <w:t>8.1.3.1</w:t>
      </w:r>
      <w:r w:rsidRPr="00E13A8A">
        <w:rPr>
          <w:rFonts w:ascii="Arial" w:hAnsi="Arial"/>
          <w:sz w:val="24"/>
        </w:rPr>
        <w:tab/>
        <w:t>Capability Transfer Procedure</w:t>
      </w:r>
      <w:bookmarkEnd w:id="2238"/>
      <w:bookmarkEnd w:id="2239"/>
      <w:bookmarkEnd w:id="2240"/>
      <w:bookmarkEnd w:id="2241"/>
      <w:bookmarkEnd w:id="2242"/>
      <w:bookmarkEnd w:id="2243"/>
    </w:p>
    <w:p w14:paraId="76A7408C" w14:textId="77777777" w:rsidR="00E13A8A" w:rsidRPr="00E13A8A" w:rsidRDefault="00E13A8A" w:rsidP="00E13A8A">
      <w:r w:rsidRPr="00E13A8A">
        <w:t>The Capability Transfer procedure for Assisted-GNSS positioning is described in clause 7.1.2.1.</w:t>
      </w:r>
    </w:p>
    <w:p w14:paraId="0964257C" w14:textId="77777777" w:rsidR="00E13A8A" w:rsidRPr="00E13A8A" w:rsidRDefault="00E13A8A" w:rsidP="00E13A8A">
      <w:pPr>
        <w:keepNext/>
        <w:keepLines/>
        <w:spacing w:before="120"/>
        <w:ind w:left="1418" w:hanging="1418"/>
        <w:outlineLvl w:val="3"/>
        <w:rPr>
          <w:rFonts w:ascii="Arial" w:hAnsi="Arial"/>
          <w:sz w:val="24"/>
        </w:rPr>
      </w:pPr>
      <w:bookmarkStart w:id="2244" w:name="_Toc12632694"/>
      <w:bookmarkStart w:id="2245" w:name="_Toc29305388"/>
      <w:bookmarkStart w:id="2246" w:name="_Toc37338211"/>
      <w:bookmarkStart w:id="2247" w:name="_Toc46489054"/>
      <w:bookmarkStart w:id="2248" w:name="_Toc52567407"/>
      <w:bookmarkStart w:id="2249" w:name="_Toc90591012"/>
      <w:r w:rsidRPr="00E13A8A">
        <w:rPr>
          <w:rFonts w:ascii="Arial" w:hAnsi="Arial"/>
          <w:sz w:val="24"/>
        </w:rPr>
        <w:t>8.1.3.2</w:t>
      </w:r>
      <w:r w:rsidRPr="00E13A8A">
        <w:rPr>
          <w:rFonts w:ascii="Arial" w:hAnsi="Arial"/>
          <w:sz w:val="24"/>
        </w:rPr>
        <w:tab/>
        <w:t>Assistance Data Transfer Procedure</w:t>
      </w:r>
      <w:bookmarkEnd w:id="2244"/>
      <w:bookmarkEnd w:id="2245"/>
      <w:bookmarkEnd w:id="2246"/>
      <w:bookmarkEnd w:id="2247"/>
      <w:bookmarkEnd w:id="2248"/>
      <w:bookmarkEnd w:id="2249"/>
    </w:p>
    <w:p w14:paraId="61FECBCE" w14:textId="77777777" w:rsidR="00E13A8A" w:rsidRPr="00E13A8A" w:rsidRDefault="00E13A8A" w:rsidP="00E13A8A">
      <w:r w:rsidRPr="00E13A8A">
        <w:t>The purpose of this procedure is to enable the LMF to provide assistance data to the UE (e.g., as part of a positioning procedure) and the UE to request assistance data from the LMF (e.g., as part of a positioning procedure). In the case of high-accuracy GNSS positioning techniques (e.g., RTK), the LMF can provide unsolicited periodic assistance data to the UE and the UE can request periodic assistance data from the LMF.</w:t>
      </w:r>
    </w:p>
    <w:p w14:paraId="06DD7BCD" w14:textId="77777777" w:rsidR="00E13A8A" w:rsidRPr="00E13A8A" w:rsidRDefault="00E13A8A" w:rsidP="00E13A8A">
      <w:pPr>
        <w:keepNext/>
        <w:keepLines/>
        <w:spacing w:before="120"/>
        <w:ind w:left="1701" w:hanging="1701"/>
        <w:outlineLvl w:val="4"/>
        <w:rPr>
          <w:rFonts w:ascii="Arial" w:hAnsi="Arial"/>
          <w:sz w:val="22"/>
        </w:rPr>
      </w:pPr>
      <w:bookmarkStart w:id="2250" w:name="_Toc12632695"/>
      <w:bookmarkStart w:id="2251" w:name="_Toc29305389"/>
      <w:bookmarkStart w:id="2252" w:name="_Toc37338212"/>
      <w:bookmarkStart w:id="2253" w:name="_Toc46489055"/>
      <w:bookmarkStart w:id="2254" w:name="_Toc52567408"/>
      <w:bookmarkStart w:id="2255" w:name="_Toc90591013"/>
      <w:r w:rsidRPr="00E13A8A">
        <w:rPr>
          <w:rFonts w:ascii="Arial" w:hAnsi="Arial"/>
          <w:sz w:val="22"/>
        </w:rPr>
        <w:lastRenderedPageBreak/>
        <w:t>8.1.3.2.1</w:t>
      </w:r>
      <w:r w:rsidRPr="00E13A8A">
        <w:rPr>
          <w:rFonts w:ascii="Arial" w:hAnsi="Arial"/>
          <w:sz w:val="22"/>
        </w:rPr>
        <w:tab/>
        <w:t>LMF initiated Assistance Data Delivery</w:t>
      </w:r>
      <w:bookmarkEnd w:id="2250"/>
      <w:bookmarkEnd w:id="2251"/>
      <w:bookmarkEnd w:id="2252"/>
      <w:bookmarkEnd w:id="2253"/>
      <w:bookmarkEnd w:id="2254"/>
      <w:bookmarkEnd w:id="2255"/>
    </w:p>
    <w:p w14:paraId="79E31267" w14:textId="77777777" w:rsidR="00E13A8A" w:rsidRPr="00E13A8A" w:rsidRDefault="00E13A8A" w:rsidP="00E13A8A">
      <w:r w:rsidRPr="00E13A8A">
        <w:t xml:space="preserve">Figure 8.1.3.2.1-1 shows the Assistance Data Delivery operations for the network-assisted GNSS method when the </w:t>
      </w:r>
      <w:bookmarkStart w:id="2256" w:name="OLE_LINK19"/>
      <w:bookmarkStart w:id="2257" w:name="OLE_LINK20"/>
      <w:r w:rsidRPr="00E13A8A">
        <w:t xml:space="preserve">procedure is initiated by the </w:t>
      </w:r>
      <w:bookmarkEnd w:id="2256"/>
      <w:bookmarkEnd w:id="2257"/>
      <w:r w:rsidRPr="00E13A8A">
        <w:t>LMF.</w:t>
      </w:r>
    </w:p>
    <w:p w14:paraId="1745FCB2" w14:textId="109D63B2" w:rsidR="00E13A8A" w:rsidRPr="00E13A8A" w:rsidRDefault="00E13A8A" w:rsidP="00E13A8A">
      <w:pPr>
        <w:keepNext/>
        <w:keepLines/>
        <w:spacing w:before="60"/>
        <w:jc w:val="center"/>
        <w:rPr>
          <w:rFonts w:ascii="Arial" w:hAnsi="Arial"/>
          <w:b/>
        </w:rPr>
      </w:pPr>
      <w:r w:rsidRPr="00E13A8A">
        <w:rPr>
          <w:rFonts w:ascii="Arial" w:hAnsi="Arial"/>
          <w:b/>
          <w:noProof/>
        </w:rPr>
        <w:drawing>
          <wp:inline distT="0" distB="0" distL="0" distR="0" wp14:anchorId="63184A3D" wp14:editId="4F1FC38A">
            <wp:extent cx="4505325" cy="16764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4505325" cy="1676400"/>
                    </a:xfrm>
                    <a:prstGeom prst="rect">
                      <a:avLst/>
                    </a:prstGeom>
                    <a:noFill/>
                    <a:ln>
                      <a:noFill/>
                    </a:ln>
                  </pic:spPr>
                </pic:pic>
              </a:graphicData>
            </a:graphic>
          </wp:inline>
        </w:drawing>
      </w:r>
    </w:p>
    <w:p w14:paraId="72FBF521" w14:textId="77777777" w:rsidR="00E13A8A" w:rsidRPr="00E13A8A" w:rsidRDefault="00E13A8A" w:rsidP="00E13A8A">
      <w:pPr>
        <w:keepLines/>
        <w:spacing w:after="240"/>
        <w:jc w:val="center"/>
        <w:rPr>
          <w:rFonts w:ascii="Arial" w:hAnsi="Arial"/>
          <w:b/>
        </w:rPr>
      </w:pPr>
      <w:r w:rsidRPr="00E13A8A">
        <w:rPr>
          <w:rFonts w:ascii="Arial" w:hAnsi="Arial"/>
          <w:b/>
        </w:rPr>
        <w:t>Figure 8.1.3.2.1-1: LMF-initiated Assistance Data Delivery Procedure</w:t>
      </w:r>
    </w:p>
    <w:p w14:paraId="46F7E33B" w14:textId="77777777" w:rsidR="00E13A8A" w:rsidRPr="00E13A8A" w:rsidRDefault="00E13A8A" w:rsidP="00E13A8A">
      <w:pPr>
        <w:ind w:left="568" w:hanging="284"/>
      </w:pPr>
      <w:r w:rsidRPr="00E13A8A">
        <w:t>(1)</w:t>
      </w:r>
      <w:r w:rsidRPr="00E13A8A">
        <w:tab/>
        <w:t>The LMF determines that assistance data needs to be provided to the UE (e.g., as part of a positioning procedure) and sends an LPP Provide Assistance Data message to the UE. This message may include any of the GNSS assistance data defined in clause 8.1.2.1.</w:t>
      </w:r>
    </w:p>
    <w:p w14:paraId="2ED52C2C" w14:textId="77777777" w:rsidR="00E13A8A" w:rsidRPr="00E13A8A" w:rsidRDefault="00E13A8A" w:rsidP="00E13A8A">
      <w:pPr>
        <w:keepNext/>
        <w:keepLines/>
        <w:spacing w:before="120"/>
        <w:ind w:left="1701" w:hanging="1701"/>
        <w:outlineLvl w:val="4"/>
        <w:rPr>
          <w:rFonts w:ascii="Arial" w:hAnsi="Arial"/>
          <w:sz w:val="22"/>
        </w:rPr>
      </w:pPr>
      <w:bookmarkStart w:id="2258" w:name="_Toc12632696"/>
      <w:bookmarkStart w:id="2259" w:name="_Toc29305390"/>
      <w:bookmarkStart w:id="2260" w:name="_Toc37338213"/>
      <w:bookmarkStart w:id="2261" w:name="_Toc46489056"/>
      <w:bookmarkStart w:id="2262" w:name="_Toc52567409"/>
      <w:bookmarkStart w:id="2263" w:name="_Toc90591014"/>
      <w:r w:rsidRPr="00E13A8A">
        <w:rPr>
          <w:rFonts w:ascii="Arial" w:hAnsi="Arial"/>
          <w:sz w:val="22"/>
        </w:rPr>
        <w:t>8.1.3.2.1a</w:t>
      </w:r>
      <w:r w:rsidRPr="00E13A8A">
        <w:rPr>
          <w:rFonts w:ascii="Arial" w:hAnsi="Arial"/>
          <w:sz w:val="22"/>
        </w:rPr>
        <w:tab/>
        <w:t>LMF initiated Periodic Assistance Data Delivery</w:t>
      </w:r>
      <w:bookmarkEnd w:id="2258"/>
      <w:bookmarkEnd w:id="2259"/>
      <w:bookmarkEnd w:id="2260"/>
      <w:bookmarkEnd w:id="2261"/>
      <w:bookmarkEnd w:id="2262"/>
      <w:bookmarkEnd w:id="2263"/>
    </w:p>
    <w:p w14:paraId="430C5060" w14:textId="77777777" w:rsidR="00E13A8A" w:rsidRPr="00E13A8A" w:rsidRDefault="00E13A8A" w:rsidP="00E13A8A">
      <w:r w:rsidRPr="00E13A8A">
        <w:t>The Periodic Assistance Data Delivery procedure allows the server to provide unsolicited periodic assistance data to the target and is shown in Figure 8.1.3.2.1a-1.</w:t>
      </w:r>
    </w:p>
    <w:p w14:paraId="4A745C26" w14:textId="77777777" w:rsidR="00E13A8A" w:rsidRPr="00E13A8A" w:rsidRDefault="00E13A8A" w:rsidP="00E13A8A">
      <w:pPr>
        <w:keepLines/>
        <w:ind w:left="1135" w:hanging="851"/>
      </w:pPr>
      <w:r w:rsidRPr="00E13A8A">
        <w:t>NOTE:</w:t>
      </w:r>
      <w:r w:rsidRPr="00E13A8A">
        <w:tab/>
        <w:t>In this version of the specification, periodic assistance data delivery is supported for HA GNSS (e.g., RTK) positioning only.</w:t>
      </w:r>
    </w:p>
    <w:p w14:paraId="6CFFFF82" w14:textId="77777777" w:rsidR="00E13A8A" w:rsidRPr="00E13A8A" w:rsidRDefault="00E13A8A" w:rsidP="00E13A8A">
      <w:pPr>
        <w:keepNext/>
        <w:keepLines/>
        <w:spacing w:before="60"/>
        <w:jc w:val="center"/>
        <w:rPr>
          <w:rFonts w:ascii="Arial" w:hAnsi="Arial"/>
          <w:b/>
        </w:rPr>
      </w:pPr>
      <w:r w:rsidRPr="00E13A8A">
        <w:rPr>
          <w:rFonts w:ascii="Arial" w:hAnsi="Arial"/>
          <w:b/>
        </w:rPr>
        <w:object w:dxaOrig="7105" w:dyaOrig="4381" w14:anchorId="35E4EA57">
          <v:shape id="_x0000_i1051" type="#_x0000_t75" style="width:355.5pt;height:219pt" o:ole="">
            <v:imagedata r:id="rId78" o:title=""/>
          </v:shape>
          <o:OLEObject Type="Embed" ProgID="Visio.Drawing.11" ShapeID="_x0000_i1051" DrawAspect="Content" ObjectID="_1707740784" r:id="rId79"/>
        </w:object>
      </w:r>
    </w:p>
    <w:p w14:paraId="33FA1909" w14:textId="77777777" w:rsidR="00E13A8A" w:rsidRPr="00E13A8A" w:rsidRDefault="00E13A8A" w:rsidP="00E13A8A">
      <w:pPr>
        <w:keepLines/>
        <w:spacing w:after="240"/>
        <w:jc w:val="center"/>
        <w:rPr>
          <w:rFonts w:ascii="Arial" w:hAnsi="Arial"/>
          <w:b/>
        </w:rPr>
      </w:pPr>
      <w:r w:rsidRPr="00E13A8A">
        <w:rPr>
          <w:rFonts w:ascii="Arial" w:hAnsi="Arial"/>
          <w:b/>
        </w:rPr>
        <w:t>Figure 8.1.3.2.1a-1: LPP Periodic Assistance data delivery procedure</w:t>
      </w:r>
    </w:p>
    <w:p w14:paraId="1C9F3D06" w14:textId="77777777" w:rsidR="00E13A8A" w:rsidRPr="00E13A8A" w:rsidRDefault="00E13A8A" w:rsidP="00E13A8A">
      <w:pPr>
        <w:ind w:left="568" w:hanging="284"/>
      </w:pPr>
      <w:r w:rsidRPr="00E13A8A">
        <w:t>(1) The LMF determines that assistance data needs to be provided to the UE and sends an LPP Provide Assistance Data message to the UE. This message includes information to identify the type of periodic assistance data and a duration for ending the assistance data delivery. The message indicates the end of the control transaction.</w:t>
      </w:r>
    </w:p>
    <w:p w14:paraId="23F4BEFC" w14:textId="77777777" w:rsidR="00E13A8A" w:rsidRPr="00E13A8A" w:rsidRDefault="00E13A8A" w:rsidP="00E13A8A">
      <w:pPr>
        <w:ind w:left="568" w:hanging="284"/>
      </w:pPr>
      <w:r w:rsidRPr="00E13A8A">
        <w:t>(2) When the first periodic message is available, the LMF sends an unsolicited LPP Provide Assistance Data message to the UE containing the periodic assistance data announced in step (1).</w:t>
      </w:r>
    </w:p>
    <w:p w14:paraId="7F4F9F09" w14:textId="77777777" w:rsidR="00E13A8A" w:rsidRPr="00E13A8A" w:rsidRDefault="00E13A8A" w:rsidP="00E13A8A">
      <w:pPr>
        <w:ind w:left="568" w:hanging="284"/>
      </w:pPr>
      <w:r w:rsidRPr="00E13A8A">
        <w:lastRenderedPageBreak/>
        <w:t>(3)</w:t>
      </w:r>
      <w:r w:rsidRPr="00E13A8A">
        <w:tab/>
        <w:t>The LMF may continue to send further LPP Provide Assistance Data messages to the target containing the periodic assistance data announced in step (1) when each additional periodicity condition occurs. When the duration for ending the periodic assistance data transfer occurs, the last LPP Provide Assistance Data message transferred indicates the end of transaction. Additionally, the session can be ended on request by the UE or by the LMF with the help of an Abort message.</w:t>
      </w:r>
    </w:p>
    <w:p w14:paraId="2C952624" w14:textId="77777777" w:rsidR="00E13A8A" w:rsidRPr="00E13A8A" w:rsidRDefault="00E13A8A" w:rsidP="00E13A8A">
      <w:pPr>
        <w:keepNext/>
        <w:keepLines/>
        <w:spacing w:before="120"/>
        <w:ind w:left="1701" w:hanging="1701"/>
        <w:outlineLvl w:val="4"/>
        <w:rPr>
          <w:rFonts w:ascii="Arial" w:hAnsi="Arial"/>
          <w:sz w:val="22"/>
        </w:rPr>
      </w:pPr>
      <w:bookmarkStart w:id="2264" w:name="_Toc12632697"/>
      <w:bookmarkStart w:id="2265" w:name="_Toc29305391"/>
      <w:bookmarkStart w:id="2266" w:name="_Toc37338214"/>
      <w:bookmarkStart w:id="2267" w:name="_Toc46489057"/>
      <w:bookmarkStart w:id="2268" w:name="_Toc52567410"/>
      <w:bookmarkStart w:id="2269" w:name="_Toc90591015"/>
      <w:r w:rsidRPr="00E13A8A">
        <w:rPr>
          <w:rFonts w:ascii="Arial" w:hAnsi="Arial"/>
          <w:sz w:val="22"/>
        </w:rPr>
        <w:t>8.1.3.2.2</w:t>
      </w:r>
      <w:r w:rsidRPr="00E13A8A">
        <w:rPr>
          <w:rFonts w:ascii="Arial" w:hAnsi="Arial"/>
          <w:sz w:val="22"/>
        </w:rPr>
        <w:tab/>
        <w:t>UE initiated Assistance Data Transfer</w:t>
      </w:r>
      <w:bookmarkEnd w:id="2264"/>
      <w:bookmarkEnd w:id="2265"/>
      <w:bookmarkEnd w:id="2266"/>
      <w:bookmarkEnd w:id="2267"/>
      <w:bookmarkEnd w:id="2268"/>
      <w:bookmarkEnd w:id="2269"/>
    </w:p>
    <w:p w14:paraId="70E4EEF1" w14:textId="77777777" w:rsidR="00E13A8A" w:rsidRPr="00E13A8A" w:rsidRDefault="00E13A8A" w:rsidP="00E13A8A">
      <w:r w:rsidRPr="00E13A8A">
        <w:t>Figure 8.1.3.2.2-1 shows the Assistance Data Transfer operations for the network-assisted GNSS method when the procedure is initiated by the UE.</w:t>
      </w:r>
    </w:p>
    <w:p w14:paraId="19AF98C7" w14:textId="26EBFF7B" w:rsidR="00E13A8A" w:rsidRPr="00E13A8A" w:rsidRDefault="00E13A8A" w:rsidP="00E13A8A">
      <w:pPr>
        <w:keepNext/>
        <w:keepLines/>
        <w:spacing w:before="60"/>
        <w:jc w:val="center"/>
        <w:rPr>
          <w:rFonts w:ascii="Arial" w:hAnsi="Arial"/>
          <w:b/>
        </w:rPr>
      </w:pPr>
      <w:r w:rsidRPr="00E13A8A">
        <w:rPr>
          <w:rFonts w:ascii="Arial" w:hAnsi="Arial"/>
          <w:b/>
          <w:noProof/>
        </w:rPr>
        <w:drawing>
          <wp:inline distT="0" distB="0" distL="0" distR="0" wp14:anchorId="29FEDFD4" wp14:editId="12E99B00">
            <wp:extent cx="4505325" cy="16764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4505325" cy="1676400"/>
                    </a:xfrm>
                    <a:prstGeom prst="rect">
                      <a:avLst/>
                    </a:prstGeom>
                    <a:noFill/>
                    <a:ln>
                      <a:noFill/>
                    </a:ln>
                  </pic:spPr>
                </pic:pic>
              </a:graphicData>
            </a:graphic>
          </wp:inline>
        </w:drawing>
      </w:r>
    </w:p>
    <w:p w14:paraId="0084BC46" w14:textId="77777777" w:rsidR="00E13A8A" w:rsidRPr="00E13A8A" w:rsidRDefault="00E13A8A" w:rsidP="00E13A8A">
      <w:pPr>
        <w:keepLines/>
        <w:spacing w:after="240"/>
        <w:jc w:val="center"/>
        <w:rPr>
          <w:rFonts w:ascii="Arial" w:hAnsi="Arial"/>
          <w:b/>
        </w:rPr>
      </w:pPr>
      <w:bookmarkStart w:id="2270" w:name="OLE_LINK18"/>
      <w:r w:rsidRPr="00E13A8A">
        <w:rPr>
          <w:rFonts w:ascii="Arial" w:hAnsi="Arial"/>
          <w:b/>
        </w:rPr>
        <w:t>Figure 8.1.3.2.2-1: UE-initiated Assistance Data Transfer Procedure</w:t>
      </w:r>
    </w:p>
    <w:bookmarkEnd w:id="2270"/>
    <w:p w14:paraId="7F3782D2" w14:textId="77777777" w:rsidR="00E13A8A" w:rsidRPr="00E13A8A" w:rsidRDefault="00E13A8A" w:rsidP="00E13A8A">
      <w:pPr>
        <w:ind w:left="568" w:hanging="284"/>
      </w:pPr>
      <w:r w:rsidRPr="00E13A8A">
        <w:t>(1)</w:t>
      </w:r>
      <w:r w:rsidRPr="00E13A8A">
        <w:tab/>
        <w:t xml:space="preserve">The UE determines that certain A-GNSS assistance data are desired (e.g., as part of a positioning procedure when the LMF provided assistance data are not sufficient for the UE to fulfil the request) and sends a LPP Request Assistance Data message to the LMF. This request includes an indication of which specific A-GNSS assistance data are requested for each GNSS, possibly together with additional information (e.g., for which GNSS signal types, or satellites, or times the assistance is requested, etc.). Additional information concerning the UE's approximate location and serving and neighbour cells may also be provided in the Request Assistance Data message and/or in an accompanying Provide Location Information message to help the LMF provide appropriate assistance data. This additional data may include the UE's last known location if available, the cell IDs of the UE serving NG-RAN node and possibly </w:t>
      </w:r>
      <w:bookmarkStart w:id="2271" w:name="OLE_LINK23"/>
      <w:bookmarkStart w:id="2272" w:name="OLE_LINK24"/>
      <w:r w:rsidRPr="00E13A8A">
        <w:t>neighbour</w:t>
      </w:r>
      <w:bookmarkEnd w:id="2271"/>
      <w:bookmarkEnd w:id="2272"/>
      <w:r w:rsidRPr="00E13A8A">
        <w:t xml:space="preserve"> NG-RAN nodes, as well as E-UTRA E-CID measurements.</w:t>
      </w:r>
    </w:p>
    <w:p w14:paraId="0FA2B7BE" w14:textId="77777777" w:rsidR="00E13A8A" w:rsidRPr="00E13A8A" w:rsidRDefault="00E13A8A" w:rsidP="00E13A8A">
      <w:pPr>
        <w:ind w:left="568" w:hanging="284"/>
      </w:pPr>
      <w:r w:rsidRPr="00E13A8A">
        <w:t>(2)</w:t>
      </w:r>
      <w:r w:rsidRPr="00E13A8A">
        <w:tab/>
        <w:t>The LMF provides the requested assistance data in a LPP Provide Assistance Data message, if available at the LMF. The entire set of assistance data may be delivered in one or several LPP messages, e.g., one message per GNSS. In this case, this step may be repeated by the LMF several times.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an LPP message of type Provide Assistance Data which includes a cause indication for the not provided assistance data.</w:t>
      </w:r>
    </w:p>
    <w:p w14:paraId="706FA001" w14:textId="77777777" w:rsidR="00E13A8A" w:rsidRPr="00E13A8A" w:rsidRDefault="00E13A8A" w:rsidP="00E13A8A">
      <w:pPr>
        <w:keepNext/>
        <w:keepLines/>
        <w:spacing w:before="120"/>
        <w:ind w:left="1701" w:hanging="1701"/>
        <w:outlineLvl w:val="4"/>
        <w:rPr>
          <w:rFonts w:ascii="Arial" w:hAnsi="Arial"/>
          <w:sz w:val="22"/>
        </w:rPr>
      </w:pPr>
      <w:bookmarkStart w:id="2273" w:name="_Toc12632698"/>
      <w:bookmarkStart w:id="2274" w:name="_Toc29305392"/>
      <w:bookmarkStart w:id="2275" w:name="_Toc37338215"/>
      <w:bookmarkStart w:id="2276" w:name="_Toc46489058"/>
      <w:bookmarkStart w:id="2277" w:name="_Toc52567411"/>
      <w:bookmarkStart w:id="2278" w:name="_Toc90591016"/>
      <w:r w:rsidRPr="00E13A8A">
        <w:rPr>
          <w:rFonts w:ascii="Arial" w:hAnsi="Arial"/>
          <w:sz w:val="22"/>
        </w:rPr>
        <w:t>8.1.3.2.2a</w:t>
      </w:r>
      <w:r w:rsidRPr="00E13A8A">
        <w:rPr>
          <w:rFonts w:ascii="Arial" w:hAnsi="Arial"/>
          <w:sz w:val="22"/>
        </w:rPr>
        <w:tab/>
        <w:t>UE initiated Periodic Assistance Data Transfer</w:t>
      </w:r>
      <w:bookmarkEnd w:id="2273"/>
      <w:bookmarkEnd w:id="2274"/>
      <w:bookmarkEnd w:id="2275"/>
      <w:bookmarkEnd w:id="2276"/>
      <w:bookmarkEnd w:id="2277"/>
      <w:bookmarkEnd w:id="2278"/>
    </w:p>
    <w:p w14:paraId="055A381C" w14:textId="77777777" w:rsidR="00E13A8A" w:rsidRPr="00E13A8A" w:rsidRDefault="00E13A8A" w:rsidP="00E13A8A">
      <w:r w:rsidRPr="00E13A8A">
        <w:t>Figure 8.1.3.2.2a-1 shows the Periodic Assistance Data Transfer operations for the high-accuracy GNSS methods (e.g., RTK) when the procedure is initiated by the UE.</w:t>
      </w:r>
    </w:p>
    <w:p w14:paraId="71273374" w14:textId="77777777" w:rsidR="00E13A8A" w:rsidRPr="00E13A8A" w:rsidRDefault="00E13A8A" w:rsidP="00E13A8A">
      <w:pPr>
        <w:keepLines/>
        <w:ind w:left="1135" w:hanging="851"/>
      </w:pPr>
      <w:r w:rsidRPr="00E13A8A">
        <w:t>NOTE:</w:t>
      </w:r>
      <w:r w:rsidRPr="00E13A8A">
        <w:tab/>
        <w:t>In this version of the specification, periodic assistance data transfer is supported for HA GNSS (e.g., RTK) positioning only.</w:t>
      </w:r>
    </w:p>
    <w:p w14:paraId="07EDEC92" w14:textId="77777777" w:rsidR="00E13A8A" w:rsidRPr="00E13A8A" w:rsidRDefault="00E13A8A" w:rsidP="00E13A8A">
      <w:pPr>
        <w:keepNext/>
        <w:keepLines/>
        <w:spacing w:before="60"/>
        <w:jc w:val="center"/>
        <w:rPr>
          <w:rFonts w:ascii="Arial" w:hAnsi="Arial"/>
          <w:b/>
        </w:rPr>
      </w:pPr>
      <w:r w:rsidRPr="00E13A8A">
        <w:rPr>
          <w:rFonts w:ascii="Arial" w:hAnsi="Arial"/>
          <w:b/>
        </w:rPr>
        <w:object w:dxaOrig="7105" w:dyaOrig="5535" w14:anchorId="31DD81C9">
          <v:shape id="_x0000_i1052" type="#_x0000_t75" style="width:355.5pt;height:276.75pt" o:ole="">
            <v:imagedata r:id="rId81" o:title=""/>
          </v:shape>
          <o:OLEObject Type="Embed" ProgID="Visio.Drawing.11" ShapeID="_x0000_i1052" DrawAspect="Content" ObjectID="_1707740785" r:id="rId82"/>
        </w:object>
      </w:r>
    </w:p>
    <w:p w14:paraId="4D99413B" w14:textId="77777777" w:rsidR="00E13A8A" w:rsidRPr="00E13A8A" w:rsidRDefault="00E13A8A" w:rsidP="00E13A8A">
      <w:pPr>
        <w:keepLines/>
        <w:spacing w:after="240"/>
        <w:jc w:val="center"/>
        <w:rPr>
          <w:rFonts w:ascii="Arial" w:hAnsi="Arial"/>
          <w:b/>
        </w:rPr>
      </w:pPr>
      <w:r w:rsidRPr="00E13A8A">
        <w:rPr>
          <w:rFonts w:ascii="Arial" w:hAnsi="Arial"/>
          <w:b/>
        </w:rPr>
        <w:t>Figure 8.1.3.2.2a-1: UE-initiated Periodic Assistance Data Transfer Procedure</w:t>
      </w:r>
    </w:p>
    <w:p w14:paraId="0B684403" w14:textId="77777777" w:rsidR="00E13A8A" w:rsidRPr="00E13A8A" w:rsidRDefault="00E13A8A" w:rsidP="00E13A8A">
      <w:pPr>
        <w:ind w:left="568" w:hanging="284"/>
      </w:pPr>
      <w:r w:rsidRPr="00E13A8A">
        <w:t>(1)</w:t>
      </w:r>
      <w:r w:rsidRPr="00E13A8A">
        <w:tab/>
        <w:t>The UE determines that periodic assistance data are desired and sends a LPP Request Assistance Data message to the LMF. This request includes an indication of which specific assistance data are requested together with additional information such as desired periodicity for sending the assistance data and a duration for ending the periodic assistance data delivery session.</w:t>
      </w:r>
    </w:p>
    <w:p w14:paraId="3A05D6D2" w14:textId="77777777" w:rsidR="00E13A8A" w:rsidRPr="00E13A8A" w:rsidRDefault="00E13A8A" w:rsidP="00E13A8A">
      <w:pPr>
        <w:ind w:left="568" w:hanging="284"/>
      </w:pPr>
      <w:r w:rsidRPr="00E13A8A">
        <w:t>(2)</w:t>
      </w:r>
      <w:r w:rsidRPr="00E13A8A">
        <w:tab/>
        <w:t>The LMF responds with a LPP Provide Assistance Data message to the UE. If the UE request can be supported, the message contains information which may confirm or redefine the type of assistance data or periodicity parameters requested at step (1). This response indicates the end of the control transaction.</w:t>
      </w:r>
    </w:p>
    <w:p w14:paraId="0D0F04D1" w14:textId="77777777" w:rsidR="00E13A8A" w:rsidRPr="00E13A8A" w:rsidRDefault="00E13A8A" w:rsidP="00E13A8A">
      <w:pPr>
        <w:ind w:left="568" w:hanging="284"/>
      </w:pPr>
      <w:r w:rsidRPr="00E13A8A">
        <w:t>(3)</w:t>
      </w:r>
      <w:r w:rsidRPr="00E13A8A">
        <w:tab/>
        <w:t>When available, the LMF provides the requested assistance data in a LPP Provide Assistance Data message to the UE. If any of the requested assistance data in step (1) or redefined in step (2) are not provided the UE assumes that the requested assistance data are not supported, or currently not available at the LMF.</w:t>
      </w:r>
    </w:p>
    <w:p w14:paraId="14388731" w14:textId="77777777" w:rsidR="00E13A8A" w:rsidRPr="00E13A8A" w:rsidRDefault="00E13A8A" w:rsidP="00E13A8A">
      <w:pPr>
        <w:ind w:left="568" w:hanging="284"/>
      </w:pPr>
      <w:r w:rsidRPr="00E13A8A">
        <w:t>(4)</w:t>
      </w:r>
      <w:r w:rsidRPr="00E13A8A">
        <w:tab/>
        <w:t>The LMF may transmit one or more additional LPP Provide Assistance Data messages to the UE containing further periodic assistance data confirmed or redefined in step (2). When the duration for ending the periodic assistance data transfer occur, the last LPP Provide Assistance Data message transferred indicates the end of the transaction. Additionally, the periodic assistance data delivery session can be ended on request by the UE or by the LMF with the help of an Abort message.</w:t>
      </w:r>
    </w:p>
    <w:p w14:paraId="57A71E4B" w14:textId="77777777" w:rsidR="00E13A8A" w:rsidRPr="00E13A8A" w:rsidRDefault="00E13A8A" w:rsidP="00E13A8A">
      <w:pPr>
        <w:keepNext/>
        <w:keepLines/>
        <w:spacing w:before="120"/>
        <w:ind w:left="1418" w:hanging="1418"/>
        <w:outlineLvl w:val="3"/>
        <w:rPr>
          <w:rFonts w:ascii="Arial" w:hAnsi="Arial"/>
          <w:sz w:val="24"/>
        </w:rPr>
      </w:pPr>
      <w:bookmarkStart w:id="2279" w:name="_Toc12632699"/>
      <w:bookmarkStart w:id="2280" w:name="_Toc29305393"/>
      <w:bookmarkStart w:id="2281" w:name="_Toc37338216"/>
      <w:bookmarkStart w:id="2282" w:name="_Toc46489059"/>
      <w:bookmarkStart w:id="2283" w:name="_Toc52567412"/>
      <w:bookmarkStart w:id="2284" w:name="_Toc90591017"/>
      <w:r w:rsidRPr="00E13A8A">
        <w:rPr>
          <w:rFonts w:ascii="Arial" w:hAnsi="Arial"/>
          <w:sz w:val="24"/>
        </w:rPr>
        <w:t>8.1.3.3</w:t>
      </w:r>
      <w:r w:rsidRPr="00E13A8A">
        <w:rPr>
          <w:rFonts w:ascii="Arial" w:hAnsi="Arial"/>
          <w:sz w:val="24"/>
        </w:rPr>
        <w:tab/>
        <w:t>Location Information Transfer Procedure</w:t>
      </w:r>
      <w:bookmarkEnd w:id="2279"/>
      <w:bookmarkEnd w:id="2280"/>
      <w:bookmarkEnd w:id="2281"/>
      <w:bookmarkEnd w:id="2282"/>
      <w:bookmarkEnd w:id="2283"/>
      <w:bookmarkEnd w:id="2284"/>
    </w:p>
    <w:p w14:paraId="414205A1" w14:textId="77777777" w:rsidR="00E13A8A" w:rsidRPr="00E13A8A" w:rsidRDefault="00E13A8A" w:rsidP="00E13A8A">
      <w:r w:rsidRPr="00E13A8A">
        <w:t>The purpose of this procedure is to enable the LMF to request position measurements or location estimate from the UE, or to enable the UE to provide location measurements to the LMF for position calculation.</w:t>
      </w:r>
    </w:p>
    <w:p w14:paraId="1CDEB7EC" w14:textId="77777777" w:rsidR="00E13A8A" w:rsidRPr="00E13A8A" w:rsidRDefault="00E13A8A" w:rsidP="00E13A8A">
      <w:pPr>
        <w:keepNext/>
        <w:keepLines/>
        <w:spacing w:before="120"/>
        <w:ind w:left="1701" w:hanging="1701"/>
        <w:outlineLvl w:val="4"/>
        <w:rPr>
          <w:rFonts w:ascii="Arial" w:hAnsi="Arial"/>
          <w:sz w:val="22"/>
        </w:rPr>
      </w:pPr>
      <w:bookmarkStart w:id="2285" w:name="_Toc12632700"/>
      <w:bookmarkStart w:id="2286" w:name="_Toc29305394"/>
      <w:bookmarkStart w:id="2287" w:name="_Toc37338217"/>
      <w:bookmarkStart w:id="2288" w:name="_Toc46489060"/>
      <w:bookmarkStart w:id="2289" w:name="_Toc52567413"/>
      <w:bookmarkStart w:id="2290" w:name="_Toc90591018"/>
      <w:bookmarkStart w:id="2291" w:name="OLE_LINK25"/>
      <w:bookmarkStart w:id="2292" w:name="OLE_LINK26"/>
      <w:r w:rsidRPr="00E13A8A">
        <w:rPr>
          <w:rFonts w:ascii="Arial" w:hAnsi="Arial"/>
          <w:sz w:val="22"/>
        </w:rPr>
        <w:t>8.1.3.3.1</w:t>
      </w:r>
      <w:r w:rsidRPr="00E13A8A">
        <w:rPr>
          <w:rFonts w:ascii="Arial" w:hAnsi="Arial"/>
          <w:sz w:val="22"/>
        </w:rPr>
        <w:tab/>
        <w:t>LMF initiated Location Information Transfer Procedure</w:t>
      </w:r>
      <w:bookmarkEnd w:id="2285"/>
      <w:bookmarkEnd w:id="2286"/>
      <w:bookmarkEnd w:id="2287"/>
      <w:bookmarkEnd w:id="2288"/>
      <w:bookmarkEnd w:id="2289"/>
      <w:bookmarkEnd w:id="2290"/>
    </w:p>
    <w:p w14:paraId="2742A8AF" w14:textId="77777777" w:rsidR="00E13A8A" w:rsidRPr="00E13A8A" w:rsidRDefault="00E13A8A" w:rsidP="00E13A8A">
      <w:bookmarkStart w:id="2293" w:name="OLE_LINK21"/>
      <w:bookmarkStart w:id="2294" w:name="OLE_LINK22"/>
      <w:r w:rsidRPr="00E13A8A">
        <w:t>Figure 8.1.3.3.1-1 shows the Location Information Transfer operations for the network-assisted GNSS method when the procedure is initiated by the LMF.</w:t>
      </w:r>
    </w:p>
    <w:p w14:paraId="434E1425" w14:textId="66A71DCF" w:rsidR="00E13A8A" w:rsidRPr="00E13A8A" w:rsidRDefault="00E13A8A" w:rsidP="00E13A8A">
      <w:pPr>
        <w:keepNext/>
        <w:keepLines/>
        <w:spacing w:before="60"/>
        <w:jc w:val="center"/>
        <w:rPr>
          <w:rFonts w:ascii="Arial" w:hAnsi="Arial"/>
          <w:b/>
        </w:rPr>
      </w:pPr>
      <w:r w:rsidRPr="00E13A8A">
        <w:rPr>
          <w:rFonts w:ascii="Arial" w:hAnsi="Arial"/>
          <w:b/>
          <w:noProof/>
        </w:rPr>
        <w:lastRenderedPageBreak/>
        <w:drawing>
          <wp:inline distT="0" distB="0" distL="0" distR="0" wp14:anchorId="19C8D796" wp14:editId="57C2C908">
            <wp:extent cx="4505325" cy="167640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4505325" cy="1676400"/>
                    </a:xfrm>
                    <a:prstGeom prst="rect">
                      <a:avLst/>
                    </a:prstGeom>
                    <a:noFill/>
                    <a:ln>
                      <a:noFill/>
                    </a:ln>
                  </pic:spPr>
                </pic:pic>
              </a:graphicData>
            </a:graphic>
          </wp:inline>
        </w:drawing>
      </w:r>
    </w:p>
    <w:bookmarkEnd w:id="2293"/>
    <w:bookmarkEnd w:id="2294"/>
    <w:p w14:paraId="2567AFBA" w14:textId="77777777" w:rsidR="00E13A8A" w:rsidRPr="00E13A8A" w:rsidRDefault="00E13A8A" w:rsidP="00E13A8A">
      <w:pPr>
        <w:keepLines/>
        <w:spacing w:after="240"/>
        <w:jc w:val="center"/>
        <w:rPr>
          <w:rFonts w:ascii="Arial" w:hAnsi="Arial"/>
          <w:b/>
        </w:rPr>
      </w:pPr>
      <w:r w:rsidRPr="00E13A8A">
        <w:rPr>
          <w:rFonts w:ascii="Arial" w:hAnsi="Arial"/>
          <w:b/>
        </w:rPr>
        <w:t>Figure 8.1.3.3.1-1: LMF-initiated</w:t>
      </w:r>
      <w:r w:rsidRPr="00E13A8A">
        <w:rPr>
          <w:rFonts w:ascii="Arial" w:hAnsi="Arial" w:cs="Arial"/>
          <w:b/>
        </w:rPr>
        <w:t xml:space="preserve"> Location Information Transfer</w:t>
      </w:r>
      <w:r w:rsidRPr="00E13A8A">
        <w:rPr>
          <w:rFonts w:ascii="Arial" w:hAnsi="Arial"/>
          <w:b/>
        </w:rPr>
        <w:t xml:space="preserve"> Procedure</w:t>
      </w:r>
    </w:p>
    <w:p w14:paraId="15CD35B5" w14:textId="43995EA6" w:rsidR="00E13A8A" w:rsidRPr="00E13A8A" w:rsidRDefault="00E13A8A" w:rsidP="00E13A8A">
      <w:pPr>
        <w:ind w:left="568" w:hanging="284"/>
      </w:pPr>
      <w:r w:rsidRPr="00E13A8A">
        <w:t xml:space="preserve">(1) The LMF sends a LPP Request Location Information message to the UE for invocation of A-GNSS positioning. This request includes positioning instructions such as the GNSS mode (UE-assisted, UE-based, UE-based preferred but UE-assisted allowed, UE-assisted preferred, but UE-based allowed, standalone), positioning methods (GPS, Galileo, GLONASS, BDS, </w:t>
      </w:r>
      <w:ins w:id="2295" w:author="RAN2#117-632-NavIC-R2-2203615" w:date="2022-03-01T10:54:00Z">
        <w:r w:rsidRPr="00E13A8A">
          <w:t>NavIC</w:t>
        </w:r>
        <w:commentRangeStart w:id="2296"/>
        <w:r w:rsidRPr="00E13A8A">
          <w:t>,</w:t>
        </w:r>
        <w:commentRangeEnd w:id="2296"/>
        <w:r>
          <w:rPr>
            <w:rStyle w:val="CommentReference"/>
            <w:rFonts w:eastAsiaTheme="minorEastAsia"/>
            <w:lang w:eastAsia="en-US"/>
          </w:rPr>
          <w:commentReference w:id="2296"/>
        </w:r>
        <w:r>
          <w:t xml:space="preserve"> </w:t>
        </w:r>
      </w:ins>
      <w:r w:rsidRPr="00E13A8A">
        <w:t xml:space="preserve">etc. and possibly non-GNSS methods, such as OTDOA positioning or E-CID positioning), specific UE measurements requested if any, such as fine time assistance measurements, velocity, carrier phase, multi-frequency measurements, </w:t>
      </w:r>
      <w:del w:id="2297" w:author="RAN2#117-632-GNSS Integrity-R2-2203604" w:date="2022-03-01T11:08:00Z">
        <w:r w:rsidRPr="00E13A8A" w:rsidDel="00884B04">
          <w:delText xml:space="preserve">and </w:delText>
        </w:r>
      </w:del>
      <w:r w:rsidRPr="00E13A8A">
        <w:t>quality of service parameters (accuracy, response time)</w:t>
      </w:r>
      <w:ins w:id="2298" w:author="RAN2#117-632-GNSS Integrity-R2-2203604" w:date="2022-03-01T11:08:00Z">
        <w:r w:rsidR="00884B04" w:rsidRPr="00884B04">
          <w:t>, and possibly integrity requiremen</w:t>
        </w:r>
        <w:commentRangeStart w:id="2299"/>
        <w:r w:rsidR="00884B04" w:rsidRPr="00884B04">
          <w:t>ts</w:t>
        </w:r>
        <w:commentRangeEnd w:id="2299"/>
        <w:r w:rsidR="00884B04">
          <w:rPr>
            <w:rStyle w:val="CommentReference"/>
            <w:rFonts w:eastAsiaTheme="minorEastAsia"/>
            <w:lang w:eastAsia="en-US"/>
          </w:rPr>
          <w:commentReference w:id="2299"/>
        </w:r>
      </w:ins>
      <w:r w:rsidRPr="00E13A8A">
        <w:t>.</w:t>
      </w:r>
    </w:p>
    <w:p w14:paraId="7C923100" w14:textId="669CC7D0" w:rsidR="00E13A8A" w:rsidRPr="00E13A8A" w:rsidRDefault="00E13A8A" w:rsidP="00E13A8A">
      <w:pPr>
        <w:ind w:left="568" w:hanging="284"/>
      </w:pPr>
      <w:r w:rsidRPr="00E13A8A">
        <w:t>(2)</w:t>
      </w:r>
      <w:r w:rsidRPr="00E13A8A">
        <w:tab/>
        <w:t xml:space="preserve">The UE performs the requested measurements and possibly calculates its own location. </w:t>
      </w:r>
      <w:ins w:id="2300" w:author="RAN2#117-632-GNSS Integrity-R2-2203604" w:date="2022-03-01T11:08:00Z">
        <w:r w:rsidR="00884B04">
          <w:t xml:space="preserve">The UE may also determine the integrity </w:t>
        </w:r>
        <w:r w:rsidR="00884B04" w:rsidRPr="00EC1CF9">
          <w:t xml:space="preserve">results </w:t>
        </w:r>
        <w:r w:rsidR="00884B04">
          <w:t xml:space="preserve">of the calculated </w:t>
        </w:r>
        <w:commentRangeStart w:id="2301"/>
        <w:r w:rsidR="00884B04">
          <w:t>lo</w:t>
        </w:r>
        <w:commentRangeEnd w:id="2301"/>
        <w:r w:rsidR="00884B04">
          <w:rPr>
            <w:rStyle w:val="CommentReference"/>
            <w:rFonts w:eastAsiaTheme="minorEastAsia"/>
            <w:lang w:eastAsia="en-US"/>
          </w:rPr>
          <w:commentReference w:id="2301"/>
        </w:r>
        <w:r w:rsidR="00884B04">
          <w:t xml:space="preserve">cation. </w:t>
        </w:r>
      </w:ins>
      <w:r w:rsidRPr="00E13A8A">
        <w:t>The UE sends an LPP Provide Location Information message to the LMF before the Response Time provided in step (1) elapsed. If the UE is unable to perform the requested measurements, or if the Response Time provided in step 1 elapsed before any of the requested measurements have been obtained, the UE return</w:t>
      </w:r>
      <w:r w:rsidRPr="00E13A8A">
        <w:rPr>
          <w:lang w:eastAsia="zh-CN"/>
        </w:rPr>
        <w:t>s</w:t>
      </w:r>
      <w:r w:rsidRPr="00E13A8A">
        <w:t xml:space="preserve"> any information that can be provided in an LPP message of type Provide Location Information which includes a cause indication for the not provided location information.</w:t>
      </w:r>
    </w:p>
    <w:p w14:paraId="0F6EBB73" w14:textId="77777777" w:rsidR="00E13A8A" w:rsidRPr="00E13A8A" w:rsidRDefault="00E13A8A" w:rsidP="00E13A8A">
      <w:pPr>
        <w:keepNext/>
        <w:keepLines/>
        <w:spacing w:before="120"/>
        <w:ind w:left="1701" w:hanging="1701"/>
        <w:outlineLvl w:val="4"/>
        <w:rPr>
          <w:rFonts w:ascii="Arial" w:hAnsi="Arial"/>
          <w:sz w:val="22"/>
        </w:rPr>
      </w:pPr>
      <w:bookmarkStart w:id="2302" w:name="_Toc12632701"/>
      <w:bookmarkStart w:id="2303" w:name="_Toc29305395"/>
      <w:bookmarkStart w:id="2304" w:name="_Toc37338218"/>
      <w:bookmarkStart w:id="2305" w:name="_Toc46489061"/>
      <w:bookmarkStart w:id="2306" w:name="_Toc52567414"/>
      <w:bookmarkStart w:id="2307" w:name="_Toc90591019"/>
      <w:bookmarkStart w:id="2308" w:name="OLE_LINK27"/>
      <w:bookmarkStart w:id="2309" w:name="OLE_LINK28"/>
      <w:bookmarkEnd w:id="2291"/>
      <w:bookmarkEnd w:id="2292"/>
      <w:r w:rsidRPr="00E13A8A">
        <w:rPr>
          <w:rFonts w:ascii="Arial" w:hAnsi="Arial"/>
          <w:sz w:val="22"/>
        </w:rPr>
        <w:t>8.1.3.3.2</w:t>
      </w:r>
      <w:r w:rsidRPr="00E13A8A">
        <w:rPr>
          <w:rFonts w:ascii="Arial" w:hAnsi="Arial"/>
          <w:sz w:val="22"/>
        </w:rPr>
        <w:tab/>
        <w:t>UE-initiated Location Information Delivery Procedure</w:t>
      </w:r>
      <w:bookmarkEnd w:id="2302"/>
      <w:bookmarkEnd w:id="2303"/>
      <w:bookmarkEnd w:id="2304"/>
      <w:bookmarkEnd w:id="2305"/>
      <w:bookmarkEnd w:id="2306"/>
      <w:bookmarkEnd w:id="2307"/>
    </w:p>
    <w:p w14:paraId="2619D45D" w14:textId="77777777" w:rsidR="00E13A8A" w:rsidRPr="00E13A8A" w:rsidRDefault="00E13A8A" w:rsidP="00E13A8A">
      <w:r w:rsidRPr="00E13A8A">
        <w:t>Figure 8.1.3.3.2-1 shows the Location Information delivery operations for the UE-assisted GNSS method when the procedure is initiated by the UE.</w:t>
      </w:r>
    </w:p>
    <w:p w14:paraId="47F4C65B" w14:textId="425541B0" w:rsidR="00E13A8A" w:rsidRPr="00E13A8A" w:rsidRDefault="00E13A8A" w:rsidP="00E13A8A">
      <w:pPr>
        <w:keepNext/>
        <w:keepLines/>
        <w:spacing w:before="60"/>
        <w:jc w:val="center"/>
        <w:rPr>
          <w:rFonts w:ascii="Arial" w:hAnsi="Arial"/>
          <w:b/>
        </w:rPr>
      </w:pPr>
      <w:r w:rsidRPr="00E13A8A">
        <w:rPr>
          <w:rFonts w:ascii="Arial" w:hAnsi="Arial"/>
          <w:b/>
          <w:noProof/>
        </w:rPr>
        <w:drawing>
          <wp:inline distT="0" distB="0" distL="0" distR="0" wp14:anchorId="4903479E" wp14:editId="5DEC03A9">
            <wp:extent cx="4505325" cy="16764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4505325" cy="1676400"/>
                    </a:xfrm>
                    <a:prstGeom prst="rect">
                      <a:avLst/>
                    </a:prstGeom>
                    <a:noFill/>
                    <a:ln>
                      <a:noFill/>
                    </a:ln>
                  </pic:spPr>
                </pic:pic>
              </a:graphicData>
            </a:graphic>
          </wp:inline>
        </w:drawing>
      </w:r>
    </w:p>
    <w:p w14:paraId="146A7158" w14:textId="77777777" w:rsidR="00E13A8A" w:rsidRPr="00E13A8A" w:rsidRDefault="00E13A8A" w:rsidP="00E13A8A">
      <w:pPr>
        <w:keepLines/>
        <w:spacing w:after="240"/>
        <w:jc w:val="center"/>
        <w:rPr>
          <w:rFonts w:ascii="Arial" w:hAnsi="Arial"/>
          <w:b/>
        </w:rPr>
      </w:pPr>
      <w:r w:rsidRPr="00E13A8A">
        <w:rPr>
          <w:rFonts w:ascii="Arial" w:hAnsi="Arial"/>
          <w:b/>
        </w:rPr>
        <w:t>Figure 8.1.3.3.2-1: UE-initiated Location Information Delivery Procedure</w:t>
      </w:r>
    </w:p>
    <w:p w14:paraId="528B001B" w14:textId="77777777" w:rsidR="00E13A8A" w:rsidRPr="00E13A8A" w:rsidRDefault="00E13A8A" w:rsidP="00E13A8A">
      <w:pPr>
        <w:ind w:left="568" w:hanging="284"/>
      </w:pPr>
      <w:r w:rsidRPr="00E13A8A">
        <w:t>(1)</w:t>
      </w:r>
      <w:r w:rsidRPr="00E13A8A">
        <w:tab/>
        <w:t>The UE sends an LPP Provide Location Information message to the LMF. The Provide Location Information message may include any UE measurements (GNSS pseudo-ranges, carrier phase-ranges, and other measurements) already available at the UE.</w:t>
      </w:r>
      <w:bookmarkEnd w:id="2308"/>
      <w:bookmarkEnd w:id="2309"/>
    </w:p>
    <w:p w14:paraId="642C786F" w14:textId="19151D3B" w:rsidR="009643E8" w:rsidRDefault="009643E8" w:rsidP="009643E8"/>
    <w:p w14:paraId="7A760558" w14:textId="77777777" w:rsidR="00E13A8A" w:rsidRDefault="00E13A8A" w:rsidP="00E13A8A">
      <w:r w:rsidRPr="00175306">
        <w:rPr>
          <w:highlight w:val="yellow"/>
        </w:rPr>
        <w:t>/***Skip unrelated parts***/</w:t>
      </w:r>
    </w:p>
    <w:p w14:paraId="5A0F3148" w14:textId="13E270A0" w:rsidR="009643E8" w:rsidRDefault="009643E8" w:rsidP="009643E8"/>
    <w:p w14:paraId="66668262" w14:textId="77777777" w:rsidR="007F2242" w:rsidRPr="00AA6BE8" w:rsidRDefault="007F2242" w:rsidP="007F2242">
      <w:pPr>
        <w:pStyle w:val="Heading2"/>
      </w:pPr>
      <w:bookmarkStart w:id="2310" w:name="_Toc52567544"/>
      <w:bookmarkStart w:id="2311" w:name="_Toc90591150"/>
      <w:r w:rsidRPr="00AA6BE8">
        <w:lastRenderedPageBreak/>
        <w:t>8.10</w:t>
      </w:r>
      <w:r w:rsidRPr="00AA6BE8">
        <w:tab/>
        <w:t>Multi-RTT positioning</w:t>
      </w:r>
      <w:bookmarkEnd w:id="2310"/>
      <w:bookmarkEnd w:id="2311"/>
    </w:p>
    <w:p w14:paraId="05A4CC23" w14:textId="77777777" w:rsidR="007F2242" w:rsidRPr="00AA6BE8" w:rsidRDefault="007F2242" w:rsidP="007F2242">
      <w:pPr>
        <w:pStyle w:val="Heading3"/>
      </w:pPr>
      <w:bookmarkStart w:id="2312" w:name="_Toc37338344"/>
      <w:bookmarkStart w:id="2313" w:name="_Toc46489187"/>
      <w:bookmarkStart w:id="2314" w:name="_Toc52567545"/>
      <w:bookmarkStart w:id="2315" w:name="_Toc90591151"/>
      <w:r w:rsidRPr="00AA6BE8">
        <w:t>8.10.1</w:t>
      </w:r>
      <w:r w:rsidRPr="00AA6BE8">
        <w:tab/>
        <w:t>General</w:t>
      </w:r>
      <w:bookmarkEnd w:id="2312"/>
      <w:bookmarkEnd w:id="2313"/>
      <w:bookmarkEnd w:id="2314"/>
      <w:bookmarkEnd w:id="2315"/>
    </w:p>
    <w:p w14:paraId="1E3808B9" w14:textId="77777777" w:rsidR="007F2242" w:rsidRPr="00AA6BE8" w:rsidRDefault="007F2242" w:rsidP="007F2242">
      <w:r w:rsidRPr="00AA6BE8">
        <w:t>In the Multi-RTT positioning method, the UE position is estimated based on measurements performed at both, UE and TRPs. The measurements performed at the UE and TRPs are UE/gNB Rx-Tx time difference measurements (and optionally DL-PRS-RSRP and UL-SRS-RSRP) of DL-PRS and UL-SRS, which are used by an LMF to determine the RTTs.</w:t>
      </w:r>
    </w:p>
    <w:p w14:paraId="66B368E9" w14:textId="77777777" w:rsidR="007F2242" w:rsidRPr="00AA6BE8" w:rsidRDefault="007F2242" w:rsidP="007F2242">
      <w:r w:rsidRPr="00AA6BE8">
        <w:t>The UE may require measurement gaps to perform the Multi-RTT measurements from NR TRPs. The UE may request measurement gaps from a gNB using the procedure described in clause 7.4.1.1.</w:t>
      </w:r>
    </w:p>
    <w:p w14:paraId="0BCCAC55" w14:textId="77777777" w:rsidR="007F2242" w:rsidRPr="00AA6BE8" w:rsidRDefault="007F2242" w:rsidP="007F2242">
      <w:pPr>
        <w:pStyle w:val="Heading3"/>
      </w:pPr>
      <w:bookmarkStart w:id="2316" w:name="_Toc37338345"/>
      <w:bookmarkStart w:id="2317" w:name="_Toc46489188"/>
      <w:bookmarkStart w:id="2318" w:name="_Toc52567546"/>
      <w:bookmarkStart w:id="2319" w:name="_Toc90591152"/>
      <w:r w:rsidRPr="00AA6BE8">
        <w:t>8.10.2</w:t>
      </w:r>
      <w:r w:rsidRPr="00AA6BE8">
        <w:tab/>
        <w:t>Information to be transferred between NG-RAN/5GC Elements</w:t>
      </w:r>
      <w:bookmarkEnd w:id="2316"/>
      <w:bookmarkEnd w:id="2317"/>
      <w:bookmarkEnd w:id="2318"/>
      <w:bookmarkEnd w:id="2319"/>
    </w:p>
    <w:p w14:paraId="45FBEBC1" w14:textId="77777777" w:rsidR="007F2242" w:rsidRPr="00AA6BE8" w:rsidRDefault="007F2242" w:rsidP="007F2242">
      <w:r w:rsidRPr="00AA6BE8">
        <w:t>This clause defines the information that may be transferred between LMF and UE/gNB.</w:t>
      </w:r>
    </w:p>
    <w:p w14:paraId="6C9031C3" w14:textId="77777777" w:rsidR="007F2242" w:rsidRPr="00AA6BE8" w:rsidRDefault="007F2242" w:rsidP="007F2242">
      <w:pPr>
        <w:pStyle w:val="Heading4"/>
      </w:pPr>
      <w:bookmarkStart w:id="2320" w:name="_Toc37338346"/>
      <w:bookmarkStart w:id="2321" w:name="_Toc46489189"/>
      <w:bookmarkStart w:id="2322" w:name="_Toc52567547"/>
      <w:bookmarkStart w:id="2323" w:name="_Toc90591153"/>
      <w:r w:rsidRPr="00AA6BE8">
        <w:t>8.10.2.1</w:t>
      </w:r>
      <w:r w:rsidRPr="00AA6BE8">
        <w:tab/>
        <w:t>Information that may be transferred from the LMF to UE</w:t>
      </w:r>
      <w:bookmarkEnd w:id="2320"/>
      <w:bookmarkEnd w:id="2321"/>
      <w:bookmarkEnd w:id="2322"/>
      <w:bookmarkEnd w:id="2323"/>
    </w:p>
    <w:p w14:paraId="72D20032" w14:textId="77777777" w:rsidR="007F2242" w:rsidRPr="00AA6BE8" w:rsidRDefault="007F2242" w:rsidP="007F2242">
      <w:r w:rsidRPr="00AA6BE8">
        <w:t>The information that may be transferred from the LMF to the UE are listed in Table 8.10.2.1-1.</w:t>
      </w:r>
    </w:p>
    <w:p w14:paraId="7D5E6FD4" w14:textId="77777777" w:rsidR="007F2242" w:rsidRPr="00AA6BE8" w:rsidRDefault="007F2242" w:rsidP="007F2242">
      <w:pPr>
        <w:pStyle w:val="TH"/>
      </w:pPr>
      <w:r w:rsidRPr="00AA6BE8">
        <w:t xml:space="preserve">Table 8.10.2.1-1: </w:t>
      </w:r>
      <w:r w:rsidRPr="00AA6BE8">
        <w:rPr>
          <w:lang w:eastAsia="zh-CN"/>
        </w:rPr>
        <w:t>A</w:t>
      </w:r>
      <w:r w:rsidRPr="00AA6BE8">
        <w:t>ssistance data that may be transferred from LMF to the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7F2242" w:rsidRPr="00AA6BE8" w14:paraId="1519CBD7" w14:textId="77777777" w:rsidTr="00A7516C">
        <w:trPr>
          <w:jc w:val="center"/>
        </w:trPr>
        <w:tc>
          <w:tcPr>
            <w:tcW w:w="6750" w:type="dxa"/>
          </w:tcPr>
          <w:p w14:paraId="2AF506FC" w14:textId="77777777" w:rsidR="007F2242" w:rsidRPr="00AA6BE8" w:rsidRDefault="007F2242" w:rsidP="00A7516C">
            <w:pPr>
              <w:pStyle w:val="TAH"/>
            </w:pPr>
            <w:r w:rsidRPr="00AA6BE8">
              <w:t xml:space="preserve">Information </w:t>
            </w:r>
          </w:p>
        </w:tc>
      </w:tr>
      <w:tr w:rsidR="007F2242" w:rsidRPr="00AA6BE8" w14:paraId="35C0CFF3" w14:textId="77777777" w:rsidTr="00A7516C">
        <w:trPr>
          <w:trHeight w:val="207"/>
          <w:jc w:val="center"/>
        </w:trPr>
        <w:tc>
          <w:tcPr>
            <w:tcW w:w="6750" w:type="dxa"/>
          </w:tcPr>
          <w:p w14:paraId="19ADA5DD" w14:textId="77777777" w:rsidR="007F2242" w:rsidRPr="00AA6BE8" w:rsidRDefault="007F2242" w:rsidP="00A7516C">
            <w:pPr>
              <w:pStyle w:val="TAL"/>
            </w:pPr>
            <w:r w:rsidRPr="00AA6BE8">
              <w:t>Physical cell IDs (PCIs), global cell IDs (GCIs), and PRS IDs</w:t>
            </w:r>
            <w:r w:rsidRPr="00AA6BE8">
              <w:rPr>
                <w:lang w:eastAsia="zh-CN"/>
              </w:rPr>
              <w:t>, ARFCNs</w:t>
            </w:r>
            <w:r w:rsidRPr="00AA6BE8">
              <w:t xml:space="preserve"> of candidate NR TRPs for measurement</w:t>
            </w:r>
          </w:p>
        </w:tc>
      </w:tr>
      <w:tr w:rsidR="007F2242" w:rsidRPr="00AA6BE8" w14:paraId="48DD3BBC" w14:textId="77777777" w:rsidTr="00A7516C">
        <w:trPr>
          <w:trHeight w:val="207"/>
          <w:jc w:val="center"/>
        </w:trPr>
        <w:tc>
          <w:tcPr>
            <w:tcW w:w="6750" w:type="dxa"/>
          </w:tcPr>
          <w:p w14:paraId="40F66DC0" w14:textId="77777777" w:rsidR="007F2242" w:rsidRPr="00AA6BE8" w:rsidRDefault="007F2242" w:rsidP="00A7516C">
            <w:pPr>
              <w:pStyle w:val="TAL"/>
            </w:pPr>
            <w:r w:rsidRPr="00AA6BE8">
              <w:t>Timing relative to the serving (reference) TRP of candidate NR TRPs</w:t>
            </w:r>
          </w:p>
        </w:tc>
      </w:tr>
      <w:tr w:rsidR="007F2242" w:rsidRPr="00AA6BE8" w14:paraId="2183D5D8" w14:textId="77777777" w:rsidTr="00A7516C">
        <w:trPr>
          <w:jc w:val="center"/>
        </w:trPr>
        <w:tc>
          <w:tcPr>
            <w:tcW w:w="6750" w:type="dxa"/>
          </w:tcPr>
          <w:p w14:paraId="6A498518" w14:textId="77777777" w:rsidR="007F2242" w:rsidRPr="00AA6BE8" w:rsidRDefault="007F2242" w:rsidP="00A7516C">
            <w:pPr>
              <w:pStyle w:val="TAL"/>
            </w:pPr>
            <w:r w:rsidRPr="00AA6BE8">
              <w:t>DL-PRS configuration of candidate NR TRPs</w:t>
            </w:r>
          </w:p>
        </w:tc>
      </w:tr>
      <w:tr w:rsidR="007F2242" w:rsidRPr="00AA6BE8" w14:paraId="3B779879" w14:textId="77777777" w:rsidTr="00A7516C">
        <w:trPr>
          <w:jc w:val="center"/>
        </w:trPr>
        <w:tc>
          <w:tcPr>
            <w:tcW w:w="6750" w:type="dxa"/>
          </w:tcPr>
          <w:p w14:paraId="59AF7710" w14:textId="77777777" w:rsidR="007F2242" w:rsidRPr="00AA6BE8" w:rsidRDefault="007F2242" w:rsidP="00A7516C">
            <w:pPr>
              <w:pStyle w:val="TAL"/>
            </w:pPr>
            <w:r w:rsidRPr="00AA6BE8">
              <w:t>SSB information of the TRPs (the time/frequency occupancy of SSBs)</w:t>
            </w:r>
          </w:p>
        </w:tc>
      </w:tr>
      <w:tr w:rsidR="007F2242" w:rsidRPr="00AA6BE8" w14:paraId="7342C57A" w14:textId="77777777" w:rsidTr="00A7516C">
        <w:trPr>
          <w:jc w:val="center"/>
        </w:trPr>
        <w:tc>
          <w:tcPr>
            <w:tcW w:w="6750" w:type="dxa"/>
            <w:tcBorders>
              <w:top w:val="single" w:sz="4" w:space="0" w:color="auto"/>
              <w:left w:val="single" w:sz="4" w:space="0" w:color="auto"/>
              <w:bottom w:val="single" w:sz="4" w:space="0" w:color="auto"/>
              <w:right w:val="single" w:sz="4" w:space="0" w:color="auto"/>
            </w:tcBorders>
          </w:tcPr>
          <w:p w14:paraId="762136DD" w14:textId="77777777" w:rsidR="007F2242" w:rsidRPr="00AA6BE8" w:rsidRDefault="007F2242" w:rsidP="00A7516C">
            <w:pPr>
              <w:pStyle w:val="TAL"/>
            </w:pPr>
            <w:r w:rsidRPr="00AA6BE8">
              <w:t>PRS-only TP indication</w:t>
            </w:r>
          </w:p>
        </w:tc>
      </w:tr>
      <w:tr w:rsidR="00FA0CDF" w:rsidRPr="00AA6BE8" w14:paraId="5B47720C" w14:textId="77777777" w:rsidTr="00A7516C">
        <w:trPr>
          <w:jc w:val="center"/>
          <w:ins w:id="2324" w:author="RAN2#116bis-post629" w:date="2022-01-28T11:54:00Z"/>
        </w:trPr>
        <w:tc>
          <w:tcPr>
            <w:tcW w:w="6750" w:type="dxa"/>
            <w:tcBorders>
              <w:top w:val="single" w:sz="4" w:space="0" w:color="auto"/>
              <w:left w:val="single" w:sz="4" w:space="0" w:color="auto"/>
              <w:bottom w:val="single" w:sz="4" w:space="0" w:color="auto"/>
              <w:right w:val="single" w:sz="4" w:space="0" w:color="auto"/>
            </w:tcBorders>
          </w:tcPr>
          <w:p w14:paraId="684C8998" w14:textId="4F47EE0A" w:rsidR="00FA0CDF" w:rsidRPr="00AA6BE8" w:rsidRDefault="00FA0CDF" w:rsidP="00A7516C">
            <w:pPr>
              <w:pStyle w:val="TAL"/>
              <w:rPr>
                <w:ins w:id="2325" w:author="RAN2#116bis-post629" w:date="2022-01-28T11:54:00Z"/>
              </w:rPr>
            </w:pPr>
            <w:ins w:id="2326" w:author="RAN2#116bis-post629" w:date="2022-01-28T11:54:00Z">
              <w:r>
                <w:t>On-Demand DL-PRS-Configuratio</w:t>
              </w:r>
              <w:commentRangeStart w:id="2327"/>
              <w:r>
                <w:t>ns</w:t>
              </w:r>
              <w:commentRangeEnd w:id="2327"/>
              <w:r>
                <w:rPr>
                  <w:rStyle w:val="CommentReference"/>
                  <w:rFonts w:ascii="Times New Roman" w:eastAsiaTheme="minorEastAsia" w:hAnsi="Times New Roman"/>
                  <w:lang w:eastAsia="en-US"/>
                </w:rPr>
                <w:commentReference w:id="2327"/>
              </w:r>
            </w:ins>
          </w:p>
        </w:tc>
      </w:tr>
    </w:tbl>
    <w:p w14:paraId="639EC9A3" w14:textId="77777777" w:rsidR="007F2242" w:rsidRPr="00AA6BE8" w:rsidRDefault="007F2242" w:rsidP="007F2242"/>
    <w:p w14:paraId="5DAA56D8" w14:textId="77777777" w:rsidR="007F2242" w:rsidRPr="00AA6BE8" w:rsidRDefault="007F2242" w:rsidP="007F2242">
      <w:pPr>
        <w:pStyle w:val="Heading4"/>
      </w:pPr>
      <w:bookmarkStart w:id="2328" w:name="_Toc37338347"/>
      <w:bookmarkStart w:id="2329" w:name="_Toc46489190"/>
      <w:bookmarkStart w:id="2330" w:name="_Toc52567548"/>
      <w:bookmarkStart w:id="2331" w:name="_Toc90591154"/>
      <w:r w:rsidRPr="00AA6BE8">
        <w:t>8.10.2.2</w:t>
      </w:r>
      <w:r w:rsidRPr="00AA6BE8">
        <w:tab/>
        <w:t>Information that may be transferred from the UE to LMF</w:t>
      </w:r>
      <w:bookmarkEnd w:id="2328"/>
      <w:bookmarkEnd w:id="2329"/>
      <w:bookmarkEnd w:id="2330"/>
      <w:bookmarkEnd w:id="2331"/>
    </w:p>
    <w:p w14:paraId="6AD27422" w14:textId="77777777" w:rsidR="007F2242" w:rsidRPr="00AA6BE8" w:rsidRDefault="007F2242" w:rsidP="007F2242">
      <w:r w:rsidRPr="00AA6BE8">
        <w:t>The information that may be signalled from UE to the LMF is listed in Table 8.10.2.2-1. The individual UE measurements are defined in TS 38.215 [37].</w:t>
      </w:r>
    </w:p>
    <w:p w14:paraId="26BE2A20" w14:textId="77777777" w:rsidR="007F2242" w:rsidRPr="00AA6BE8" w:rsidRDefault="007F2242" w:rsidP="007F2242">
      <w:pPr>
        <w:pStyle w:val="TH"/>
      </w:pPr>
      <w:r w:rsidRPr="00AA6BE8">
        <w:t>Table 8.10.2.2-1: Measurement results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985"/>
      </w:tblGrid>
      <w:tr w:rsidR="007F2242" w:rsidRPr="00AA6BE8" w14:paraId="30320D23" w14:textId="77777777" w:rsidTr="00A7516C">
        <w:trPr>
          <w:jc w:val="center"/>
        </w:trPr>
        <w:tc>
          <w:tcPr>
            <w:tcW w:w="3985" w:type="dxa"/>
          </w:tcPr>
          <w:p w14:paraId="6862C525" w14:textId="77777777" w:rsidR="007F2242" w:rsidRPr="00AA6BE8" w:rsidRDefault="007F2242" w:rsidP="00A7516C">
            <w:pPr>
              <w:pStyle w:val="TAH"/>
            </w:pPr>
            <w:r w:rsidRPr="00AA6BE8">
              <w:t>Information</w:t>
            </w:r>
          </w:p>
        </w:tc>
      </w:tr>
      <w:tr w:rsidR="007F2242" w:rsidRPr="00AA6BE8" w14:paraId="197E3C0F" w14:textId="77777777" w:rsidTr="00A7516C">
        <w:trPr>
          <w:jc w:val="center"/>
        </w:trPr>
        <w:tc>
          <w:tcPr>
            <w:tcW w:w="3985" w:type="dxa"/>
          </w:tcPr>
          <w:p w14:paraId="0B2EB263" w14:textId="77777777" w:rsidR="007F2242" w:rsidRPr="00AA6BE8" w:rsidRDefault="007F2242" w:rsidP="00A7516C">
            <w:pPr>
              <w:pStyle w:val="TAL"/>
            </w:pPr>
            <w:r w:rsidRPr="00AA6BE8">
              <w:t>PCI, GCI, and PRS ID, ARFCN, PRS resource ID, PRS resource set ID for each measurement</w:t>
            </w:r>
          </w:p>
        </w:tc>
      </w:tr>
      <w:tr w:rsidR="007F2242" w:rsidRPr="00AA6BE8" w14:paraId="25D5EF06" w14:textId="77777777" w:rsidTr="00A7516C">
        <w:trPr>
          <w:jc w:val="center"/>
        </w:trPr>
        <w:tc>
          <w:tcPr>
            <w:tcW w:w="3985" w:type="dxa"/>
          </w:tcPr>
          <w:p w14:paraId="1AD2D8DA" w14:textId="77777777" w:rsidR="007F2242" w:rsidRPr="00AA6BE8" w:rsidRDefault="007F2242" w:rsidP="00A7516C">
            <w:pPr>
              <w:pStyle w:val="TAL"/>
            </w:pPr>
            <w:r w:rsidRPr="00AA6BE8">
              <w:t>DL-PRS-RSRP measurement</w:t>
            </w:r>
          </w:p>
        </w:tc>
      </w:tr>
      <w:tr w:rsidR="007F2242" w:rsidRPr="00AA6BE8" w14:paraId="6FEF8462" w14:textId="77777777" w:rsidTr="00A7516C">
        <w:trPr>
          <w:jc w:val="center"/>
        </w:trPr>
        <w:tc>
          <w:tcPr>
            <w:tcW w:w="3985" w:type="dxa"/>
          </w:tcPr>
          <w:p w14:paraId="1B3F8C21" w14:textId="77777777" w:rsidR="007F2242" w:rsidRPr="00AA6BE8" w:rsidRDefault="007F2242" w:rsidP="00A7516C">
            <w:pPr>
              <w:pStyle w:val="TAL"/>
            </w:pPr>
            <w:r w:rsidRPr="00AA6BE8">
              <w:t>UE Rx-Tx time difference measurement</w:t>
            </w:r>
          </w:p>
        </w:tc>
      </w:tr>
      <w:tr w:rsidR="007F2242" w:rsidRPr="00AA6BE8" w14:paraId="42F9301E" w14:textId="77777777" w:rsidTr="00A7516C">
        <w:trPr>
          <w:jc w:val="center"/>
        </w:trPr>
        <w:tc>
          <w:tcPr>
            <w:tcW w:w="3985" w:type="dxa"/>
          </w:tcPr>
          <w:p w14:paraId="52B69EDC" w14:textId="77777777" w:rsidR="007F2242" w:rsidRPr="00AA6BE8" w:rsidRDefault="007F2242" w:rsidP="00A7516C">
            <w:pPr>
              <w:pStyle w:val="TAL"/>
            </w:pPr>
            <w:r w:rsidRPr="00AA6BE8">
              <w:t>Time stamp of the measurement</w:t>
            </w:r>
          </w:p>
        </w:tc>
      </w:tr>
      <w:tr w:rsidR="007F2242" w:rsidRPr="00AA6BE8" w14:paraId="631B1B21" w14:textId="77777777" w:rsidTr="00A7516C">
        <w:trPr>
          <w:jc w:val="center"/>
        </w:trPr>
        <w:tc>
          <w:tcPr>
            <w:tcW w:w="3985" w:type="dxa"/>
          </w:tcPr>
          <w:p w14:paraId="6CB7D2B3" w14:textId="77777777" w:rsidR="007F2242" w:rsidRPr="00AA6BE8" w:rsidRDefault="007F2242" w:rsidP="00A7516C">
            <w:pPr>
              <w:pStyle w:val="TAL"/>
            </w:pPr>
            <w:r w:rsidRPr="00AA6BE8">
              <w:t>Quality for each measurement</w:t>
            </w:r>
          </w:p>
        </w:tc>
      </w:tr>
      <w:tr w:rsidR="007F2242" w:rsidRPr="00AA6BE8" w14:paraId="11075A22" w14:textId="77777777" w:rsidTr="00A7516C">
        <w:trPr>
          <w:jc w:val="center"/>
        </w:trPr>
        <w:tc>
          <w:tcPr>
            <w:tcW w:w="3985" w:type="dxa"/>
            <w:tcBorders>
              <w:top w:val="single" w:sz="4" w:space="0" w:color="auto"/>
              <w:left w:val="single" w:sz="4" w:space="0" w:color="auto"/>
              <w:bottom w:val="single" w:sz="4" w:space="0" w:color="auto"/>
              <w:right w:val="single" w:sz="4" w:space="0" w:color="auto"/>
            </w:tcBorders>
          </w:tcPr>
          <w:p w14:paraId="21ECB5CE" w14:textId="77777777" w:rsidR="007F2242" w:rsidRPr="00AA6BE8" w:rsidRDefault="007F2242" w:rsidP="00A7516C">
            <w:pPr>
              <w:pStyle w:val="TAL"/>
            </w:pPr>
            <w:r w:rsidRPr="00AA6BE8">
              <w:t>TA offset used by UE</w:t>
            </w:r>
          </w:p>
        </w:tc>
      </w:tr>
      <w:tr w:rsidR="008E6889" w:rsidRPr="00AA6BE8" w14:paraId="5E98EA36" w14:textId="77777777" w:rsidTr="00A7516C">
        <w:trPr>
          <w:jc w:val="center"/>
          <w:ins w:id="2332" w:author="RAN2#116bis-R2-2201870 [2]" w:date="2022-01-25T07:36:00Z"/>
        </w:trPr>
        <w:tc>
          <w:tcPr>
            <w:tcW w:w="3985" w:type="dxa"/>
            <w:tcBorders>
              <w:top w:val="single" w:sz="4" w:space="0" w:color="auto"/>
              <w:left w:val="single" w:sz="4" w:space="0" w:color="auto"/>
              <w:bottom w:val="single" w:sz="4" w:space="0" w:color="auto"/>
              <w:right w:val="single" w:sz="4" w:space="0" w:color="auto"/>
            </w:tcBorders>
          </w:tcPr>
          <w:p w14:paraId="767416BB" w14:textId="6D55AB12" w:rsidR="008E6889" w:rsidRPr="00AA6BE8" w:rsidRDefault="008E6889" w:rsidP="008E6889">
            <w:pPr>
              <w:pStyle w:val="TAL"/>
              <w:rPr>
                <w:ins w:id="2333" w:author="RAN2#116bis-R2-2201870 [2]" w:date="2022-01-25T07:36:00Z"/>
              </w:rPr>
            </w:pPr>
            <w:ins w:id="2334" w:author="RAN2#116bis-R2-2201870 [2]" w:date="2022-01-25T07:36:00Z">
              <w:r w:rsidRPr="00155CD0">
                <w:rPr>
                  <w:lang w:eastAsia="zh-CN"/>
                </w:rPr>
                <w:t xml:space="preserve">UE Rx TEG IDs, UE Tx TEG IDs, and UE RxTx TEG IDs </w:t>
              </w:r>
              <w:r>
                <w:t xml:space="preserve">associated with </w:t>
              </w:r>
              <w:r w:rsidRPr="00A132C5">
                <w:rPr>
                  <w:lang w:eastAsia="zh-CN"/>
                </w:rPr>
                <w:t>U</w:t>
              </w:r>
              <w:r>
                <w:rPr>
                  <w:rFonts w:hint="eastAsia"/>
                  <w:lang w:eastAsia="zh-CN"/>
                </w:rPr>
                <w:t>E</w:t>
              </w:r>
              <w:r w:rsidRPr="00A132C5">
                <w:rPr>
                  <w:lang w:eastAsia="zh-CN"/>
                </w:rPr>
                <w:t xml:space="preserve"> Rx-Tx </w:t>
              </w:r>
              <w:commentRangeStart w:id="2335"/>
              <w:r w:rsidRPr="00AA6BE8">
                <w:t xml:space="preserve">time </w:t>
              </w:r>
            </w:ins>
            <w:commentRangeEnd w:id="2335"/>
            <w:ins w:id="2336" w:author="RAN2#116bis-R2-2201870 [2]" w:date="2022-01-25T07:37:00Z">
              <w:r>
                <w:rPr>
                  <w:rStyle w:val="CommentReference"/>
                  <w:rFonts w:ascii="Times New Roman" w:eastAsiaTheme="minorEastAsia" w:hAnsi="Times New Roman"/>
                  <w:lang w:eastAsia="en-US"/>
                </w:rPr>
                <w:commentReference w:id="2335"/>
              </w:r>
            </w:ins>
            <w:ins w:id="2337" w:author="RAN2#116bis-R2-2201870 [2]" w:date="2022-01-25T07:36:00Z">
              <w:r w:rsidRPr="00AA6BE8">
                <w:t xml:space="preserve">difference </w:t>
              </w:r>
              <w:r w:rsidRPr="00A132C5">
                <w:rPr>
                  <w:lang w:eastAsia="zh-CN"/>
                </w:rPr>
                <w:t>measurements</w:t>
              </w:r>
              <w:r>
                <w:rPr>
                  <w:lang w:eastAsia="zh-CN"/>
                </w:rPr>
                <w:t xml:space="preserve"> </w:t>
              </w:r>
            </w:ins>
          </w:p>
        </w:tc>
      </w:tr>
      <w:tr w:rsidR="008E6889" w:rsidRPr="00AA6BE8" w14:paraId="4060AC04" w14:textId="77777777" w:rsidTr="00A7516C">
        <w:trPr>
          <w:jc w:val="center"/>
          <w:ins w:id="2338" w:author="RAN2#116bis-R2-2201870 [2]" w:date="2022-01-25T07:36:00Z"/>
        </w:trPr>
        <w:tc>
          <w:tcPr>
            <w:tcW w:w="3985" w:type="dxa"/>
            <w:tcBorders>
              <w:top w:val="single" w:sz="4" w:space="0" w:color="auto"/>
              <w:left w:val="single" w:sz="4" w:space="0" w:color="auto"/>
              <w:bottom w:val="single" w:sz="4" w:space="0" w:color="auto"/>
              <w:right w:val="single" w:sz="4" w:space="0" w:color="auto"/>
            </w:tcBorders>
          </w:tcPr>
          <w:p w14:paraId="4DFB650E" w14:textId="6CB7C6A3" w:rsidR="008E6889" w:rsidRPr="00AA6BE8" w:rsidRDefault="008E6889" w:rsidP="008E6889">
            <w:pPr>
              <w:pStyle w:val="TAL"/>
              <w:rPr>
                <w:ins w:id="2339" w:author="RAN2#116bis-R2-2201870 [2]" w:date="2022-01-25T07:36:00Z"/>
              </w:rPr>
            </w:pPr>
            <w:ins w:id="2340" w:author="RAN2#116bis-R2-2201870 [2]" w:date="2022-01-25T07:36:00Z">
              <w:r w:rsidRPr="00957479">
                <w:rPr>
                  <w:rFonts w:eastAsia="SimSun"/>
                  <w:lang w:eastAsia="zh-CN"/>
                </w:rPr>
                <w:t>LOS/NLOS information for UE measureme</w:t>
              </w:r>
              <w:commentRangeStart w:id="2341"/>
              <w:r w:rsidRPr="00957479">
                <w:rPr>
                  <w:rFonts w:eastAsia="SimSun"/>
                  <w:lang w:eastAsia="zh-CN"/>
                </w:rPr>
                <w:t>nt</w:t>
              </w:r>
            </w:ins>
            <w:commentRangeEnd w:id="2341"/>
            <w:ins w:id="2342" w:author="RAN2#116bis-R2-2201870 [2]" w:date="2022-01-25T07:37:00Z">
              <w:r>
                <w:rPr>
                  <w:rStyle w:val="CommentReference"/>
                  <w:rFonts w:ascii="Times New Roman" w:eastAsiaTheme="minorEastAsia" w:hAnsi="Times New Roman"/>
                  <w:lang w:eastAsia="en-US"/>
                </w:rPr>
                <w:commentReference w:id="2341"/>
              </w:r>
            </w:ins>
            <w:ins w:id="2343" w:author="RAN2#116bis-R2-2201870 [2]" w:date="2022-01-25T07:36:00Z">
              <w:r w:rsidRPr="00957479">
                <w:rPr>
                  <w:rFonts w:eastAsia="SimSun"/>
                  <w:lang w:eastAsia="zh-CN"/>
                </w:rPr>
                <w:t xml:space="preserve">s </w:t>
              </w:r>
            </w:ins>
          </w:p>
        </w:tc>
      </w:tr>
      <w:tr w:rsidR="00FA0CDF" w:rsidRPr="00AA6BE8" w14:paraId="3BEB87E2" w14:textId="77777777" w:rsidTr="00A7516C">
        <w:trPr>
          <w:jc w:val="center"/>
          <w:ins w:id="2344" w:author="RAN2#116bis-post629" w:date="2022-01-28T11:56:00Z"/>
        </w:trPr>
        <w:tc>
          <w:tcPr>
            <w:tcW w:w="3985" w:type="dxa"/>
            <w:tcBorders>
              <w:top w:val="single" w:sz="4" w:space="0" w:color="auto"/>
              <w:left w:val="single" w:sz="4" w:space="0" w:color="auto"/>
              <w:bottom w:val="single" w:sz="4" w:space="0" w:color="auto"/>
              <w:right w:val="single" w:sz="4" w:space="0" w:color="auto"/>
            </w:tcBorders>
          </w:tcPr>
          <w:p w14:paraId="7D4785F8" w14:textId="722692A1" w:rsidR="00FA0CDF" w:rsidRPr="00957479" w:rsidRDefault="00FA0CDF" w:rsidP="008E6889">
            <w:pPr>
              <w:pStyle w:val="TAL"/>
              <w:rPr>
                <w:ins w:id="2345" w:author="RAN2#116bis-post629" w:date="2022-01-28T11:56:00Z"/>
                <w:rFonts w:eastAsia="SimSun"/>
                <w:lang w:eastAsia="zh-CN"/>
              </w:rPr>
            </w:pPr>
            <w:ins w:id="2346" w:author="RAN2#116bis-post629" w:date="2022-01-28T11:57:00Z">
              <w:r>
                <w:rPr>
                  <w:rFonts w:eastAsia="SimSun"/>
                  <w:lang w:eastAsia="zh-CN"/>
                </w:rPr>
                <w:t>First path RS</w:t>
              </w:r>
              <w:commentRangeStart w:id="2347"/>
              <w:r>
                <w:rPr>
                  <w:rFonts w:eastAsia="SimSun"/>
                  <w:lang w:eastAsia="zh-CN"/>
                </w:rPr>
                <w:t>RP</w:t>
              </w:r>
              <w:commentRangeEnd w:id="2347"/>
              <w:r>
                <w:rPr>
                  <w:rStyle w:val="CommentReference"/>
                  <w:rFonts w:ascii="Times New Roman" w:eastAsiaTheme="minorEastAsia" w:hAnsi="Times New Roman"/>
                  <w:lang w:eastAsia="en-US"/>
                </w:rPr>
                <w:commentReference w:id="2347"/>
              </w:r>
            </w:ins>
          </w:p>
        </w:tc>
      </w:tr>
    </w:tbl>
    <w:p w14:paraId="621989F7" w14:textId="77777777" w:rsidR="007F2242" w:rsidRPr="00AA6BE8" w:rsidRDefault="007F2242" w:rsidP="007F2242"/>
    <w:p w14:paraId="08CEAABE" w14:textId="77777777" w:rsidR="007F2242" w:rsidRPr="00AA6BE8" w:rsidRDefault="007F2242" w:rsidP="007F2242">
      <w:pPr>
        <w:pStyle w:val="Heading4"/>
      </w:pPr>
      <w:bookmarkStart w:id="2348" w:name="_Toc37338348"/>
      <w:bookmarkStart w:id="2349" w:name="_Toc46489191"/>
      <w:bookmarkStart w:id="2350" w:name="_Toc52567549"/>
      <w:bookmarkStart w:id="2351" w:name="_Toc90591155"/>
      <w:r w:rsidRPr="00AA6BE8">
        <w:t>8.10.2.3</w:t>
      </w:r>
      <w:r w:rsidRPr="00AA6BE8">
        <w:tab/>
        <w:t>Information that may be transferred from the gNB to LMF</w:t>
      </w:r>
      <w:bookmarkEnd w:id="2348"/>
      <w:bookmarkEnd w:id="2349"/>
      <w:bookmarkEnd w:id="2350"/>
      <w:bookmarkEnd w:id="2351"/>
    </w:p>
    <w:p w14:paraId="7B78DE9C" w14:textId="77777777" w:rsidR="007F2242" w:rsidRPr="00AA6BE8" w:rsidRDefault="007F2242" w:rsidP="007F2242">
      <w:r w:rsidRPr="00AA6BE8">
        <w:t>The assistance data that may be transferred from gNB to the LMF is listed in Table 8.10.2.3-1.</w:t>
      </w:r>
    </w:p>
    <w:p w14:paraId="67011196" w14:textId="77777777" w:rsidR="007F2242" w:rsidRPr="00AA6BE8" w:rsidRDefault="007F2242" w:rsidP="007F2242">
      <w:pPr>
        <w:pStyle w:val="TH"/>
      </w:pPr>
      <w:bookmarkStart w:id="2352" w:name="_Hlk23431780"/>
      <w:r w:rsidRPr="00AA6BE8">
        <w:lastRenderedPageBreak/>
        <w:t>Table 8.10.2.3-1</w:t>
      </w:r>
      <w:bookmarkEnd w:id="2352"/>
      <w:r w:rsidRPr="00AA6BE8">
        <w:t>: Assistance data that may be transferred from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7F2242" w:rsidRPr="00AA6BE8" w14:paraId="123138DC" w14:textId="77777777" w:rsidTr="00A7516C">
        <w:trPr>
          <w:jc w:val="center"/>
        </w:trPr>
        <w:tc>
          <w:tcPr>
            <w:tcW w:w="5909" w:type="dxa"/>
          </w:tcPr>
          <w:p w14:paraId="2F0C9EB4" w14:textId="77777777" w:rsidR="007F2242" w:rsidRPr="00AA6BE8" w:rsidRDefault="007F2242" w:rsidP="00A7516C">
            <w:pPr>
              <w:pStyle w:val="TAH"/>
            </w:pPr>
            <w:r w:rsidRPr="00AA6BE8">
              <w:t xml:space="preserve">Information </w:t>
            </w:r>
          </w:p>
        </w:tc>
      </w:tr>
      <w:tr w:rsidR="007F2242" w:rsidRPr="00AA6BE8" w14:paraId="285FF9BF" w14:textId="77777777" w:rsidTr="00A7516C">
        <w:trPr>
          <w:jc w:val="center"/>
        </w:trPr>
        <w:tc>
          <w:tcPr>
            <w:tcW w:w="5909" w:type="dxa"/>
          </w:tcPr>
          <w:p w14:paraId="055EFEC2" w14:textId="77777777" w:rsidR="007F2242" w:rsidRPr="00AA6BE8" w:rsidRDefault="007F2242" w:rsidP="00A7516C">
            <w:pPr>
              <w:pStyle w:val="TAL"/>
            </w:pPr>
            <w:r w:rsidRPr="00AA6BE8">
              <w:t>PCI, GCI, ARFCN</w:t>
            </w:r>
            <w:r w:rsidRPr="00AA6BE8">
              <w:rPr>
                <w:lang w:eastAsia="zh-CN"/>
              </w:rPr>
              <w:t xml:space="preserve"> </w:t>
            </w:r>
            <w:r w:rsidRPr="00AA6BE8">
              <w:t>and TRP IDs of the TRPs served by the gNB</w:t>
            </w:r>
          </w:p>
        </w:tc>
      </w:tr>
      <w:tr w:rsidR="007F2242" w:rsidRPr="00AA6BE8" w14:paraId="74469005" w14:textId="77777777" w:rsidTr="00A7516C">
        <w:trPr>
          <w:jc w:val="center"/>
        </w:trPr>
        <w:tc>
          <w:tcPr>
            <w:tcW w:w="5909" w:type="dxa"/>
          </w:tcPr>
          <w:p w14:paraId="04FCE0BE" w14:textId="77777777" w:rsidR="007F2242" w:rsidRPr="00AA6BE8" w:rsidRDefault="007F2242" w:rsidP="00A7516C">
            <w:pPr>
              <w:pStyle w:val="TAL"/>
            </w:pPr>
            <w:r w:rsidRPr="00AA6BE8">
              <w:t>Timing information of TRPs served by the gNB</w:t>
            </w:r>
          </w:p>
        </w:tc>
      </w:tr>
      <w:tr w:rsidR="007F2242" w:rsidRPr="00AA6BE8" w14:paraId="4960CE4F" w14:textId="77777777" w:rsidTr="00A7516C">
        <w:trPr>
          <w:jc w:val="center"/>
        </w:trPr>
        <w:tc>
          <w:tcPr>
            <w:tcW w:w="5909" w:type="dxa"/>
          </w:tcPr>
          <w:p w14:paraId="520FF618" w14:textId="77777777" w:rsidR="007F2242" w:rsidRPr="00AA6BE8" w:rsidRDefault="007F2242" w:rsidP="00A7516C">
            <w:pPr>
              <w:pStyle w:val="TAL"/>
            </w:pPr>
            <w:r w:rsidRPr="00AA6BE8">
              <w:t>DL-PRS configuration of the TRPs served by the gNB</w:t>
            </w:r>
          </w:p>
        </w:tc>
      </w:tr>
      <w:tr w:rsidR="007F2242" w:rsidRPr="00AA6BE8" w14:paraId="6642776E" w14:textId="77777777" w:rsidTr="00A7516C">
        <w:trPr>
          <w:jc w:val="center"/>
        </w:trPr>
        <w:tc>
          <w:tcPr>
            <w:tcW w:w="5909" w:type="dxa"/>
          </w:tcPr>
          <w:p w14:paraId="21D79381" w14:textId="77777777" w:rsidR="007F2242" w:rsidRPr="00AA6BE8" w:rsidRDefault="007F2242" w:rsidP="00A7516C">
            <w:pPr>
              <w:pStyle w:val="TAL"/>
            </w:pPr>
            <w:r w:rsidRPr="00AA6BE8">
              <w:t>SSB information of the TRPs (the time/frequency occupancy of SSBs)</w:t>
            </w:r>
          </w:p>
        </w:tc>
      </w:tr>
      <w:tr w:rsidR="007F2242" w:rsidRPr="00AA6BE8" w14:paraId="76CEDF5F" w14:textId="77777777" w:rsidTr="00A7516C">
        <w:trPr>
          <w:jc w:val="center"/>
        </w:trPr>
        <w:tc>
          <w:tcPr>
            <w:tcW w:w="5909" w:type="dxa"/>
          </w:tcPr>
          <w:p w14:paraId="1EECA050" w14:textId="77777777" w:rsidR="007F2242" w:rsidRPr="00AA6BE8" w:rsidRDefault="007F2242" w:rsidP="00A7516C">
            <w:pPr>
              <w:pStyle w:val="TAL"/>
            </w:pPr>
            <w:r w:rsidRPr="00AA6BE8">
              <w:t>Spatial direction information of the DL-PRS Resources of the TRPs served by the gNB</w:t>
            </w:r>
          </w:p>
        </w:tc>
      </w:tr>
      <w:tr w:rsidR="007F2242" w:rsidRPr="00AA6BE8" w14:paraId="61981193" w14:textId="77777777" w:rsidTr="00A7516C">
        <w:trPr>
          <w:jc w:val="center"/>
        </w:trPr>
        <w:tc>
          <w:tcPr>
            <w:tcW w:w="5909" w:type="dxa"/>
          </w:tcPr>
          <w:p w14:paraId="795C3632" w14:textId="77777777" w:rsidR="007F2242" w:rsidRPr="00AA6BE8" w:rsidRDefault="007F2242" w:rsidP="00A7516C">
            <w:pPr>
              <w:pStyle w:val="TAL"/>
            </w:pPr>
            <w:r w:rsidRPr="00AA6BE8">
              <w:t>Geographical coordinates information of the DL-PRS Resources of the TRPs served by the gNB</w:t>
            </w:r>
          </w:p>
        </w:tc>
      </w:tr>
    </w:tbl>
    <w:p w14:paraId="21E72685" w14:textId="77777777" w:rsidR="007F2242" w:rsidRPr="00AA6BE8" w:rsidRDefault="007F2242" w:rsidP="007F2242"/>
    <w:p w14:paraId="3BBD884B" w14:textId="77777777" w:rsidR="007F2242" w:rsidRPr="00AA6BE8" w:rsidRDefault="007F2242" w:rsidP="007F2242">
      <w:r w:rsidRPr="00AA6BE8">
        <w:t>The configuration data for a target UE that may be transferred from the serving gNB to the LMF is listed in Table 8.10.2.3-2.</w:t>
      </w:r>
    </w:p>
    <w:p w14:paraId="71228620" w14:textId="77777777" w:rsidR="007F2242" w:rsidRPr="00AA6BE8" w:rsidRDefault="007F2242" w:rsidP="007F2242">
      <w:pPr>
        <w:pStyle w:val="TH"/>
      </w:pPr>
      <w:r w:rsidRPr="00AA6BE8">
        <w:t>Table 8.10.2.3-2: UL information/UE configuration data that may be transferred from serving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7F2242" w:rsidRPr="00AA6BE8" w14:paraId="5F0274DE" w14:textId="77777777" w:rsidTr="00A7516C">
        <w:trPr>
          <w:jc w:val="center"/>
        </w:trPr>
        <w:tc>
          <w:tcPr>
            <w:tcW w:w="6750" w:type="dxa"/>
          </w:tcPr>
          <w:p w14:paraId="54807482" w14:textId="77777777" w:rsidR="007F2242" w:rsidRPr="00AA6BE8" w:rsidRDefault="007F2242" w:rsidP="00A7516C">
            <w:pPr>
              <w:pStyle w:val="TAH"/>
            </w:pPr>
            <w:r w:rsidRPr="00AA6BE8">
              <w:t>UE configuration data</w:t>
            </w:r>
          </w:p>
        </w:tc>
      </w:tr>
      <w:tr w:rsidR="007F2242" w:rsidRPr="00AA6BE8" w14:paraId="4B6EFE58" w14:textId="77777777" w:rsidTr="00A7516C">
        <w:trPr>
          <w:trHeight w:val="207"/>
          <w:jc w:val="center"/>
        </w:trPr>
        <w:tc>
          <w:tcPr>
            <w:tcW w:w="6750" w:type="dxa"/>
          </w:tcPr>
          <w:p w14:paraId="7C4A5A16" w14:textId="77777777" w:rsidR="007F2242" w:rsidRPr="00AA6BE8" w:rsidRDefault="007F2242" w:rsidP="00A7516C">
            <w:pPr>
              <w:pStyle w:val="TAL"/>
            </w:pPr>
            <w:r w:rsidRPr="00AA6BE8">
              <w:t>UE SRS configuration</w:t>
            </w:r>
          </w:p>
        </w:tc>
      </w:tr>
      <w:tr w:rsidR="007F2242" w:rsidRPr="00AA6BE8" w14:paraId="7F82BFC8" w14:textId="77777777" w:rsidTr="00A7516C">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7C2055A6" w14:textId="77777777" w:rsidR="007F2242" w:rsidRPr="00AA6BE8" w:rsidRDefault="007F2242" w:rsidP="00A7516C">
            <w:pPr>
              <w:pStyle w:val="TAL"/>
            </w:pPr>
            <w:r w:rsidRPr="00AA6BE8">
              <w:t>SFN initialization time for the SRS configuration</w:t>
            </w:r>
          </w:p>
        </w:tc>
      </w:tr>
    </w:tbl>
    <w:p w14:paraId="56044CDF" w14:textId="77777777" w:rsidR="007F2242" w:rsidRPr="00AA6BE8" w:rsidRDefault="007F2242" w:rsidP="007F2242"/>
    <w:p w14:paraId="7E05F288" w14:textId="77777777" w:rsidR="007F2242" w:rsidRPr="00AA6BE8" w:rsidRDefault="007F2242" w:rsidP="007F2242">
      <w:r w:rsidRPr="00AA6BE8">
        <w:t>The measurement results that may be signalled from gNBs to the LMF is listed in Table 8.10.2.3-3.</w:t>
      </w:r>
    </w:p>
    <w:p w14:paraId="45363E59" w14:textId="77777777" w:rsidR="007F2242" w:rsidRPr="00AA6BE8" w:rsidRDefault="007F2242" w:rsidP="007F2242">
      <w:pPr>
        <w:pStyle w:val="TH"/>
      </w:pPr>
      <w:r w:rsidRPr="00AA6BE8">
        <w:t>Table 8.10.2.3-3: Measurement results that may be transferred from gNBs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7F2242" w:rsidRPr="00AA6BE8" w14:paraId="7A029F73" w14:textId="77777777" w:rsidTr="00A7516C">
        <w:trPr>
          <w:jc w:val="center"/>
        </w:trPr>
        <w:tc>
          <w:tcPr>
            <w:tcW w:w="5909" w:type="dxa"/>
          </w:tcPr>
          <w:p w14:paraId="4D02A862" w14:textId="77777777" w:rsidR="007F2242" w:rsidRPr="00AA6BE8" w:rsidRDefault="007F2242" w:rsidP="00A7516C">
            <w:pPr>
              <w:pStyle w:val="TAH"/>
            </w:pPr>
            <w:r w:rsidRPr="00AA6BE8">
              <w:t>Measurement results</w:t>
            </w:r>
          </w:p>
        </w:tc>
      </w:tr>
      <w:tr w:rsidR="007F2242" w:rsidRPr="00AA6BE8" w14:paraId="4CF7853A" w14:textId="77777777" w:rsidTr="00A7516C">
        <w:trPr>
          <w:jc w:val="center"/>
        </w:trPr>
        <w:tc>
          <w:tcPr>
            <w:tcW w:w="5909" w:type="dxa"/>
          </w:tcPr>
          <w:p w14:paraId="51ABF58A" w14:textId="77777777" w:rsidR="007F2242" w:rsidRPr="00AA6BE8" w:rsidRDefault="007F2242" w:rsidP="00A7516C">
            <w:pPr>
              <w:pStyle w:val="TAL"/>
            </w:pPr>
            <w:r w:rsidRPr="00AA6BE8">
              <w:t>NCGI and TRP ID of the measurement</w:t>
            </w:r>
          </w:p>
        </w:tc>
      </w:tr>
      <w:tr w:rsidR="007F2242" w:rsidRPr="00AA6BE8" w14:paraId="09553ED9" w14:textId="77777777" w:rsidTr="00A7516C">
        <w:trPr>
          <w:jc w:val="center"/>
        </w:trPr>
        <w:tc>
          <w:tcPr>
            <w:tcW w:w="5909" w:type="dxa"/>
          </w:tcPr>
          <w:p w14:paraId="4EBED098" w14:textId="77777777" w:rsidR="007F2242" w:rsidRPr="00AA6BE8" w:rsidRDefault="007F2242" w:rsidP="00A7516C">
            <w:pPr>
              <w:pStyle w:val="TAL"/>
            </w:pPr>
            <w:r w:rsidRPr="00AA6BE8">
              <w:t>gNB Rx-Tx time difference measurement</w:t>
            </w:r>
          </w:p>
        </w:tc>
      </w:tr>
      <w:tr w:rsidR="007F2242" w:rsidRPr="00AA6BE8" w14:paraId="36BD4089" w14:textId="77777777" w:rsidTr="00A7516C">
        <w:trPr>
          <w:jc w:val="center"/>
        </w:trPr>
        <w:tc>
          <w:tcPr>
            <w:tcW w:w="5909" w:type="dxa"/>
          </w:tcPr>
          <w:p w14:paraId="2658C654" w14:textId="77777777" w:rsidR="007F2242" w:rsidRPr="00AA6BE8" w:rsidRDefault="007F2242" w:rsidP="00A7516C">
            <w:pPr>
              <w:pStyle w:val="TAL"/>
            </w:pPr>
            <w:r w:rsidRPr="00AA6BE8">
              <w:t>UL-SRS-RSRP</w:t>
            </w:r>
          </w:p>
        </w:tc>
      </w:tr>
      <w:tr w:rsidR="007F2242" w:rsidRPr="00AA6BE8" w14:paraId="5A9930D6" w14:textId="77777777" w:rsidTr="00A7516C">
        <w:trPr>
          <w:jc w:val="center"/>
        </w:trPr>
        <w:tc>
          <w:tcPr>
            <w:tcW w:w="5909" w:type="dxa"/>
          </w:tcPr>
          <w:p w14:paraId="15618E34" w14:textId="77777777" w:rsidR="007F2242" w:rsidRPr="00AA6BE8" w:rsidRDefault="007F2242" w:rsidP="00A7516C">
            <w:pPr>
              <w:pStyle w:val="TAL"/>
            </w:pPr>
            <w:r w:rsidRPr="00AA6BE8">
              <w:t>UL Angle of Arrival (azimuth and elevation)</w:t>
            </w:r>
          </w:p>
        </w:tc>
      </w:tr>
      <w:tr w:rsidR="007F2242" w:rsidRPr="00AA6BE8" w14:paraId="34B61F22" w14:textId="77777777" w:rsidTr="00A7516C">
        <w:trPr>
          <w:jc w:val="center"/>
        </w:trPr>
        <w:tc>
          <w:tcPr>
            <w:tcW w:w="5909" w:type="dxa"/>
          </w:tcPr>
          <w:p w14:paraId="41F37AAD" w14:textId="77777777" w:rsidR="007F2242" w:rsidRPr="00AA6BE8" w:rsidRDefault="007F2242" w:rsidP="00A7516C">
            <w:pPr>
              <w:pStyle w:val="TAL"/>
            </w:pPr>
            <w:r w:rsidRPr="00AA6BE8">
              <w:t>Time stamp of the measurement</w:t>
            </w:r>
          </w:p>
        </w:tc>
      </w:tr>
      <w:tr w:rsidR="007F2242" w:rsidRPr="00AA6BE8" w14:paraId="0FFF71A9" w14:textId="77777777" w:rsidTr="00A7516C">
        <w:trPr>
          <w:jc w:val="center"/>
        </w:trPr>
        <w:tc>
          <w:tcPr>
            <w:tcW w:w="5909" w:type="dxa"/>
          </w:tcPr>
          <w:p w14:paraId="49D51E7D" w14:textId="77777777" w:rsidR="007F2242" w:rsidRPr="00AA6BE8" w:rsidRDefault="007F2242" w:rsidP="00A7516C">
            <w:pPr>
              <w:pStyle w:val="TAL"/>
            </w:pPr>
            <w:r w:rsidRPr="00AA6BE8">
              <w:t>Quality for each measurement</w:t>
            </w:r>
          </w:p>
        </w:tc>
      </w:tr>
      <w:tr w:rsidR="007F2242" w:rsidRPr="00AA6BE8" w14:paraId="14F5A01F" w14:textId="77777777" w:rsidTr="00A7516C">
        <w:trPr>
          <w:jc w:val="center"/>
        </w:trPr>
        <w:tc>
          <w:tcPr>
            <w:tcW w:w="5909" w:type="dxa"/>
            <w:tcBorders>
              <w:top w:val="single" w:sz="4" w:space="0" w:color="auto"/>
              <w:left w:val="single" w:sz="4" w:space="0" w:color="auto"/>
              <w:bottom w:val="single" w:sz="4" w:space="0" w:color="auto"/>
              <w:right w:val="single" w:sz="4" w:space="0" w:color="auto"/>
            </w:tcBorders>
          </w:tcPr>
          <w:p w14:paraId="55B82879" w14:textId="77777777" w:rsidR="007F2242" w:rsidRPr="00AA6BE8" w:rsidRDefault="007F2242" w:rsidP="00A7516C">
            <w:pPr>
              <w:pStyle w:val="TAL"/>
            </w:pPr>
            <w:bookmarkStart w:id="2353" w:name="_Hlk23885320"/>
            <w:r w:rsidRPr="00AA6BE8">
              <w:t>Beam Information of the measurement</w:t>
            </w:r>
          </w:p>
        </w:tc>
      </w:tr>
    </w:tbl>
    <w:p w14:paraId="2E0C89E6" w14:textId="77777777" w:rsidR="007F2242" w:rsidRPr="00AA6BE8" w:rsidRDefault="007F2242" w:rsidP="007F2242"/>
    <w:p w14:paraId="3212FEB8" w14:textId="77777777" w:rsidR="007F2242" w:rsidRPr="00AA6BE8" w:rsidRDefault="007F2242" w:rsidP="007F2242">
      <w:pPr>
        <w:pStyle w:val="Heading4"/>
      </w:pPr>
      <w:bookmarkStart w:id="2354" w:name="_Toc37338349"/>
      <w:bookmarkStart w:id="2355" w:name="_Toc46489192"/>
      <w:bookmarkStart w:id="2356" w:name="_Toc52567550"/>
      <w:bookmarkStart w:id="2357" w:name="_Toc90591156"/>
      <w:r w:rsidRPr="00AA6BE8">
        <w:t>8.10.2.4</w:t>
      </w:r>
      <w:r w:rsidRPr="00AA6BE8">
        <w:tab/>
        <w:t>Information that may be transferred from the LMF to gNBs</w:t>
      </w:r>
      <w:bookmarkEnd w:id="2354"/>
      <w:bookmarkEnd w:id="2355"/>
      <w:bookmarkEnd w:id="2356"/>
      <w:bookmarkEnd w:id="2357"/>
    </w:p>
    <w:bookmarkEnd w:id="2353"/>
    <w:p w14:paraId="1DC29B3C" w14:textId="77777777" w:rsidR="007F2242" w:rsidRPr="00AA6BE8" w:rsidRDefault="007F2242" w:rsidP="007F2242">
      <w:r w:rsidRPr="00AA6BE8">
        <w:t>The requested UL-SRS transmission characteristics information that may be signalled from the LMF to the gNB is listed in Table 8.10.2.4-1.</w:t>
      </w:r>
    </w:p>
    <w:p w14:paraId="4DC9FDB9" w14:textId="77777777" w:rsidR="007F2242" w:rsidRPr="00AA6BE8" w:rsidRDefault="007F2242" w:rsidP="007F2242">
      <w:pPr>
        <w:pStyle w:val="TH"/>
      </w:pPr>
      <w:r w:rsidRPr="00AA6BE8">
        <w:lastRenderedPageBreak/>
        <w:t>Table 8.10.2.4-1: Requested UL-SRS transmission characteristics information that may be transferred from LMF to gN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7F2242" w:rsidRPr="00AA6BE8" w14:paraId="7882618D" w14:textId="77777777" w:rsidTr="00A7516C">
        <w:trPr>
          <w:jc w:val="center"/>
        </w:trPr>
        <w:tc>
          <w:tcPr>
            <w:tcW w:w="6750" w:type="dxa"/>
          </w:tcPr>
          <w:p w14:paraId="5917937F" w14:textId="77777777" w:rsidR="007F2242" w:rsidRPr="00AA6BE8" w:rsidRDefault="007F2242" w:rsidP="00A7516C">
            <w:pPr>
              <w:pStyle w:val="TAH"/>
            </w:pPr>
            <w:r w:rsidRPr="00AA6BE8">
              <w:t xml:space="preserve">Information </w:t>
            </w:r>
          </w:p>
        </w:tc>
      </w:tr>
      <w:tr w:rsidR="007F2242" w:rsidRPr="00AA6BE8" w14:paraId="42BE1773" w14:textId="77777777" w:rsidTr="00A7516C">
        <w:trPr>
          <w:trHeight w:val="207"/>
          <w:jc w:val="center"/>
        </w:trPr>
        <w:tc>
          <w:tcPr>
            <w:tcW w:w="6750" w:type="dxa"/>
          </w:tcPr>
          <w:p w14:paraId="3CE54613" w14:textId="77777777" w:rsidR="007F2242" w:rsidRPr="00AA6BE8" w:rsidRDefault="007F2242" w:rsidP="00A7516C">
            <w:pPr>
              <w:pStyle w:val="TAL"/>
            </w:pPr>
            <w:r w:rsidRPr="00AA6BE8">
              <w:t>Number Of Transmissions/duration for which the UL-SRS is requested</w:t>
            </w:r>
          </w:p>
        </w:tc>
      </w:tr>
      <w:tr w:rsidR="007F2242" w:rsidRPr="00AA6BE8" w14:paraId="54EF3D9C" w14:textId="77777777" w:rsidTr="00A7516C">
        <w:trPr>
          <w:trHeight w:val="207"/>
          <w:jc w:val="center"/>
        </w:trPr>
        <w:tc>
          <w:tcPr>
            <w:tcW w:w="6750" w:type="dxa"/>
          </w:tcPr>
          <w:p w14:paraId="11967ABC" w14:textId="77777777" w:rsidR="007F2242" w:rsidRPr="00AA6BE8" w:rsidRDefault="007F2242" w:rsidP="00A7516C">
            <w:pPr>
              <w:pStyle w:val="TAL"/>
            </w:pPr>
            <w:r w:rsidRPr="00AA6BE8">
              <w:t>Bandwidth</w:t>
            </w:r>
          </w:p>
        </w:tc>
      </w:tr>
      <w:tr w:rsidR="007F2242" w:rsidRPr="00AA6BE8" w14:paraId="2D912A10" w14:textId="77777777" w:rsidTr="00A7516C">
        <w:trPr>
          <w:trHeight w:val="207"/>
          <w:jc w:val="center"/>
        </w:trPr>
        <w:tc>
          <w:tcPr>
            <w:tcW w:w="6750" w:type="dxa"/>
          </w:tcPr>
          <w:p w14:paraId="791B762A" w14:textId="77777777" w:rsidR="007F2242" w:rsidRPr="00AA6BE8" w:rsidRDefault="007F2242" w:rsidP="00A7516C">
            <w:pPr>
              <w:pStyle w:val="TAL"/>
            </w:pPr>
            <w:r w:rsidRPr="00AA6BE8">
              <w:t>Resource type (periodic, semi-persistent, aperiodic)</w:t>
            </w:r>
          </w:p>
        </w:tc>
      </w:tr>
      <w:tr w:rsidR="007F2242" w:rsidRPr="00AA6BE8" w14:paraId="77AA6784" w14:textId="77777777" w:rsidTr="00A7516C">
        <w:trPr>
          <w:trHeight w:val="207"/>
          <w:jc w:val="center"/>
        </w:trPr>
        <w:tc>
          <w:tcPr>
            <w:tcW w:w="6750" w:type="dxa"/>
          </w:tcPr>
          <w:p w14:paraId="35076495" w14:textId="77777777" w:rsidR="007F2242" w:rsidRPr="00AA6BE8" w:rsidRDefault="007F2242" w:rsidP="00A7516C">
            <w:pPr>
              <w:pStyle w:val="TAL"/>
            </w:pPr>
            <w:r w:rsidRPr="00AA6BE8">
              <w:t>Number of requested SRS resource sets and SRS resources per set</w:t>
            </w:r>
          </w:p>
        </w:tc>
      </w:tr>
      <w:tr w:rsidR="007F2242" w:rsidRPr="00AA6BE8" w14:paraId="3250A2CE" w14:textId="77777777" w:rsidTr="00A7516C">
        <w:trPr>
          <w:trHeight w:val="207"/>
          <w:jc w:val="center"/>
        </w:trPr>
        <w:tc>
          <w:tcPr>
            <w:tcW w:w="6750" w:type="dxa"/>
          </w:tcPr>
          <w:p w14:paraId="5F52266B" w14:textId="77777777" w:rsidR="007F2242" w:rsidRPr="00AA6BE8" w:rsidRDefault="007F2242" w:rsidP="00A7516C">
            <w:pPr>
              <w:pStyle w:val="TAL"/>
            </w:pPr>
            <w:r w:rsidRPr="00AA6BE8">
              <w:t>Pathloss reference:</w:t>
            </w:r>
          </w:p>
          <w:p w14:paraId="6D98AD43" w14:textId="77777777" w:rsidR="007F2242" w:rsidRPr="00AA6BE8" w:rsidRDefault="007F2242" w:rsidP="00A7516C">
            <w:pPr>
              <w:pStyle w:val="TAL"/>
            </w:pPr>
            <w:r w:rsidRPr="00AA6BE8">
              <w:tab/>
              <w:t>- PCI, SSB Index</w:t>
            </w:r>
          </w:p>
          <w:p w14:paraId="153BCDBE" w14:textId="77777777" w:rsidR="007F2242" w:rsidRPr="00AA6BE8" w:rsidRDefault="007F2242" w:rsidP="00A7516C">
            <w:pPr>
              <w:pStyle w:val="TAL"/>
            </w:pPr>
            <w:r w:rsidRPr="00AA6BE8">
              <w:tab/>
              <w:t>- DL-PRS ID, DL-PRS Resource Set ID, DL-PRS Resource ID</w:t>
            </w:r>
          </w:p>
        </w:tc>
      </w:tr>
      <w:tr w:rsidR="007F2242" w:rsidRPr="00AA6BE8" w14:paraId="0F6BEFC1" w14:textId="77777777" w:rsidTr="00A7516C">
        <w:trPr>
          <w:trHeight w:val="207"/>
          <w:jc w:val="center"/>
        </w:trPr>
        <w:tc>
          <w:tcPr>
            <w:tcW w:w="6750" w:type="dxa"/>
          </w:tcPr>
          <w:p w14:paraId="5A8275D4" w14:textId="77777777" w:rsidR="007F2242" w:rsidRPr="00AA6BE8" w:rsidRDefault="007F2242" w:rsidP="00A7516C">
            <w:pPr>
              <w:pStyle w:val="TAL"/>
            </w:pPr>
            <w:r w:rsidRPr="00AA6BE8">
              <w:t>Spatial relation info</w:t>
            </w:r>
          </w:p>
          <w:p w14:paraId="59EF1A4F" w14:textId="77777777" w:rsidR="007F2242" w:rsidRPr="00AA6BE8" w:rsidRDefault="007F2242" w:rsidP="00A7516C">
            <w:pPr>
              <w:pStyle w:val="TAL"/>
            </w:pPr>
            <w:r w:rsidRPr="00AA6BE8">
              <w:tab/>
              <w:t>- PCI, SSB Index</w:t>
            </w:r>
          </w:p>
          <w:p w14:paraId="44D12FCD" w14:textId="77777777" w:rsidR="007F2242" w:rsidRPr="00AA6BE8" w:rsidRDefault="007F2242" w:rsidP="00A7516C">
            <w:pPr>
              <w:pStyle w:val="TAL"/>
            </w:pPr>
            <w:r w:rsidRPr="00AA6BE8">
              <w:tab/>
              <w:t>- DL-PRS ID, DL-PRS Resource Set ID, DL-PRS Resource ID</w:t>
            </w:r>
          </w:p>
          <w:p w14:paraId="2823A2EA" w14:textId="77777777" w:rsidR="007F2242" w:rsidRPr="00AA6BE8" w:rsidRDefault="007F2242" w:rsidP="00A7516C">
            <w:pPr>
              <w:pStyle w:val="TAL"/>
            </w:pPr>
            <w:r w:rsidRPr="00AA6BE8">
              <w:tab/>
              <w:t>- NZP CSI-RS Resource ID</w:t>
            </w:r>
          </w:p>
          <w:p w14:paraId="7A2DC3DF" w14:textId="77777777" w:rsidR="007F2242" w:rsidRPr="00AA6BE8" w:rsidRDefault="007F2242" w:rsidP="00A7516C">
            <w:pPr>
              <w:pStyle w:val="TAL"/>
            </w:pPr>
            <w:r w:rsidRPr="00AA6BE8">
              <w:tab/>
              <w:t>- SRS Resource ID</w:t>
            </w:r>
          </w:p>
          <w:p w14:paraId="48C02C2F" w14:textId="77777777" w:rsidR="007F2242" w:rsidRPr="00AA6BE8" w:rsidRDefault="007F2242" w:rsidP="00A7516C">
            <w:pPr>
              <w:pStyle w:val="TAL"/>
            </w:pPr>
            <w:r w:rsidRPr="00AA6BE8">
              <w:tab/>
              <w:t>- Positioning SRS Resource ID</w:t>
            </w:r>
          </w:p>
        </w:tc>
      </w:tr>
      <w:tr w:rsidR="007F2242" w:rsidRPr="00AA6BE8" w14:paraId="41A0CCF4" w14:textId="77777777" w:rsidTr="00A7516C">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3AD96913" w14:textId="77777777" w:rsidR="007F2242" w:rsidRPr="00AA6BE8" w:rsidRDefault="007F2242" w:rsidP="00A7516C">
            <w:pPr>
              <w:pStyle w:val="TAL"/>
            </w:pPr>
            <w:r w:rsidRPr="00AA6BE8">
              <w:t>Periodicity of the SRS for each SRS resource set</w:t>
            </w:r>
          </w:p>
        </w:tc>
      </w:tr>
      <w:tr w:rsidR="007F2242" w:rsidRPr="00AA6BE8" w14:paraId="418BA6CC" w14:textId="77777777" w:rsidTr="00A7516C">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50E37851" w14:textId="77777777" w:rsidR="007F2242" w:rsidRPr="00AA6BE8" w:rsidRDefault="007F2242" w:rsidP="00A7516C">
            <w:pPr>
              <w:pStyle w:val="TAL"/>
            </w:pPr>
            <w:r w:rsidRPr="00AA6BE8">
              <w:t>SSB Information</w:t>
            </w:r>
          </w:p>
        </w:tc>
      </w:tr>
      <w:tr w:rsidR="007F2242" w:rsidRPr="00AA6BE8" w14:paraId="57B8BDAE" w14:textId="77777777" w:rsidTr="00A7516C">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258AC51D" w14:textId="77777777" w:rsidR="007F2242" w:rsidRPr="00AA6BE8" w:rsidRDefault="007F2242" w:rsidP="00A7516C">
            <w:pPr>
              <w:pStyle w:val="TAL"/>
            </w:pPr>
            <w:r w:rsidRPr="00AA6BE8">
              <w:t>Carrier frequency of SRS transmission bandwidth</w:t>
            </w:r>
          </w:p>
        </w:tc>
      </w:tr>
    </w:tbl>
    <w:p w14:paraId="65519560" w14:textId="77777777" w:rsidR="007F2242" w:rsidRPr="00AA6BE8" w:rsidRDefault="007F2242" w:rsidP="007F2242"/>
    <w:p w14:paraId="05DC6390" w14:textId="77777777" w:rsidR="007F2242" w:rsidRPr="00AA6BE8" w:rsidRDefault="007F2242" w:rsidP="007F2242">
      <w:r w:rsidRPr="00AA6BE8">
        <w:t>The TRP measurement request information that may be signalled from the LMF to the gNBs is listed in Table 8.10.2.4-2.</w:t>
      </w:r>
    </w:p>
    <w:p w14:paraId="72E43D10" w14:textId="77777777" w:rsidR="007F2242" w:rsidRPr="00AA6BE8" w:rsidRDefault="007F2242" w:rsidP="007F2242">
      <w:pPr>
        <w:pStyle w:val="TH"/>
      </w:pPr>
      <w:r w:rsidRPr="00AA6BE8">
        <w:t>Table 8.10.2.4-2: TRP Measurement request information that may be transferred from LMF to gNB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7F2242" w:rsidRPr="00AA6BE8" w14:paraId="6FC77810" w14:textId="77777777" w:rsidTr="00A7516C">
        <w:trPr>
          <w:jc w:val="center"/>
        </w:trPr>
        <w:tc>
          <w:tcPr>
            <w:tcW w:w="6750" w:type="dxa"/>
          </w:tcPr>
          <w:p w14:paraId="39078008" w14:textId="77777777" w:rsidR="007F2242" w:rsidRPr="00AA6BE8" w:rsidRDefault="007F2242" w:rsidP="00A7516C">
            <w:pPr>
              <w:pStyle w:val="TAH"/>
            </w:pPr>
            <w:r w:rsidRPr="00AA6BE8">
              <w:t xml:space="preserve">Information </w:t>
            </w:r>
          </w:p>
        </w:tc>
      </w:tr>
      <w:tr w:rsidR="007F2242" w:rsidRPr="00AA6BE8" w14:paraId="4601E82A" w14:textId="77777777" w:rsidTr="00A7516C">
        <w:trPr>
          <w:trHeight w:val="207"/>
          <w:jc w:val="center"/>
        </w:trPr>
        <w:tc>
          <w:tcPr>
            <w:tcW w:w="6750" w:type="dxa"/>
          </w:tcPr>
          <w:p w14:paraId="5255F0C0" w14:textId="77777777" w:rsidR="007F2242" w:rsidRPr="00AA6BE8" w:rsidRDefault="007F2242" w:rsidP="00A7516C">
            <w:pPr>
              <w:pStyle w:val="TAL"/>
            </w:pPr>
            <w:r w:rsidRPr="00AA6BE8">
              <w:t>TRP ID, and NCGI of the TRP to receive UL-SRS</w:t>
            </w:r>
          </w:p>
        </w:tc>
      </w:tr>
      <w:tr w:rsidR="007F2242" w:rsidRPr="00AA6BE8" w14:paraId="4263B192" w14:textId="77777777" w:rsidTr="00A7516C">
        <w:trPr>
          <w:jc w:val="center"/>
        </w:trPr>
        <w:tc>
          <w:tcPr>
            <w:tcW w:w="6750" w:type="dxa"/>
          </w:tcPr>
          <w:p w14:paraId="52347B1C" w14:textId="77777777" w:rsidR="007F2242" w:rsidRPr="00AA6BE8" w:rsidRDefault="007F2242" w:rsidP="00A7516C">
            <w:pPr>
              <w:pStyle w:val="TAL"/>
            </w:pPr>
            <w:r w:rsidRPr="00AA6BE8">
              <w:t>UE-SRS configuration</w:t>
            </w:r>
          </w:p>
        </w:tc>
      </w:tr>
      <w:tr w:rsidR="007F2242" w:rsidRPr="00AA6BE8" w14:paraId="66C87B01" w14:textId="77777777" w:rsidTr="00A7516C">
        <w:trPr>
          <w:jc w:val="center"/>
        </w:trPr>
        <w:tc>
          <w:tcPr>
            <w:tcW w:w="6750" w:type="dxa"/>
          </w:tcPr>
          <w:p w14:paraId="05A00410" w14:textId="77777777" w:rsidR="007F2242" w:rsidRPr="00AA6BE8" w:rsidRDefault="007F2242" w:rsidP="00A7516C">
            <w:pPr>
              <w:pStyle w:val="TAL"/>
            </w:pPr>
            <w:r w:rsidRPr="00AA6BE8">
              <w:t>UL timing information together with timing uncertainty, for reception of SRS by candidate TRPs</w:t>
            </w:r>
          </w:p>
        </w:tc>
      </w:tr>
      <w:tr w:rsidR="007F2242" w:rsidRPr="00AA6BE8" w14:paraId="5AB430A7" w14:textId="77777777" w:rsidTr="00A7516C">
        <w:trPr>
          <w:jc w:val="center"/>
        </w:trPr>
        <w:tc>
          <w:tcPr>
            <w:tcW w:w="6750" w:type="dxa"/>
          </w:tcPr>
          <w:p w14:paraId="3423C11C" w14:textId="77777777" w:rsidR="007F2242" w:rsidRPr="00AA6BE8" w:rsidRDefault="007F2242" w:rsidP="00A7516C">
            <w:pPr>
              <w:pStyle w:val="TAL"/>
            </w:pPr>
            <w:r w:rsidRPr="00AA6BE8">
              <w:t>Report characteristics for the measurements</w:t>
            </w:r>
          </w:p>
        </w:tc>
      </w:tr>
      <w:tr w:rsidR="007F2242" w:rsidRPr="00AA6BE8" w14:paraId="27DB2814" w14:textId="77777777" w:rsidTr="00A7516C">
        <w:trPr>
          <w:jc w:val="center"/>
        </w:trPr>
        <w:tc>
          <w:tcPr>
            <w:tcW w:w="6750" w:type="dxa"/>
          </w:tcPr>
          <w:p w14:paraId="4DBB5C92" w14:textId="77777777" w:rsidR="007F2242" w:rsidRPr="00AA6BE8" w:rsidDel="00AC7C43" w:rsidRDefault="007F2242" w:rsidP="00A7516C">
            <w:pPr>
              <w:pStyle w:val="TAL"/>
            </w:pPr>
            <w:r w:rsidRPr="00AA6BE8">
              <w:rPr>
                <w:lang w:eastAsia="zh-CN"/>
              </w:rPr>
              <w:t>Measurement Quantities</w:t>
            </w:r>
          </w:p>
        </w:tc>
      </w:tr>
      <w:tr w:rsidR="007F2242" w:rsidRPr="00AA6BE8" w14:paraId="37DFCEC9" w14:textId="77777777" w:rsidTr="00A7516C">
        <w:trPr>
          <w:jc w:val="center"/>
        </w:trPr>
        <w:tc>
          <w:tcPr>
            <w:tcW w:w="6750" w:type="dxa"/>
            <w:tcBorders>
              <w:top w:val="single" w:sz="4" w:space="0" w:color="auto"/>
              <w:left w:val="single" w:sz="4" w:space="0" w:color="auto"/>
              <w:bottom w:val="single" w:sz="4" w:space="0" w:color="auto"/>
              <w:right w:val="single" w:sz="4" w:space="0" w:color="auto"/>
            </w:tcBorders>
          </w:tcPr>
          <w:p w14:paraId="1D9D5558" w14:textId="77777777" w:rsidR="007F2242" w:rsidRPr="00AA6BE8" w:rsidRDefault="007F2242" w:rsidP="00A7516C">
            <w:pPr>
              <w:pStyle w:val="TAL"/>
              <w:rPr>
                <w:lang w:eastAsia="zh-CN"/>
              </w:rPr>
            </w:pPr>
            <w:r w:rsidRPr="00AA6BE8">
              <w:rPr>
                <w:lang w:eastAsia="zh-CN"/>
              </w:rPr>
              <w:t>Measurement periodicity</w:t>
            </w:r>
          </w:p>
        </w:tc>
      </w:tr>
      <w:tr w:rsidR="007F2242" w:rsidRPr="00AA6BE8" w14:paraId="2591094C" w14:textId="77777777" w:rsidTr="00A7516C">
        <w:trPr>
          <w:jc w:val="center"/>
        </w:trPr>
        <w:tc>
          <w:tcPr>
            <w:tcW w:w="6750" w:type="dxa"/>
            <w:tcBorders>
              <w:top w:val="single" w:sz="4" w:space="0" w:color="auto"/>
              <w:left w:val="single" w:sz="4" w:space="0" w:color="auto"/>
              <w:bottom w:val="single" w:sz="4" w:space="0" w:color="auto"/>
              <w:right w:val="single" w:sz="4" w:space="0" w:color="auto"/>
            </w:tcBorders>
          </w:tcPr>
          <w:p w14:paraId="200CC93E" w14:textId="77777777" w:rsidR="007F2242" w:rsidRPr="00AA6BE8" w:rsidRDefault="007F2242" w:rsidP="00A7516C">
            <w:pPr>
              <w:pStyle w:val="TAL"/>
              <w:rPr>
                <w:lang w:eastAsia="zh-CN"/>
              </w:rPr>
            </w:pPr>
            <w:r w:rsidRPr="00AA6BE8">
              <w:rPr>
                <w:lang w:eastAsia="zh-CN"/>
              </w:rPr>
              <w:t>Measurement beam information request</w:t>
            </w:r>
          </w:p>
        </w:tc>
      </w:tr>
    </w:tbl>
    <w:p w14:paraId="481E5DCF" w14:textId="77777777" w:rsidR="007F2242" w:rsidRPr="00AA6BE8" w:rsidRDefault="007F2242" w:rsidP="007F2242"/>
    <w:p w14:paraId="5001A6B0" w14:textId="77777777" w:rsidR="007F2242" w:rsidRPr="00AA6BE8" w:rsidRDefault="007F2242" w:rsidP="007F2242">
      <w:bookmarkStart w:id="2358" w:name="_Toc37338350"/>
      <w:r w:rsidRPr="00AA6BE8">
        <w:t>The Positioning Activation/Deactivation request information that may be signalled from the LMF to the gNB is listed in Table 8.10.2.4-3.</w:t>
      </w:r>
    </w:p>
    <w:p w14:paraId="6A649BA1" w14:textId="77777777" w:rsidR="007F2242" w:rsidRPr="00AA6BE8" w:rsidRDefault="007F2242" w:rsidP="007F2242">
      <w:pPr>
        <w:pStyle w:val="TH"/>
      </w:pPr>
      <w:r w:rsidRPr="00AA6BE8">
        <w:t>Table 8.10.2.4-3: Requested positioning activation/deactivation information that may be transferred from LMF to gN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7F2242" w:rsidRPr="00AA6BE8" w14:paraId="6E5DB025" w14:textId="77777777" w:rsidTr="00A7516C">
        <w:trPr>
          <w:jc w:val="center"/>
        </w:trPr>
        <w:tc>
          <w:tcPr>
            <w:tcW w:w="6750" w:type="dxa"/>
          </w:tcPr>
          <w:p w14:paraId="30B36CB2" w14:textId="77777777" w:rsidR="007F2242" w:rsidRPr="00AA6BE8" w:rsidRDefault="007F2242" w:rsidP="00A7516C">
            <w:pPr>
              <w:pStyle w:val="TAH"/>
            </w:pPr>
            <w:r w:rsidRPr="00AA6BE8">
              <w:t xml:space="preserve">Information </w:t>
            </w:r>
          </w:p>
        </w:tc>
      </w:tr>
      <w:tr w:rsidR="007F2242" w:rsidRPr="00AA6BE8" w14:paraId="35D0A83E" w14:textId="77777777" w:rsidTr="00A7516C">
        <w:trPr>
          <w:trHeight w:val="858"/>
          <w:jc w:val="center"/>
        </w:trPr>
        <w:tc>
          <w:tcPr>
            <w:tcW w:w="6750" w:type="dxa"/>
          </w:tcPr>
          <w:p w14:paraId="1B3B6039" w14:textId="77777777" w:rsidR="007F2242" w:rsidRPr="00AA6BE8" w:rsidRDefault="007F2242" w:rsidP="00A7516C">
            <w:pPr>
              <w:pStyle w:val="TAL"/>
            </w:pPr>
            <w:r w:rsidRPr="00AA6BE8">
              <w:t>SP UL-SRS:</w:t>
            </w:r>
          </w:p>
          <w:p w14:paraId="4FE72A05" w14:textId="77777777" w:rsidR="007F2242" w:rsidRPr="00AA6BE8" w:rsidRDefault="007F2242" w:rsidP="00A7516C">
            <w:pPr>
              <w:pStyle w:val="TAL"/>
            </w:pPr>
            <w:r w:rsidRPr="00AA6BE8">
              <w:tab/>
              <w:t>- Activation or Deactivation request</w:t>
            </w:r>
          </w:p>
          <w:p w14:paraId="7243EE4F" w14:textId="77777777" w:rsidR="007F2242" w:rsidRPr="00AA6BE8" w:rsidRDefault="007F2242" w:rsidP="00A7516C">
            <w:pPr>
              <w:pStyle w:val="TAL"/>
            </w:pPr>
            <w:r w:rsidRPr="00AA6BE8">
              <w:tab/>
              <w:t>- Positioning SRS Resource Set ID which is to be activated/deactivated</w:t>
            </w:r>
          </w:p>
          <w:p w14:paraId="331A4D81" w14:textId="77777777" w:rsidR="007F2242" w:rsidRPr="00AA6BE8" w:rsidRDefault="007F2242" w:rsidP="00A7516C">
            <w:pPr>
              <w:pStyle w:val="TAL"/>
              <w:rPr>
                <w:vertAlign w:val="subscript"/>
              </w:rPr>
            </w:pPr>
            <w:r w:rsidRPr="00AA6BE8">
              <w:tab/>
              <w:t>- Spatial relation for Resource ID</w:t>
            </w:r>
            <w:r w:rsidRPr="00AA6BE8">
              <w:rPr>
                <w:vertAlign w:val="subscript"/>
              </w:rPr>
              <w:t>i</w:t>
            </w:r>
          </w:p>
          <w:p w14:paraId="131C0AA2" w14:textId="77777777" w:rsidR="007F2242" w:rsidRPr="00AA6BE8" w:rsidRDefault="007F2242" w:rsidP="00A7516C">
            <w:pPr>
              <w:pStyle w:val="TAL"/>
            </w:pPr>
            <w:r w:rsidRPr="00AA6BE8">
              <w:tab/>
              <w:t>- Activation Time</w:t>
            </w:r>
          </w:p>
        </w:tc>
      </w:tr>
      <w:tr w:rsidR="007F2242" w:rsidRPr="00AA6BE8" w14:paraId="30EF7EF3" w14:textId="77777777" w:rsidTr="00A7516C">
        <w:tblPrEx>
          <w:tblLook w:val="04A0" w:firstRow="1" w:lastRow="0" w:firstColumn="1" w:lastColumn="0" w:noHBand="0" w:noVBand="1"/>
        </w:tblPrEx>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20D31FA0" w14:textId="77777777" w:rsidR="007F2242" w:rsidRPr="00AA6BE8" w:rsidRDefault="007F2242" w:rsidP="00A7516C">
            <w:pPr>
              <w:pStyle w:val="TAL"/>
              <w:rPr>
                <w:lang w:eastAsia="zh-CN"/>
              </w:rPr>
            </w:pPr>
            <w:r w:rsidRPr="00AA6BE8">
              <w:rPr>
                <w:lang w:eastAsia="zh-CN"/>
              </w:rPr>
              <w:t>Aperiodic UL-SRS</w:t>
            </w:r>
          </w:p>
          <w:p w14:paraId="5E711371" w14:textId="77777777" w:rsidR="007F2242" w:rsidRPr="00AA6BE8" w:rsidRDefault="007F2242" w:rsidP="00A7516C">
            <w:pPr>
              <w:pStyle w:val="TAL"/>
              <w:rPr>
                <w:lang w:eastAsia="zh-CN"/>
              </w:rPr>
            </w:pPr>
            <w:r w:rsidRPr="00AA6BE8">
              <w:rPr>
                <w:lang w:eastAsia="zh-CN"/>
              </w:rPr>
              <w:tab/>
              <w:t>- Aperiodic SRS Resource Trigger List</w:t>
            </w:r>
          </w:p>
          <w:p w14:paraId="3303B97B" w14:textId="77777777" w:rsidR="007F2242" w:rsidRPr="00AA6BE8" w:rsidRDefault="007F2242" w:rsidP="00A7516C">
            <w:pPr>
              <w:pStyle w:val="TAL"/>
            </w:pPr>
            <w:r w:rsidRPr="00AA6BE8">
              <w:rPr>
                <w:lang w:eastAsia="zh-CN"/>
              </w:rPr>
              <w:tab/>
              <w:t>- Activation Time</w:t>
            </w:r>
          </w:p>
        </w:tc>
      </w:tr>
      <w:tr w:rsidR="007F2242" w:rsidRPr="00AA6BE8" w14:paraId="61075311" w14:textId="77777777" w:rsidTr="00A7516C">
        <w:tblPrEx>
          <w:tblLook w:val="04A0" w:firstRow="1" w:lastRow="0" w:firstColumn="1" w:lastColumn="0" w:noHBand="0" w:noVBand="1"/>
        </w:tblPrEx>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6EE5ECE4" w14:textId="77777777" w:rsidR="007F2242" w:rsidRPr="00AA6BE8" w:rsidRDefault="007F2242" w:rsidP="00A7516C">
            <w:pPr>
              <w:pStyle w:val="TAL"/>
              <w:rPr>
                <w:lang w:eastAsia="zh-CN"/>
              </w:rPr>
            </w:pPr>
            <w:r w:rsidRPr="00AA6BE8">
              <w:rPr>
                <w:lang w:eastAsia="zh-CN"/>
              </w:rPr>
              <w:t>UL-SRS:</w:t>
            </w:r>
          </w:p>
          <w:p w14:paraId="05BDE503" w14:textId="77777777" w:rsidR="007F2242" w:rsidRPr="00AA6BE8" w:rsidRDefault="007F2242" w:rsidP="00A7516C">
            <w:pPr>
              <w:pStyle w:val="TAL"/>
              <w:rPr>
                <w:lang w:eastAsia="zh-CN"/>
              </w:rPr>
            </w:pPr>
            <w:r w:rsidRPr="00AA6BE8">
              <w:rPr>
                <w:lang w:eastAsia="zh-CN"/>
              </w:rPr>
              <w:tab/>
              <w:t>- Release all</w:t>
            </w:r>
          </w:p>
        </w:tc>
      </w:tr>
    </w:tbl>
    <w:p w14:paraId="710AAF1B" w14:textId="77777777" w:rsidR="007F2242" w:rsidRPr="00AA6BE8" w:rsidRDefault="007F2242" w:rsidP="007F2242"/>
    <w:p w14:paraId="41EC8948" w14:textId="77777777" w:rsidR="007F2242" w:rsidRPr="00AA6BE8" w:rsidRDefault="007F2242" w:rsidP="007F2242">
      <w:pPr>
        <w:pStyle w:val="Heading3"/>
      </w:pPr>
      <w:bookmarkStart w:id="2359" w:name="_Toc46489193"/>
      <w:bookmarkStart w:id="2360" w:name="_Toc52567551"/>
      <w:bookmarkStart w:id="2361" w:name="_Toc90591157"/>
      <w:r w:rsidRPr="00AA6BE8">
        <w:t>8.10.3</w:t>
      </w:r>
      <w:r w:rsidRPr="00AA6BE8">
        <w:tab/>
        <w:t>Multi-RTT Positioning Procedures</w:t>
      </w:r>
      <w:bookmarkEnd w:id="2358"/>
      <w:bookmarkEnd w:id="2359"/>
      <w:bookmarkEnd w:id="2360"/>
      <w:bookmarkEnd w:id="2361"/>
    </w:p>
    <w:p w14:paraId="2A5B6D58" w14:textId="77777777" w:rsidR="007F2242" w:rsidRPr="00AA6BE8" w:rsidRDefault="007F2242" w:rsidP="007F2242">
      <w:r w:rsidRPr="00AA6BE8">
        <w:t>The procedures described in this clause support Multi-RTT positioning measurements obtained by the UE and TRPs/gNB.</w:t>
      </w:r>
    </w:p>
    <w:p w14:paraId="107E88D0" w14:textId="77777777" w:rsidR="007F2242" w:rsidRPr="00AA6BE8" w:rsidRDefault="007F2242" w:rsidP="007F2242">
      <w:pPr>
        <w:pStyle w:val="Heading4"/>
      </w:pPr>
      <w:bookmarkStart w:id="2362" w:name="_Toc37338351"/>
      <w:bookmarkStart w:id="2363" w:name="_Toc46489194"/>
      <w:bookmarkStart w:id="2364" w:name="_Toc52567552"/>
      <w:bookmarkStart w:id="2365" w:name="_Toc90591158"/>
      <w:r w:rsidRPr="00AA6BE8">
        <w:lastRenderedPageBreak/>
        <w:t>8.10.3.1</w:t>
      </w:r>
      <w:r w:rsidRPr="00AA6BE8">
        <w:tab/>
        <w:t>Procedures between LMF and UE</w:t>
      </w:r>
      <w:bookmarkEnd w:id="2362"/>
      <w:bookmarkEnd w:id="2363"/>
      <w:bookmarkEnd w:id="2364"/>
      <w:bookmarkEnd w:id="2365"/>
    </w:p>
    <w:p w14:paraId="61533DBF" w14:textId="77777777" w:rsidR="007F2242" w:rsidRPr="00AA6BE8" w:rsidRDefault="007F2242" w:rsidP="007F2242">
      <w:pPr>
        <w:pStyle w:val="Heading5"/>
      </w:pPr>
      <w:bookmarkStart w:id="2366" w:name="_Hlk29908660"/>
      <w:bookmarkStart w:id="2367" w:name="_Toc37338352"/>
      <w:bookmarkStart w:id="2368" w:name="_Toc46489195"/>
      <w:bookmarkStart w:id="2369" w:name="_Toc52567553"/>
      <w:bookmarkStart w:id="2370" w:name="_Toc90591159"/>
      <w:r w:rsidRPr="00AA6BE8">
        <w:t>8.10.3.1</w:t>
      </w:r>
      <w:bookmarkEnd w:id="2366"/>
      <w:r w:rsidRPr="00AA6BE8">
        <w:t>.1</w:t>
      </w:r>
      <w:r w:rsidRPr="00AA6BE8">
        <w:tab/>
        <w:t>Capability Transfer Procedure</w:t>
      </w:r>
      <w:bookmarkEnd w:id="2367"/>
      <w:bookmarkEnd w:id="2368"/>
      <w:bookmarkEnd w:id="2369"/>
      <w:bookmarkEnd w:id="2370"/>
    </w:p>
    <w:p w14:paraId="5174AC57" w14:textId="77777777" w:rsidR="007F2242" w:rsidRPr="00AA6BE8" w:rsidRDefault="007F2242" w:rsidP="007F2242">
      <w:r w:rsidRPr="00AA6BE8">
        <w:t>The Capability Transfer procedure for Multi-RTT positioning is described in clause 7.1.2.1.</w:t>
      </w:r>
    </w:p>
    <w:p w14:paraId="04046B4A" w14:textId="77777777" w:rsidR="007F2242" w:rsidRPr="00AA6BE8" w:rsidRDefault="007F2242" w:rsidP="007F2242">
      <w:pPr>
        <w:pStyle w:val="Heading5"/>
      </w:pPr>
      <w:bookmarkStart w:id="2371" w:name="_Toc37338353"/>
      <w:bookmarkStart w:id="2372" w:name="_Toc46489196"/>
      <w:bookmarkStart w:id="2373" w:name="_Toc52567554"/>
      <w:bookmarkStart w:id="2374" w:name="_Toc90591160"/>
      <w:r w:rsidRPr="00AA6BE8">
        <w:t>8.10.3.1.2</w:t>
      </w:r>
      <w:r w:rsidRPr="00AA6BE8">
        <w:tab/>
        <w:t>Assistance Data Transfer Procedure</w:t>
      </w:r>
      <w:bookmarkEnd w:id="2371"/>
      <w:bookmarkEnd w:id="2372"/>
      <w:bookmarkEnd w:id="2373"/>
      <w:bookmarkEnd w:id="2374"/>
    </w:p>
    <w:p w14:paraId="389495A7" w14:textId="77777777" w:rsidR="007F2242" w:rsidRPr="00AA6BE8" w:rsidRDefault="007F2242" w:rsidP="007F2242">
      <w:pPr>
        <w:pStyle w:val="Heading6"/>
      </w:pPr>
      <w:bookmarkStart w:id="2375" w:name="_Toc37338354"/>
      <w:bookmarkStart w:id="2376" w:name="_Toc46489197"/>
      <w:bookmarkStart w:id="2377" w:name="_Toc52567555"/>
      <w:bookmarkStart w:id="2378" w:name="_Toc90591161"/>
      <w:r w:rsidRPr="00AA6BE8">
        <w:t>8.10.3.1.2.1</w:t>
      </w:r>
      <w:r w:rsidRPr="00AA6BE8">
        <w:tab/>
        <w:t>Assistance Data Transfer between LMF and UE</w:t>
      </w:r>
      <w:bookmarkEnd w:id="2375"/>
      <w:bookmarkEnd w:id="2376"/>
      <w:bookmarkEnd w:id="2377"/>
      <w:bookmarkEnd w:id="2378"/>
    </w:p>
    <w:p w14:paraId="373E021B" w14:textId="26881248" w:rsidR="007F2242" w:rsidRPr="00AA6BE8" w:rsidRDefault="007F2242" w:rsidP="007F2242">
      <w:r w:rsidRPr="00AA6BE8">
        <w:t>The purpose of this procedure is to enable the LMF to provide assistance data to the UE (e.g., as part of a positioning procedure) and the UE to request assistance data from the LMF (e.g., as part of a positioning procedure).</w:t>
      </w:r>
      <w:ins w:id="2379" w:author="RAN2#116bis-post629" w:date="2022-01-28T11:35:00Z">
        <w:r w:rsidR="003E0D77">
          <w:t xml:space="preserve"> </w:t>
        </w:r>
      </w:ins>
      <w:ins w:id="2380" w:author="RAN2#116bis-post629" w:date="2022-01-28T11:36:00Z">
        <w:r w:rsidR="003E0D77">
          <w:t xml:space="preserve">The LMF may provide </w:t>
        </w:r>
        <w:r w:rsidR="003E0D77" w:rsidRPr="003E0D77">
          <w:t>the DL-PRS assistance data (with associated validity criteria) to the UE (before or during an ongoing LPP positioning session), to b</w:t>
        </w:r>
        <w:commentRangeStart w:id="2381"/>
        <w:r w:rsidR="003E0D77" w:rsidRPr="003E0D77">
          <w:t xml:space="preserve">e </w:t>
        </w:r>
      </w:ins>
      <w:commentRangeEnd w:id="2381"/>
      <w:ins w:id="2382" w:author="RAN2#116bis-post629" w:date="2022-01-28T15:35:00Z">
        <w:r w:rsidR="001C41F9">
          <w:rPr>
            <w:rStyle w:val="CommentReference"/>
            <w:rFonts w:eastAsiaTheme="minorEastAsia"/>
            <w:lang w:eastAsia="en-US"/>
          </w:rPr>
          <w:commentReference w:id="2381"/>
        </w:r>
      </w:ins>
      <w:ins w:id="2383" w:author="RAN2#116bis-post629" w:date="2022-01-28T11:36:00Z">
        <w:r w:rsidR="003E0D77" w:rsidRPr="003E0D77">
          <w:t>utilized for potential positioning measurements at a future time</w:t>
        </w:r>
      </w:ins>
      <w:ins w:id="2384" w:author="RAN2#116bis-post629" w:date="2022-01-28T11:37:00Z">
        <w:r w:rsidR="003E0D77">
          <w:t>.</w:t>
        </w:r>
      </w:ins>
      <w:ins w:id="2385" w:author="RAN2#116bis-post629" w:date="2022-01-28T11:36:00Z">
        <w:r w:rsidR="003E0D77" w:rsidRPr="003E0D77">
          <w:t xml:space="preserve"> </w:t>
        </w:r>
      </w:ins>
    </w:p>
    <w:p w14:paraId="60E3A8DD" w14:textId="77777777" w:rsidR="007F2242" w:rsidRPr="00AA6BE8" w:rsidRDefault="007F2242" w:rsidP="007F2242">
      <w:pPr>
        <w:pStyle w:val="Heading7"/>
      </w:pPr>
      <w:bookmarkStart w:id="2386" w:name="_Toc37338355"/>
      <w:bookmarkStart w:id="2387" w:name="_Toc46489198"/>
      <w:bookmarkStart w:id="2388" w:name="_Toc52567556"/>
      <w:bookmarkStart w:id="2389" w:name="_Toc90591162"/>
      <w:r w:rsidRPr="00AA6BE8">
        <w:t>8.10.3.1.2.1.1</w:t>
      </w:r>
      <w:r w:rsidRPr="00AA6BE8">
        <w:tab/>
        <w:t>LMF initiated Assistance Data Delivery</w:t>
      </w:r>
      <w:bookmarkEnd w:id="2386"/>
      <w:bookmarkEnd w:id="2387"/>
      <w:bookmarkEnd w:id="2388"/>
      <w:bookmarkEnd w:id="2389"/>
    </w:p>
    <w:p w14:paraId="18D20512" w14:textId="77777777" w:rsidR="007F2242" w:rsidRPr="00AA6BE8" w:rsidRDefault="007F2242" w:rsidP="007F2242">
      <w:r w:rsidRPr="00AA6BE8">
        <w:t>Figure 8.10.3.1.2.1.1-1 shows the Assistance Data Delivery operations for the Multi-RTT positioning method when the procedure is initiated by the LMF.</w:t>
      </w:r>
    </w:p>
    <w:p w14:paraId="4C1954C3" w14:textId="77777777" w:rsidR="007F2242" w:rsidRPr="00AA6BE8" w:rsidRDefault="007F2242" w:rsidP="007F2242">
      <w:pPr>
        <w:pStyle w:val="TH"/>
      </w:pPr>
      <w:r w:rsidRPr="00AA6BE8">
        <w:object w:dxaOrig="4831" w:dyaOrig="1816" w14:anchorId="7D2E45AD">
          <v:shape id="_x0000_i1053" type="#_x0000_t75" style="width:348pt;height:132pt" o:ole="">
            <v:imagedata r:id="rId85" o:title=""/>
          </v:shape>
          <o:OLEObject Type="Embed" ProgID="Visio.Drawing.15" ShapeID="_x0000_i1053" DrawAspect="Content" ObjectID="_1707740786" r:id="rId86"/>
        </w:object>
      </w:r>
    </w:p>
    <w:p w14:paraId="02D592C9" w14:textId="77777777" w:rsidR="007F2242" w:rsidRPr="00AA6BE8" w:rsidRDefault="007F2242" w:rsidP="007F2242">
      <w:pPr>
        <w:pStyle w:val="TF"/>
      </w:pPr>
      <w:r w:rsidRPr="00AA6BE8">
        <w:t>Figure 8.10.3.1.2.1.1-1: LMF-initiated Assistance Data Delivery Procedure</w:t>
      </w:r>
    </w:p>
    <w:p w14:paraId="566CE99B" w14:textId="77777777" w:rsidR="007F2242" w:rsidRPr="00AA6BE8" w:rsidRDefault="007F2242" w:rsidP="007F2242">
      <w:pPr>
        <w:pStyle w:val="B1"/>
      </w:pPr>
      <w:r w:rsidRPr="00AA6BE8">
        <w:t>(1)</w:t>
      </w:r>
      <w:r w:rsidRPr="00AA6BE8">
        <w:tab/>
        <w:t>The LMF determines that assistance data needs to be provided to the UE (e.g., as part of a positioning procedure) and sends an LPP Provide Assistance Data message to the UE. This message may include any of the Multi-RTT positioning assistance data defined in Table 8.10.2.1-1.</w:t>
      </w:r>
    </w:p>
    <w:p w14:paraId="2B4ACF2E" w14:textId="77777777" w:rsidR="007F2242" w:rsidRPr="00AA6BE8" w:rsidRDefault="007F2242" w:rsidP="007F2242">
      <w:pPr>
        <w:pStyle w:val="Heading7"/>
      </w:pPr>
      <w:bookmarkStart w:id="2390" w:name="_Toc37338356"/>
      <w:bookmarkStart w:id="2391" w:name="_Toc46489199"/>
      <w:bookmarkStart w:id="2392" w:name="_Toc52567557"/>
      <w:bookmarkStart w:id="2393" w:name="_Toc90591163"/>
      <w:r w:rsidRPr="00AA6BE8">
        <w:t>8.10.3.1.2.1.2</w:t>
      </w:r>
      <w:r w:rsidRPr="00AA6BE8">
        <w:tab/>
        <w:t>UE initiated Assistance Data Transfer</w:t>
      </w:r>
      <w:bookmarkEnd w:id="2390"/>
      <w:bookmarkEnd w:id="2391"/>
      <w:bookmarkEnd w:id="2392"/>
      <w:bookmarkEnd w:id="2393"/>
    </w:p>
    <w:p w14:paraId="6FFAE975" w14:textId="77777777" w:rsidR="007F2242" w:rsidRPr="00AA6BE8" w:rsidRDefault="007F2242" w:rsidP="007F2242">
      <w:r w:rsidRPr="00AA6BE8">
        <w:t>Figure 8.10.3.1.2.1.2-1 shows the Assistance Data Transfer operations for the Multi-RTT positioning method when the procedure is initiated by the UE.</w:t>
      </w:r>
    </w:p>
    <w:p w14:paraId="07DB0DDE" w14:textId="77777777" w:rsidR="007F2242" w:rsidRPr="00AA6BE8" w:rsidRDefault="007F2242" w:rsidP="007F2242">
      <w:pPr>
        <w:pStyle w:val="TH"/>
      </w:pPr>
      <w:r w:rsidRPr="00AA6BE8">
        <w:object w:dxaOrig="4831" w:dyaOrig="1816" w14:anchorId="73340670">
          <v:shape id="_x0000_i1054" type="#_x0000_t75" style="width:348pt;height:132pt" o:ole="">
            <v:imagedata r:id="rId87" o:title=""/>
          </v:shape>
          <o:OLEObject Type="Embed" ProgID="Visio.Drawing.15" ShapeID="_x0000_i1054" DrawAspect="Content" ObjectID="_1707740787" r:id="rId88"/>
        </w:object>
      </w:r>
    </w:p>
    <w:p w14:paraId="79AFA189" w14:textId="77777777" w:rsidR="007F2242" w:rsidRPr="00AA6BE8" w:rsidRDefault="007F2242" w:rsidP="007F2242">
      <w:pPr>
        <w:pStyle w:val="TF"/>
      </w:pPr>
      <w:r w:rsidRPr="00AA6BE8">
        <w:t>Figure 8.10.3.1.2.1.2-1: UE-initiated Assistance Data Transfer Procedure</w:t>
      </w:r>
    </w:p>
    <w:p w14:paraId="61D50532" w14:textId="77777777" w:rsidR="007F2242" w:rsidRPr="00AA6BE8" w:rsidRDefault="007F2242" w:rsidP="007F2242">
      <w:pPr>
        <w:pStyle w:val="B1"/>
      </w:pPr>
      <w:r w:rsidRPr="00AA6BE8">
        <w:lastRenderedPageBreak/>
        <w:t>(1)</w:t>
      </w:r>
      <w:r w:rsidRPr="00AA6BE8">
        <w:tab/>
        <w:t>The UE determines that certain Multi-RTT positioning assistance data are desired (e.g., as part of a positioning procedure when the LMF provided assistance data are not sufficient for the UE to fulfil the request) and sends an LPP Request Assistance Data message to the LMF. This request includes an indication of which specific Multi-RTT assistance data are requested. Additional information concerning the UE's approximate location and serving and neighbour cells may also be provided in the Request Assistance Data message and/or in an accompanying Provide Location Information message to help the LMF provide appropriate assistance data. This additional data may include the UE's last known location if available, the cell IDs of the UE serving NG-RAN node and possibly neighbour NG-RAN nodes, as well as NR E-CID measurements.</w:t>
      </w:r>
    </w:p>
    <w:p w14:paraId="443535E4" w14:textId="77777777" w:rsidR="007F2242" w:rsidRPr="00AA6BE8" w:rsidRDefault="007F2242" w:rsidP="007F2242">
      <w:pPr>
        <w:pStyle w:val="B1"/>
        <w:rPr>
          <w:lang w:eastAsia="zh-TW"/>
        </w:rPr>
      </w:pPr>
      <w:r w:rsidRPr="00AA6BE8">
        <w:t>(2)</w:t>
      </w:r>
      <w:r w:rsidRPr="00AA6BE8">
        <w:tab/>
        <w:t xml:space="preserve">The LMF provides the requested assistance in an LPP Provide Assistance Data message, if available at the LMF.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w:t>
      </w:r>
      <w:r w:rsidRPr="00AA6BE8">
        <w:rPr>
          <w:lang w:eastAsia="zh-TW"/>
        </w:rPr>
        <w:t xml:space="preserve">an </w:t>
      </w:r>
      <w:r w:rsidRPr="00AA6BE8">
        <w:t xml:space="preserve">LPP </w:t>
      </w:r>
      <w:r w:rsidRPr="00AA6BE8">
        <w:rPr>
          <w:lang w:eastAsia="zh-TW"/>
        </w:rPr>
        <w:t xml:space="preserve">message of type </w:t>
      </w:r>
      <w:r w:rsidRPr="00AA6BE8">
        <w:t>Provide Assistance Data</w:t>
      </w:r>
      <w:r w:rsidRPr="00AA6BE8">
        <w:rPr>
          <w:lang w:eastAsia="zh-TW"/>
        </w:rPr>
        <w:t xml:space="preserve"> which includes a cause indication for the not provided assistance data.</w:t>
      </w:r>
    </w:p>
    <w:p w14:paraId="486146CA" w14:textId="77777777" w:rsidR="007F2242" w:rsidRPr="00AA6BE8" w:rsidRDefault="007F2242" w:rsidP="007F2242">
      <w:pPr>
        <w:pStyle w:val="Heading5"/>
      </w:pPr>
      <w:bookmarkStart w:id="2394" w:name="_Toc37338357"/>
      <w:bookmarkStart w:id="2395" w:name="_Toc46489200"/>
      <w:bookmarkStart w:id="2396" w:name="_Toc52567558"/>
      <w:bookmarkStart w:id="2397" w:name="_Toc90591164"/>
      <w:r w:rsidRPr="00AA6BE8">
        <w:t>8.10.3.1.3</w:t>
      </w:r>
      <w:r w:rsidRPr="00AA6BE8">
        <w:tab/>
        <w:t>Location Information Transfer Procedure</w:t>
      </w:r>
      <w:bookmarkEnd w:id="2394"/>
      <w:bookmarkEnd w:id="2395"/>
      <w:bookmarkEnd w:id="2396"/>
      <w:bookmarkEnd w:id="2397"/>
    </w:p>
    <w:p w14:paraId="56E5A0DA" w14:textId="77777777" w:rsidR="007F2242" w:rsidRPr="00AA6BE8" w:rsidRDefault="007F2242" w:rsidP="007F2242">
      <w:r w:rsidRPr="00AA6BE8">
        <w:t>The purpose of this procedure is to enable the LMF to request position measurements from the UE, or to enable the UE to provide location measurements to the LMF for position calculation.</w:t>
      </w:r>
    </w:p>
    <w:p w14:paraId="4258B37F" w14:textId="77777777" w:rsidR="007F2242" w:rsidRPr="00AA6BE8" w:rsidRDefault="007F2242" w:rsidP="007F2242">
      <w:pPr>
        <w:pStyle w:val="Heading6"/>
      </w:pPr>
      <w:bookmarkStart w:id="2398" w:name="_Toc37338358"/>
      <w:bookmarkStart w:id="2399" w:name="_Toc46489201"/>
      <w:bookmarkStart w:id="2400" w:name="_Toc52567559"/>
      <w:bookmarkStart w:id="2401" w:name="_Toc90591165"/>
      <w:r w:rsidRPr="00AA6BE8">
        <w:t>8.10.3.1.3.1</w:t>
      </w:r>
      <w:r w:rsidRPr="00AA6BE8">
        <w:tab/>
        <w:t>LMF-initiated Location Information Transfer Procedure</w:t>
      </w:r>
      <w:bookmarkEnd w:id="2398"/>
      <w:bookmarkEnd w:id="2399"/>
      <w:bookmarkEnd w:id="2400"/>
      <w:bookmarkEnd w:id="2401"/>
    </w:p>
    <w:p w14:paraId="5FEAE2FB" w14:textId="77777777" w:rsidR="007F2242" w:rsidRPr="00AA6BE8" w:rsidRDefault="007F2242" w:rsidP="007F2242">
      <w:r w:rsidRPr="00AA6BE8">
        <w:t>Figure 8.10.3.1.3.1-1 shows the Location Information Transfer operations for the Multi-RTT positioning method when the procedure is initiated by the LMF.</w:t>
      </w:r>
    </w:p>
    <w:p w14:paraId="51129AD6" w14:textId="77777777" w:rsidR="007F2242" w:rsidRPr="00AA6BE8" w:rsidRDefault="007F2242" w:rsidP="007F2242">
      <w:pPr>
        <w:pStyle w:val="TH"/>
      </w:pPr>
      <w:r w:rsidRPr="00AA6BE8">
        <w:object w:dxaOrig="4831" w:dyaOrig="1816" w14:anchorId="2DE7FBFD">
          <v:shape id="_x0000_i1055" type="#_x0000_t75" style="width:354pt;height:132pt" o:ole="">
            <v:imagedata r:id="rId89" o:title=""/>
          </v:shape>
          <o:OLEObject Type="Embed" ProgID="Visio.Drawing.15" ShapeID="_x0000_i1055" DrawAspect="Content" ObjectID="_1707740788" r:id="rId90"/>
        </w:object>
      </w:r>
    </w:p>
    <w:p w14:paraId="51CAF3E9" w14:textId="77777777" w:rsidR="007F2242" w:rsidRPr="00AA6BE8" w:rsidRDefault="007F2242" w:rsidP="007F2242">
      <w:pPr>
        <w:pStyle w:val="TF"/>
      </w:pPr>
      <w:r w:rsidRPr="00AA6BE8">
        <w:t>Figure 8.10.3.1.3.1-1: LMF-initiated Location Information Transfer Procedure</w:t>
      </w:r>
    </w:p>
    <w:p w14:paraId="71FC0842" w14:textId="77777777" w:rsidR="007F2242" w:rsidRPr="00AA6BE8" w:rsidRDefault="007F2242" w:rsidP="007F2242">
      <w:pPr>
        <w:pStyle w:val="B1"/>
      </w:pPr>
      <w:r w:rsidRPr="00AA6BE8">
        <w:t>(1)</w:t>
      </w:r>
      <w:r w:rsidRPr="00AA6BE8">
        <w:tab/>
        <w:t>The LMF sends an LPP Request Location Information message to the UE. This request includes indication of Multi-RTT measurements requested, including any needed measurement configuration information, and required response time.</w:t>
      </w:r>
    </w:p>
    <w:p w14:paraId="6CD5CB47" w14:textId="77777777" w:rsidR="007F2242" w:rsidRPr="00AA6BE8" w:rsidRDefault="007F2242" w:rsidP="007F2242">
      <w:pPr>
        <w:pStyle w:val="B1"/>
      </w:pPr>
      <w:r w:rsidRPr="00AA6BE8">
        <w:t>(2)</w:t>
      </w:r>
      <w:r w:rsidRPr="00AA6BE8">
        <w:tab/>
        <w:t>The UE obtains Multi-RTT measurements as requested in step 1. The UE then sends an LPP Provide Location Information message to the LMF, before the Response Time provided in step (1) elapsed, and includes the obtained Multi-RTT measurements. If the UE is unable to perform the requested measurements, or the Response Time elapsed before any of the requested measurements were obtained, the UE return</w:t>
      </w:r>
      <w:r w:rsidRPr="00AA6BE8">
        <w:rPr>
          <w:lang w:eastAsia="zh-CN"/>
        </w:rPr>
        <w:t>s</w:t>
      </w:r>
      <w:r w:rsidRPr="00AA6BE8">
        <w:t xml:space="preserve"> any information that can be provided in an LPP message of type Provide Location Information which includes a cause indication for the not provided location information.</w:t>
      </w:r>
    </w:p>
    <w:p w14:paraId="60E45402" w14:textId="77777777" w:rsidR="007F2242" w:rsidRPr="00AA6BE8" w:rsidRDefault="007F2242" w:rsidP="007F2242">
      <w:pPr>
        <w:pStyle w:val="Heading6"/>
      </w:pPr>
      <w:bookmarkStart w:id="2402" w:name="_Toc37338359"/>
      <w:bookmarkStart w:id="2403" w:name="_Toc46489202"/>
      <w:bookmarkStart w:id="2404" w:name="_Toc52567560"/>
      <w:bookmarkStart w:id="2405" w:name="_Toc90591166"/>
      <w:r w:rsidRPr="00AA6BE8">
        <w:t>8.10.3.1.3.2</w:t>
      </w:r>
      <w:r w:rsidRPr="00AA6BE8">
        <w:tab/>
        <w:t>UE-initiated Location Information Delivery procedure</w:t>
      </w:r>
      <w:bookmarkEnd w:id="2402"/>
      <w:bookmarkEnd w:id="2403"/>
      <w:bookmarkEnd w:id="2404"/>
      <w:bookmarkEnd w:id="2405"/>
    </w:p>
    <w:p w14:paraId="3277BC40" w14:textId="77777777" w:rsidR="007F2242" w:rsidRPr="00AA6BE8" w:rsidRDefault="007F2242" w:rsidP="007F2242">
      <w:r w:rsidRPr="00AA6BE8">
        <w:t>Figure 8.10.3.1.3.2-1 shows the Location Information Delivery procedure operations for the Multi-RTT positioning method when the procedure is initiated by the UE.</w:t>
      </w:r>
    </w:p>
    <w:p w14:paraId="367DAFD4" w14:textId="77777777" w:rsidR="007F2242" w:rsidRPr="00AA6BE8" w:rsidRDefault="007F2242" w:rsidP="007F2242">
      <w:pPr>
        <w:pStyle w:val="TH"/>
      </w:pPr>
      <w:r w:rsidRPr="00AA6BE8">
        <w:object w:dxaOrig="4831" w:dyaOrig="1816" w14:anchorId="37BAD1C8">
          <v:shape id="_x0000_i1056" type="#_x0000_t75" style="width:336pt;height:126pt" o:ole="">
            <v:imagedata r:id="rId91" o:title=""/>
          </v:shape>
          <o:OLEObject Type="Embed" ProgID="Visio.Drawing.15" ShapeID="_x0000_i1056" DrawAspect="Content" ObjectID="_1707740789" r:id="rId92"/>
        </w:object>
      </w:r>
    </w:p>
    <w:p w14:paraId="0ECF23EC" w14:textId="77777777" w:rsidR="007F2242" w:rsidRPr="00AA6BE8" w:rsidRDefault="007F2242" w:rsidP="007F2242">
      <w:pPr>
        <w:pStyle w:val="TF"/>
      </w:pPr>
      <w:r w:rsidRPr="00AA6BE8">
        <w:t>Figure 8.10.3.1.3.2-1: UE-initiated Location Information Delivery Procedure.</w:t>
      </w:r>
    </w:p>
    <w:p w14:paraId="3BA1C849" w14:textId="77777777" w:rsidR="007F2242" w:rsidRPr="00AA6BE8" w:rsidRDefault="007F2242" w:rsidP="007F2242">
      <w:pPr>
        <w:pStyle w:val="B1"/>
      </w:pPr>
      <w:r w:rsidRPr="00AA6BE8">
        <w:t>(1)</w:t>
      </w:r>
      <w:r w:rsidRPr="00AA6BE8">
        <w:tab/>
        <w:t>The UE sends an LPP Provide Location Information message to the LMF. The Provide Location Information message may include any UE Multi-RTT measurements already available at the UE.</w:t>
      </w:r>
    </w:p>
    <w:p w14:paraId="488D7129" w14:textId="77777777" w:rsidR="007F2242" w:rsidRPr="00AA6BE8" w:rsidRDefault="007F2242" w:rsidP="007F2242">
      <w:pPr>
        <w:pStyle w:val="Heading4"/>
      </w:pPr>
      <w:bookmarkStart w:id="2406" w:name="_Toc37338360"/>
      <w:bookmarkStart w:id="2407" w:name="_Toc46489203"/>
      <w:bookmarkStart w:id="2408" w:name="_Toc52567561"/>
      <w:bookmarkStart w:id="2409" w:name="_Toc90591167"/>
      <w:r w:rsidRPr="00AA6BE8">
        <w:t>8.10.3.2</w:t>
      </w:r>
      <w:r w:rsidRPr="00AA6BE8">
        <w:tab/>
        <w:t>Procedures between LMF and gNB</w:t>
      </w:r>
      <w:bookmarkEnd w:id="2406"/>
      <w:bookmarkEnd w:id="2407"/>
      <w:bookmarkEnd w:id="2408"/>
      <w:bookmarkEnd w:id="2409"/>
    </w:p>
    <w:p w14:paraId="753B0729" w14:textId="77777777" w:rsidR="007F2242" w:rsidRPr="00AA6BE8" w:rsidRDefault="007F2242" w:rsidP="007F2242">
      <w:pPr>
        <w:pStyle w:val="Heading5"/>
      </w:pPr>
      <w:bookmarkStart w:id="2410" w:name="_Hlk32311233"/>
      <w:bookmarkStart w:id="2411" w:name="_Toc37338361"/>
      <w:bookmarkStart w:id="2412" w:name="_Toc46489204"/>
      <w:bookmarkStart w:id="2413" w:name="_Toc52567562"/>
      <w:bookmarkStart w:id="2414" w:name="_Toc90591168"/>
      <w:r w:rsidRPr="00AA6BE8">
        <w:t>8.10.3.2.1</w:t>
      </w:r>
      <w:bookmarkEnd w:id="2410"/>
      <w:r w:rsidRPr="00AA6BE8">
        <w:tab/>
        <w:t>Assistance Data Delivery between LMF and gNB</w:t>
      </w:r>
      <w:bookmarkEnd w:id="2411"/>
      <w:bookmarkEnd w:id="2412"/>
      <w:bookmarkEnd w:id="2413"/>
      <w:bookmarkEnd w:id="2414"/>
    </w:p>
    <w:p w14:paraId="748EA4DB" w14:textId="77777777" w:rsidR="007F2242" w:rsidRPr="00AA6BE8" w:rsidRDefault="007F2242" w:rsidP="007F2242">
      <w:r w:rsidRPr="00AA6BE8">
        <w:t>The purpose of these procedures is to enable the gNB to provide assistance data described in Table 8.10.2.3-1 to the LMF, for subsequent delivery to the UE using the procedures of clause 8.10.3.1.2.1 or for use in the calculation of positioning estimates at the LMF or enable the LMF to request UL-SRS configuration information from the serving gNB of a target UE.</w:t>
      </w:r>
    </w:p>
    <w:p w14:paraId="1F57543B" w14:textId="77777777" w:rsidR="007F2242" w:rsidRPr="00AA6BE8" w:rsidRDefault="007F2242" w:rsidP="007F2242">
      <w:r w:rsidRPr="00AA6BE8">
        <w:t>Figure 8.10.3.2.1-1 shows the TRP Information Exchange operation from the gNB to the LMF for the Multi-RTT positioning method.</w:t>
      </w:r>
    </w:p>
    <w:p w14:paraId="744719D9" w14:textId="77777777" w:rsidR="007F2242" w:rsidRPr="00AA6BE8" w:rsidRDefault="007F2242" w:rsidP="007F2242">
      <w:pPr>
        <w:pStyle w:val="TH"/>
      </w:pPr>
      <w:r w:rsidRPr="00AA6BE8">
        <w:object w:dxaOrig="6550" w:dyaOrig="3194" w14:anchorId="150EBA54">
          <v:shape id="_x0000_i1057" type="#_x0000_t75" style="width:330pt;height:156pt" o:ole="">
            <v:imagedata r:id="rId93" o:title=""/>
          </v:shape>
          <o:OLEObject Type="Embed" ProgID="Visio.Drawing.11" ShapeID="_x0000_i1057" DrawAspect="Content" ObjectID="_1707740790" r:id="rId94"/>
        </w:object>
      </w:r>
    </w:p>
    <w:p w14:paraId="66B77F6F" w14:textId="77777777" w:rsidR="007F2242" w:rsidRPr="00AA6BE8" w:rsidRDefault="007F2242" w:rsidP="007F2242">
      <w:pPr>
        <w:pStyle w:val="TF"/>
      </w:pPr>
      <w:r w:rsidRPr="00AA6BE8">
        <w:t>Figure 8.10.3.2.1-1: LMF-initiated TRP Information Exchange Procedure</w:t>
      </w:r>
    </w:p>
    <w:p w14:paraId="28A0AADB" w14:textId="77777777" w:rsidR="007F2242" w:rsidRPr="00AA6BE8" w:rsidRDefault="007F2242" w:rsidP="007F2242">
      <w:pPr>
        <w:pStyle w:val="B1"/>
      </w:pPr>
      <w:r w:rsidRPr="00AA6BE8">
        <w:t>(1)</w:t>
      </w:r>
      <w:r w:rsidRPr="00AA6BE8">
        <w:tab/>
        <w:t>The LMF determines that certain TRP configuration information is desired (e.g., as part of a periodic update or as triggered by OAM) and sends an NRPPa TRP INFORMATION REQUEST message to the gNB. This request includes an indication of which specific TRP configuration information is requested.</w:t>
      </w:r>
    </w:p>
    <w:p w14:paraId="36C74BC1" w14:textId="77777777" w:rsidR="007F2242" w:rsidRPr="00AA6BE8" w:rsidRDefault="007F2242" w:rsidP="007F2242">
      <w:pPr>
        <w:pStyle w:val="B1"/>
      </w:pPr>
      <w:r w:rsidRPr="00AA6BE8">
        <w:t>(2)</w:t>
      </w:r>
      <w:r w:rsidRPr="00AA6BE8">
        <w:tab/>
        <w:t>The gNB provides the requested TRP information in an NRPPa TRP INFORMATION RESPONSE message, if available at the gNB. If the gNB is not able to provide any information, it returns an TRP INFORMATION FAILURE message indicating the cause of the failure.</w:t>
      </w:r>
    </w:p>
    <w:p w14:paraId="16B20DCC" w14:textId="77777777" w:rsidR="007F2242" w:rsidRPr="00AA6BE8" w:rsidRDefault="007F2242" w:rsidP="007F2242">
      <w:r w:rsidRPr="00AA6BE8">
        <w:t>Figure 8.10.3.2.1-2 shows the UL information Delivery operation from the serving gNB to the LMF.</w:t>
      </w:r>
    </w:p>
    <w:p w14:paraId="47C8070D" w14:textId="77777777" w:rsidR="007F2242" w:rsidRPr="00AA6BE8" w:rsidRDefault="007F2242" w:rsidP="007F2242">
      <w:pPr>
        <w:pStyle w:val="TH"/>
      </w:pPr>
      <w:r w:rsidRPr="00AA6BE8">
        <w:object w:dxaOrig="6337" w:dyaOrig="3613" w14:anchorId="710EE5BB">
          <v:shape id="_x0000_i1058" type="#_x0000_t75" style="width:318pt;height:180pt" o:ole="">
            <v:imagedata r:id="rId95" o:title=""/>
          </v:shape>
          <o:OLEObject Type="Embed" ProgID="Visio.Drawing.11" ShapeID="_x0000_i1058" DrawAspect="Content" ObjectID="_1707740791" r:id="rId96"/>
        </w:object>
      </w:r>
    </w:p>
    <w:p w14:paraId="5FC3638C" w14:textId="77777777" w:rsidR="007F2242" w:rsidRPr="00AA6BE8" w:rsidRDefault="007F2242" w:rsidP="007F2242">
      <w:pPr>
        <w:pStyle w:val="TF"/>
      </w:pPr>
      <w:r w:rsidRPr="00AA6BE8">
        <w:t>Figure 8.10.3.2.1-2: LMF-initiated UL Information Request Procedure</w:t>
      </w:r>
    </w:p>
    <w:p w14:paraId="65CEEC4A" w14:textId="77777777" w:rsidR="007F2242" w:rsidRPr="00AA6BE8" w:rsidRDefault="007F2242" w:rsidP="007F2242">
      <w:pPr>
        <w:pStyle w:val="B1"/>
      </w:pPr>
      <w:r w:rsidRPr="00AA6BE8">
        <w:t>(1)</w:t>
      </w:r>
      <w:r w:rsidRPr="00AA6BE8">
        <w:tab/>
        <w:t>The LMF sends a NRPPa message POSITIONING INFORMATION REQUEST to the serving gNB of the target UE to request UE SRS configuration information. If the message includes the Requested UL-SRS Transmission Characteristics as listed in Table 8.10.2.4-1, the gNB should take this information into account when configuring UL-SRS transmissions for the UE.</w:t>
      </w:r>
    </w:p>
    <w:p w14:paraId="4E4BCB71" w14:textId="77777777" w:rsidR="007F2242" w:rsidRPr="00AA6BE8" w:rsidRDefault="007F2242" w:rsidP="007F2242">
      <w:pPr>
        <w:pStyle w:val="B1"/>
      </w:pPr>
      <w:r w:rsidRPr="00AA6BE8">
        <w:t>(2)</w:t>
      </w:r>
      <w:r w:rsidRPr="00AA6BE8">
        <w:tab/>
        <w:t>The serving gNB determines the UE SRS configuration to be allocated for the UE and sends NRPPa message POSITIONING INFORMATION RESPONSE to the LMF that includes the UE SRS configuration defined in Table 8.10.2.3-2. If the serving gNB is not able to provide the requested information, it returns a failure message indicating the cause of the failure.</w:t>
      </w:r>
    </w:p>
    <w:p w14:paraId="4CC891DB" w14:textId="77777777" w:rsidR="007F2242" w:rsidRPr="00AA6BE8" w:rsidRDefault="007F2242" w:rsidP="007F2242">
      <w:pPr>
        <w:pStyle w:val="B1"/>
      </w:pPr>
      <w:r w:rsidRPr="00AA6BE8">
        <w:t>(3)</w:t>
      </w:r>
      <w:r w:rsidRPr="00AA6BE8">
        <w:tab/>
        <w:t>If a change has occurred in the UE SRS configuration during the UE SRS time duration requested at step 1, the gNB sends a POSITIONING INFORMATION UPDATE message to the LMF. This message contains, in the case of a change in UE SRS configuration parameters, the UE SRS configuration information for all cells with UE SRS configured, or an indication that the UE SRS configuration has been released in the UE.</w:t>
      </w:r>
    </w:p>
    <w:p w14:paraId="4590564D" w14:textId="77777777" w:rsidR="007F2242" w:rsidRPr="00AA6BE8" w:rsidRDefault="007F2242" w:rsidP="007F2242">
      <w:pPr>
        <w:pStyle w:val="Heading5"/>
      </w:pPr>
      <w:bookmarkStart w:id="2415" w:name="_Toc37338362"/>
      <w:bookmarkStart w:id="2416" w:name="_Toc46489205"/>
      <w:bookmarkStart w:id="2417" w:name="_Toc52567563"/>
      <w:bookmarkStart w:id="2418" w:name="_Toc90591169"/>
      <w:r w:rsidRPr="00AA6BE8">
        <w:t>8.10.3.2.2</w:t>
      </w:r>
      <w:r w:rsidRPr="00AA6BE8">
        <w:tab/>
        <w:t>Location Information Transfer/Assistance Data Transfer Procedure</w:t>
      </w:r>
      <w:bookmarkEnd w:id="2415"/>
      <w:bookmarkEnd w:id="2416"/>
      <w:bookmarkEnd w:id="2417"/>
      <w:bookmarkEnd w:id="2418"/>
    </w:p>
    <w:p w14:paraId="4D4B9659" w14:textId="77777777" w:rsidR="007F2242" w:rsidRPr="00AA6BE8" w:rsidRDefault="007F2242" w:rsidP="007F2242">
      <w:r w:rsidRPr="00AA6BE8">
        <w:t>The purpose of this procedure is to enable the LMF to request position measurements from a gNB for position calculation of the UE and also provide necessary assistance data to the gNB.</w:t>
      </w:r>
    </w:p>
    <w:p w14:paraId="67D3AE05" w14:textId="77777777" w:rsidR="007F2242" w:rsidRPr="00AA6BE8" w:rsidRDefault="007F2242" w:rsidP="007F2242">
      <w:r w:rsidRPr="00AA6BE8">
        <w:t>Figure 8.10.3.2.2-1 shows the messaging between the LMF and the gNB to perform this procedure.</w:t>
      </w:r>
    </w:p>
    <w:p w14:paraId="3EC7DFEA" w14:textId="77777777" w:rsidR="007F2242" w:rsidRPr="00AA6BE8" w:rsidRDefault="007F2242" w:rsidP="007F2242">
      <w:pPr>
        <w:pStyle w:val="TH"/>
      </w:pPr>
      <w:r w:rsidRPr="00AA6BE8">
        <w:object w:dxaOrig="6550" w:dyaOrig="5883" w14:anchorId="63902022">
          <v:shape id="_x0000_i1059" type="#_x0000_t75" style="width:324pt;height:294pt" o:ole="">
            <v:imagedata r:id="rId97" o:title=""/>
          </v:shape>
          <o:OLEObject Type="Embed" ProgID="Visio.Drawing.11" ShapeID="_x0000_i1059" DrawAspect="Content" ObjectID="_1707740792" r:id="rId98"/>
        </w:object>
      </w:r>
    </w:p>
    <w:p w14:paraId="14E5F5A4" w14:textId="77777777" w:rsidR="007F2242" w:rsidRPr="00AA6BE8" w:rsidRDefault="007F2242" w:rsidP="007F2242">
      <w:pPr>
        <w:pStyle w:val="TF"/>
      </w:pPr>
      <w:r w:rsidRPr="00AA6BE8">
        <w:t>Figure 8.10.3.2.2-1: LMF-initiated Location Information Transfer Procedure</w:t>
      </w:r>
    </w:p>
    <w:p w14:paraId="550D620E" w14:textId="77777777" w:rsidR="007F2242" w:rsidRPr="00AA6BE8" w:rsidRDefault="007F2242" w:rsidP="007F2242">
      <w:pPr>
        <w:pStyle w:val="B1"/>
      </w:pPr>
      <w:r w:rsidRPr="00AA6BE8">
        <w:t>(1)</w:t>
      </w:r>
      <w:r w:rsidRPr="00AA6BE8">
        <w:tab/>
        <w:t>The LMF sends a NRPPa message to the selected gNB to request Multi-RTT measurement information. The message includes any information required for the gNB to perform the measurements as defined in Table 8.10.2.4-2.</w:t>
      </w:r>
    </w:p>
    <w:p w14:paraId="7D7785E1" w14:textId="77777777" w:rsidR="007F2242" w:rsidRPr="00AA6BE8" w:rsidRDefault="007F2242" w:rsidP="007F2242">
      <w:pPr>
        <w:pStyle w:val="B1"/>
      </w:pPr>
      <w:r w:rsidRPr="00AA6BE8">
        <w:t>(2)</w:t>
      </w:r>
      <w:r w:rsidRPr="00AA6BE8">
        <w:tab/>
        <w:t>If the report characteristics in step 1 is set to "on demand", the gNB obtains the requested Multi-RTT measurements and returns them in a Measurement Response message to the LMF. The Measurement Response message includes the obtained Multi-RTT measurements as defined in Table 8.10.2.3-3.</w:t>
      </w:r>
    </w:p>
    <w:p w14:paraId="6D57FDEC" w14:textId="77777777" w:rsidR="007F2242" w:rsidRPr="00AA6BE8" w:rsidRDefault="007F2242" w:rsidP="007F2242">
      <w:pPr>
        <w:pStyle w:val="B1"/>
        <w:ind w:firstLine="0"/>
      </w:pPr>
      <w:r w:rsidRPr="00AA6BE8">
        <w:t>If the report characteristics in step 1 is set to "periodic", the gNB replies with a Measurement Response message without including any measurements in the message. The gNB then periodically initiates the Measurement Report procedure in step 3 for the Multi-RTT measurements, with the requested reporting periodicity.</w:t>
      </w:r>
      <w:r w:rsidRPr="00AA6BE8">
        <w:br/>
      </w:r>
      <w:r w:rsidRPr="00AA6BE8">
        <w:br/>
        <w:t>If the gNB is not able to accept the Measurement Request message in step 1, the gNB returns a failure message indicating the cause of the failure.</w:t>
      </w:r>
    </w:p>
    <w:p w14:paraId="63B54A3B" w14:textId="77777777" w:rsidR="007F2242" w:rsidRPr="00AA6BE8" w:rsidRDefault="007F2242" w:rsidP="007F2242">
      <w:pPr>
        <w:pStyle w:val="B1"/>
      </w:pPr>
      <w:r w:rsidRPr="00AA6BE8">
        <w:t>(3)</w:t>
      </w:r>
      <w:r w:rsidRPr="00AA6BE8">
        <w:tab/>
        <w:t>The gNB periodically provides the Multi-RTT measurements as defined in Table 8.10.2.3-3. to the LMF if that was requested at step 1.</w:t>
      </w:r>
    </w:p>
    <w:p w14:paraId="3CEDB13F" w14:textId="77777777" w:rsidR="007F2242" w:rsidRPr="00AA6BE8" w:rsidRDefault="007F2242" w:rsidP="007F2242">
      <w:pPr>
        <w:pStyle w:val="B1"/>
      </w:pPr>
      <w:r w:rsidRPr="00AA6BE8">
        <w:t>(4)</w:t>
      </w:r>
      <w:r w:rsidRPr="00AA6BE8">
        <w:tab/>
        <w:t>At any time after step 2, the LMF may send a Measurement Update message to the gNB providing updated information required for the gNB to perform the Multi-RTT measurements as defined in Table 8.10.2.4-2. Upon receiving the message, the gNB overwrites the previously received measurement configuration information.</w:t>
      </w:r>
    </w:p>
    <w:p w14:paraId="05B58260" w14:textId="77777777" w:rsidR="007F2242" w:rsidRPr="00AA6BE8" w:rsidRDefault="007F2242" w:rsidP="007F2242">
      <w:pPr>
        <w:pStyle w:val="B1"/>
      </w:pPr>
      <w:r w:rsidRPr="00AA6BE8">
        <w:t>(5)</w:t>
      </w:r>
      <w:r w:rsidRPr="00AA6BE8">
        <w:tab/>
        <w:t>If the previously requested Multi-RTT measurements can no longer be reported, the gNB notifies the LMF by sending a Measurement Failure Indication message.</w:t>
      </w:r>
    </w:p>
    <w:p w14:paraId="1F57511A" w14:textId="77777777" w:rsidR="007F2242" w:rsidRPr="00AA6BE8" w:rsidRDefault="007F2242" w:rsidP="007F2242">
      <w:pPr>
        <w:pStyle w:val="B1"/>
      </w:pPr>
      <w:r w:rsidRPr="00AA6BE8">
        <w:t>(6)</w:t>
      </w:r>
      <w:r w:rsidRPr="00AA6BE8">
        <w:tab/>
        <w:t>When the LMF wants to abort an ongoing Multi-RTT measurement it sends a Measurement Abort message to the gNB.</w:t>
      </w:r>
    </w:p>
    <w:p w14:paraId="73CF1D12" w14:textId="77777777" w:rsidR="007F2242" w:rsidRPr="00AA6BE8" w:rsidRDefault="007F2242" w:rsidP="007F2242">
      <w:pPr>
        <w:pStyle w:val="Heading5"/>
      </w:pPr>
      <w:bookmarkStart w:id="2419" w:name="_Toc46489206"/>
      <w:bookmarkStart w:id="2420" w:name="_Toc52567564"/>
      <w:bookmarkStart w:id="2421" w:name="_Toc90591170"/>
      <w:bookmarkStart w:id="2422" w:name="_Toc37338363"/>
      <w:bookmarkStart w:id="2423" w:name="_Hlk23431113"/>
      <w:r w:rsidRPr="00AA6BE8">
        <w:t>8.10.3.2.3</w:t>
      </w:r>
      <w:r w:rsidRPr="00AA6BE8">
        <w:tab/>
        <w:t>Positioning Activation/Deactivation Procedure</w:t>
      </w:r>
      <w:bookmarkEnd w:id="2419"/>
      <w:bookmarkEnd w:id="2420"/>
      <w:bookmarkEnd w:id="2421"/>
    </w:p>
    <w:p w14:paraId="6B9B3871" w14:textId="77777777" w:rsidR="007F2242" w:rsidRPr="00AA6BE8" w:rsidRDefault="007F2242" w:rsidP="007F2242">
      <w:r w:rsidRPr="00AA6BE8">
        <w:t>The purpose of this procedure is to enable the LMF to request activation and deactivation of UL-SRS transmission of the target UE.</w:t>
      </w:r>
    </w:p>
    <w:p w14:paraId="3CD13F76" w14:textId="77777777" w:rsidR="007F2242" w:rsidRPr="00AA6BE8" w:rsidRDefault="007F2242" w:rsidP="007F2242">
      <w:r w:rsidRPr="00AA6BE8">
        <w:lastRenderedPageBreak/>
        <w:t>Figure 8.10.3.2.3-1 shows the messaging between the LMF and the gNB to perform this procedure.</w:t>
      </w:r>
    </w:p>
    <w:p w14:paraId="427C67CF" w14:textId="77777777" w:rsidR="007F2242" w:rsidRPr="00AA6BE8" w:rsidRDefault="007F2242" w:rsidP="007F2242">
      <w:pPr>
        <w:pStyle w:val="TH"/>
      </w:pPr>
      <w:r w:rsidRPr="00AA6BE8">
        <w:object w:dxaOrig="6550" w:dyaOrig="3944" w14:anchorId="2B2D9317">
          <v:shape id="_x0000_i1060" type="#_x0000_t75" style="width:330pt;height:192pt" o:ole="">
            <v:imagedata r:id="rId99" o:title=""/>
          </v:shape>
          <o:OLEObject Type="Embed" ProgID="Visio.Drawing.11" ShapeID="_x0000_i1060" DrawAspect="Content" ObjectID="_1707740793" r:id="rId100"/>
        </w:object>
      </w:r>
    </w:p>
    <w:p w14:paraId="39A75727" w14:textId="77777777" w:rsidR="007F2242" w:rsidRPr="00AA6BE8" w:rsidRDefault="007F2242" w:rsidP="007F2242">
      <w:pPr>
        <w:pStyle w:val="TF"/>
        <w:keepNext/>
      </w:pPr>
      <w:r w:rsidRPr="00AA6BE8">
        <w:t>Figure 8.10.3.2.3-1: Positioning Activation/Deactivation Procedure.</w:t>
      </w:r>
    </w:p>
    <w:p w14:paraId="63C73CAC" w14:textId="77777777" w:rsidR="007F2242" w:rsidRPr="00AA6BE8" w:rsidRDefault="007F2242" w:rsidP="007F2242">
      <w:pPr>
        <w:pStyle w:val="B1"/>
      </w:pPr>
      <w:r w:rsidRPr="00AA6BE8">
        <w:t>(1)</w:t>
      </w:r>
      <w:r w:rsidRPr="00AA6BE8">
        <w:tab/>
        <w:t>The LMF sends the NRPPa Positioning Activation Request message to the serving gNB of the target UE to request UL-SRS activation for the target UE. For a semi-persistent UL-SRS, the message includes an indication of an UL-SRS resource set to be activated and may include information that indicates the spatial relation for the semi-persistent UL-SRS resource to be activated, as listed in Table 8.10.2.4-3. For an aperiodic UL-SRS, the message may include aperiodic SRS Resource trigger list to indicate the UL-SRS resource to be activated.</w:t>
      </w:r>
    </w:p>
    <w:p w14:paraId="6D6F7397" w14:textId="77777777" w:rsidR="007F2242" w:rsidRPr="00AA6BE8" w:rsidRDefault="007F2242" w:rsidP="007F2242">
      <w:pPr>
        <w:pStyle w:val="B1"/>
      </w:pPr>
      <w:r w:rsidRPr="00AA6BE8">
        <w:t>(2)</w:t>
      </w:r>
      <w:r w:rsidRPr="00AA6BE8">
        <w:tab/>
        <w:t xml:space="preserve">For semi-persistent UL-SRS, the serving gNB may then activate the configured semi-persistent UL-SRS resource sets </w:t>
      </w:r>
      <w:r w:rsidRPr="00AA6BE8">
        <w:rPr>
          <w:lang w:eastAsia="ko-KR"/>
        </w:rPr>
        <w:t>by sending the SP Positioning SRS Activation/Deactivation MAC CE command as specified in TS 38.321 [39].</w:t>
      </w:r>
      <w:r w:rsidRPr="00AA6BE8">
        <w:t xml:space="preserve"> For aperiodic UL-SRS, the serving gNB may then activate the configured aperiodic UL-SRS resource sets by sending the DCI as specified in TS 38.212 [40].</w:t>
      </w:r>
      <w:r w:rsidRPr="00AA6BE8">
        <w:br/>
        <w:t>If the UL-SRS has been successfully activated as requested in step 1, the gNB sends the NRPPa Positioning Activation Response message to the LMF. The serving gNB may include a system frame number and a slot number in the NRPPa Positioning Activation Response message to the LMF. If the serving gNB is not able to fulfil the request from step 1, it returns the Positioning Activation Failure message indicating the cause of the failure.</w:t>
      </w:r>
    </w:p>
    <w:p w14:paraId="67B25147" w14:textId="77777777" w:rsidR="007F2242" w:rsidRPr="00AA6BE8" w:rsidRDefault="007F2242" w:rsidP="007F2242">
      <w:pPr>
        <w:pStyle w:val="B1"/>
      </w:pPr>
      <w:r w:rsidRPr="00AA6BE8">
        <w:t>(3)</w:t>
      </w:r>
      <w:r w:rsidRPr="00AA6BE8">
        <w:tab/>
        <w:t>If a previously activated UL-SRS should be deactivated, or the UL-SRS transmission should be released, the LMF sends the NRPPa Positioning Deactivation message to the serving gNB of the target device to request deactivation of UL-SRS resource sets, or release all the UL-SRS resources. This message includes an indication of the UL-SRS resource set to be deactivated, or an indication of releasing all UL-SRS resources.</w:t>
      </w:r>
    </w:p>
    <w:p w14:paraId="3EE50083" w14:textId="77777777" w:rsidR="007F2242" w:rsidRPr="00AA6BE8" w:rsidRDefault="007F2242" w:rsidP="007F2242">
      <w:pPr>
        <w:pStyle w:val="Heading3"/>
      </w:pPr>
      <w:bookmarkStart w:id="2424" w:name="_Toc46489207"/>
      <w:bookmarkStart w:id="2425" w:name="_Toc52567565"/>
      <w:bookmarkStart w:id="2426" w:name="_Toc90591171"/>
      <w:r w:rsidRPr="00AA6BE8">
        <w:t>8.10.4</w:t>
      </w:r>
      <w:r w:rsidRPr="00AA6BE8">
        <w:tab/>
        <w:t>Sequence of Procedure for Multi-RTT positioning</w:t>
      </w:r>
      <w:bookmarkEnd w:id="2422"/>
      <w:bookmarkEnd w:id="2424"/>
      <w:bookmarkEnd w:id="2425"/>
      <w:bookmarkEnd w:id="2426"/>
    </w:p>
    <w:p w14:paraId="725174C2" w14:textId="77777777" w:rsidR="007F2242" w:rsidRPr="00AA6BE8" w:rsidRDefault="007F2242" w:rsidP="007F2242">
      <w:bookmarkStart w:id="2427" w:name="_Hlk29907095"/>
      <w:bookmarkEnd w:id="2423"/>
      <w:r w:rsidRPr="00AA6BE8">
        <w:t>Figure 8.10.4-1 shows the messaging between the LMF, the gNBs and the UE to perform LMF-initiated Location Information Transfer Procedure for Multi-RTT.</w:t>
      </w:r>
    </w:p>
    <w:p w14:paraId="39F92825" w14:textId="77777777" w:rsidR="007F2242" w:rsidRPr="00AA6BE8" w:rsidRDefault="007F2242" w:rsidP="007F2242">
      <w:pPr>
        <w:pStyle w:val="TH"/>
      </w:pPr>
      <w:r w:rsidRPr="00AA6BE8">
        <w:rPr>
          <w:noProof/>
          <w:lang w:eastAsia="ko-KR"/>
        </w:rPr>
        <w:object w:dxaOrig="9045" w:dyaOrig="9195" w14:anchorId="0E70B1ED">
          <v:shape id="_x0000_i1061" type="#_x0000_t75" style="width:444pt;height:450pt" o:ole="">
            <v:imagedata r:id="rId101" o:title=""/>
          </v:shape>
          <o:OLEObject Type="Embed" ProgID="Visio.Drawing.11" ShapeID="_x0000_i1061" DrawAspect="Content" ObjectID="_1707740794" r:id="rId102"/>
        </w:object>
      </w:r>
    </w:p>
    <w:bookmarkEnd w:id="2427"/>
    <w:p w14:paraId="2685DC0C" w14:textId="77777777" w:rsidR="007F2242" w:rsidRPr="00AA6BE8" w:rsidRDefault="007F2242" w:rsidP="007F2242">
      <w:pPr>
        <w:pStyle w:val="TF"/>
      </w:pPr>
      <w:r w:rsidRPr="00AA6BE8">
        <w:t>Figure 8.10.4-1: Multi-RTT positioning procedure</w:t>
      </w:r>
    </w:p>
    <w:p w14:paraId="78579292" w14:textId="77777777" w:rsidR="007F2242" w:rsidRPr="00AA6BE8" w:rsidRDefault="007F2242" w:rsidP="007F2242">
      <w:pPr>
        <w:pStyle w:val="B1"/>
        <w:rPr>
          <w:noProof/>
          <w:lang w:eastAsia="ko-KR"/>
        </w:rPr>
      </w:pPr>
      <w:r w:rsidRPr="00AA6BE8">
        <w:rPr>
          <w:noProof/>
          <w:lang w:eastAsia="ko-KR"/>
        </w:rPr>
        <w:t>0.</w:t>
      </w:r>
      <w:r w:rsidRPr="00AA6BE8">
        <w:rPr>
          <w:noProof/>
          <w:lang w:eastAsia="ko-KR"/>
        </w:rPr>
        <w:tab/>
        <w:t>The LMF may use the procedure in Figure 8.10.3.2.1-1 to obtain the TRP information required for Multi-RTT positioning.</w:t>
      </w:r>
    </w:p>
    <w:p w14:paraId="529EDF8D" w14:textId="77777777" w:rsidR="007F2242" w:rsidRPr="00AA6BE8" w:rsidRDefault="007F2242" w:rsidP="007F2242">
      <w:pPr>
        <w:pStyle w:val="B1"/>
      </w:pPr>
      <w:r w:rsidRPr="00AA6BE8">
        <w:rPr>
          <w:noProof/>
          <w:lang w:eastAsia="ko-KR"/>
        </w:rPr>
        <w:t>1.</w:t>
      </w:r>
      <w:r w:rsidRPr="00AA6BE8">
        <w:rPr>
          <w:noProof/>
          <w:lang w:eastAsia="ko-KR"/>
        </w:rPr>
        <w:tab/>
      </w:r>
      <w:r w:rsidRPr="00AA6BE8">
        <w:t>The LMF may request the positioning capabilities of the target device using the LPP Capability Transfer procedure described in clause 8.10.3.1.1.</w:t>
      </w:r>
    </w:p>
    <w:p w14:paraId="33F30F72" w14:textId="77777777" w:rsidR="007F2242" w:rsidRPr="00AA6BE8" w:rsidRDefault="007F2242" w:rsidP="007F2242">
      <w:pPr>
        <w:pStyle w:val="B1"/>
      </w:pPr>
      <w:r w:rsidRPr="00AA6BE8">
        <w:t>2.</w:t>
      </w:r>
      <w:r w:rsidRPr="00AA6BE8">
        <w:tab/>
        <w:t>The LMF sends a NRPPa POSITIONING INFORMATION REQUEST message to the serving gNB to request UL information for the target device as described in Figure 8.10.3.2.1-2.</w:t>
      </w:r>
    </w:p>
    <w:p w14:paraId="0EA45F7C" w14:textId="77777777" w:rsidR="007F2242" w:rsidRPr="00AA6BE8" w:rsidRDefault="007F2242" w:rsidP="007F2242">
      <w:pPr>
        <w:pStyle w:val="B1"/>
      </w:pPr>
      <w:r w:rsidRPr="00AA6BE8">
        <w:t>3.</w:t>
      </w:r>
      <w:r w:rsidRPr="00AA6BE8">
        <w:tab/>
        <w:t>The serving gNB determines the resources available for UL-SRS and configures the target device with the UL-SRS resource sets at step 3a.</w:t>
      </w:r>
    </w:p>
    <w:p w14:paraId="52EFCE12" w14:textId="77777777" w:rsidR="007F2242" w:rsidRPr="00AA6BE8" w:rsidRDefault="007F2242" w:rsidP="007F2242">
      <w:pPr>
        <w:pStyle w:val="B1"/>
      </w:pPr>
      <w:r w:rsidRPr="00AA6BE8">
        <w:t>4.</w:t>
      </w:r>
      <w:r w:rsidRPr="00AA6BE8">
        <w:tab/>
        <w:t>The serving gNB provides the UL-SRS configuration information to the LMF in a NRPPa POSITIONING INFORMATION RESPONSE message.</w:t>
      </w:r>
    </w:p>
    <w:p w14:paraId="54C160F4" w14:textId="77777777" w:rsidR="007F2242" w:rsidRPr="00AA6BE8" w:rsidRDefault="007F2242" w:rsidP="007F2242">
      <w:pPr>
        <w:pStyle w:val="NO"/>
      </w:pPr>
      <w:bookmarkStart w:id="2428" w:name="_Hlk30678308"/>
      <w:r w:rsidRPr="00AA6BE8">
        <w:t>NOTE:</w:t>
      </w:r>
      <w:r w:rsidRPr="00AA6BE8">
        <w:tab/>
        <w:t>It is up to implementation on whether SRS configuration is provided earlier than DL-PRS configuration.</w:t>
      </w:r>
    </w:p>
    <w:bookmarkEnd w:id="2428"/>
    <w:p w14:paraId="19B1575F" w14:textId="77777777" w:rsidR="007F2242" w:rsidRPr="00AA6BE8" w:rsidRDefault="007F2242" w:rsidP="007F2242">
      <w:pPr>
        <w:pStyle w:val="B1"/>
      </w:pPr>
      <w:r w:rsidRPr="00AA6BE8">
        <w:t>5.</w:t>
      </w:r>
      <w:r w:rsidRPr="00AA6BE8">
        <w:tab/>
        <w:t xml:space="preserve">In the case of semi-persistent or aperiodic SRS, the LMF may request activation of UE SRS transmission by sending a NRPPa Positioning Activation Request message to the serving gNB of the target device as described in clause 8.10.3.2.3. The gNB then activates the UE SRS transmission and sends a NRPPa Positioning Activation </w:t>
      </w:r>
      <w:r w:rsidRPr="00AA6BE8">
        <w:lastRenderedPageBreak/>
        <w:t xml:space="preserve">Response message. </w:t>
      </w:r>
      <w:r w:rsidRPr="00AA6BE8">
        <w:rPr>
          <w:noProof/>
          <w:lang w:eastAsia="ko-KR"/>
        </w:rPr>
        <w:t>The target device begins the UL-SRS transmission according to the time domain behavior of UL-SRS resource configuration.</w:t>
      </w:r>
    </w:p>
    <w:p w14:paraId="43718C1D" w14:textId="77777777" w:rsidR="007F2242" w:rsidRPr="00AA6BE8" w:rsidRDefault="007F2242" w:rsidP="007F2242">
      <w:pPr>
        <w:pStyle w:val="B1"/>
        <w:rPr>
          <w:noProof/>
          <w:lang w:eastAsia="ko-KR"/>
        </w:rPr>
      </w:pPr>
      <w:r w:rsidRPr="00AA6BE8">
        <w:t>6.</w:t>
      </w:r>
      <w:r w:rsidRPr="00AA6BE8">
        <w:tab/>
        <w:t xml:space="preserve">The LMF provides the UL information to the selected gNBs in a NRPPa MEASUREMENT REQUEST message as described in clause 8.10.3.2.2. </w:t>
      </w:r>
      <w:r w:rsidRPr="00AA6BE8">
        <w:rPr>
          <w:noProof/>
          <w:lang w:eastAsia="ko-KR"/>
        </w:rPr>
        <w:t>The message includes all information required to enable the gNBs/TRPs to perform the UL measurements.</w:t>
      </w:r>
    </w:p>
    <w:p w14:paraId="7618FBA4" w14:textId="77777777" w:rsidR="007F2242" w:rsidRPr="00AA6BE8" w:rsidRDefault="007F2242" w:rsidP="007F2242">
      <w:pPr>
        <w:pStyle w:val="B1"/>
        <w:rPr>
          <w:noProof/>
          <w:lang w:eastAsia="ko-KR"/>
        </w:rPr>
      </w:pPr>
      <w:r w:rsidRPr="00AA6BE8">
        <w:rPr>
          <w:noProof/>
          <w:lang w:eastAsia="ko-KR"/>
        </w:rPr>
        <w:t>7.</w:t>
      </w:r>
      <w:r w:rsidRPr="00AA6BE8">
        <w:rPr>
          <w:noProof/>
          <w:lang w:eastAsia="ko-KR"/>
        </w:rPr>
        <w:tab/>
        <w:t xml:space="preserve">The LMF sends a LPP Provide Assistance Data message to the target device as described in clause </w:t>
      </w:r>
      <w:r w:rsidRPr="00AA6BE8">
        <w:t>8.10.3.1.2.1</w:t>
      </w:r>
      <w:r w:rsidRPr="00AA6BE8">
        <w:rPr>
          <w:noProof/>
          <w:lang w:eastAsia="ko-KR"/>
        </w:rPr>
        <w:t>. The message includes any required assistance data for the target device to perform the necessary DL-PRS measurements</w:t>
      </w:r>
      <w:r w:rsidRPr="00AA6BE8" w:rsidDel="00C6483D">
        <w:rPr>
          <w:noProof/>
          <w:lang w:eastAsia="ko-KR"/>
        </w:rPr>
        <w:t>.</w:t>
      </w:r>
    </w:p>
    <w:p w14:paraId="377AAAE1" w14:textId="77777777" w:rsidR="007F2242" w:rsidRPr="00AA6BE8" w:rsidRDefault="007F2242" w:rsidP="007F2242">
      <w:pPr>
        <w:pStyle w:val="B1"/>
        <w:rPr>
          <w:noProof/>
          <w:lang w:eastAsia="ko-KR"/>
        </w:rPr>
      </w:pPr>
      <w:r w:rsidRPr="00AA6BE8">
        <w:rPr>
          <w:noProof/>
          <w:lang w:eastAsia="ko-KR"/>
        </w:rPr>
        <w:t>8.</w:t>
      </w:r>
      <w:r w:rsidRPr="00AA6BE8">
        <w:rPr>
          <w:noProof/>
          <w:lang w:eastAsia="ko-KR"/>
        </w:rPr>
        <w:tab/>
        <w:t>The LMF sends a LPP Request Location Information message to request Multi-RTT measurements.</w:t>
      </w:r>
    </w:p>
    <w:p w14:paraId="77FA4D94" w14:textId="77777777" w:rsidR="007F2242" w:rsidRPr="00AA6BE8" w:rsidRDefault="007F2242" w:rsidP="007F2242">
      <w:pPr>
        <w:pStyle w:val="B1"/>
        <w:rPr>
          <w:noProof/>
          <w:lang w:eastAsia="ko-KR"/>
        </w:rPr>
      </w:pPr>
      <w:r w:rsidRPr="00AA6BE8">
        <w:rPr>
          <w:noProof/>
          <w:lang w:eastAsia="ko-KR"/>
        </w:rPr>
        <w:t>9a:</w:t>
      </w:r>
      <w:r w:rsidRPr="00AA6BE8">
        <w:rPr>
          <w:noProof/>
          <w:lang w:eastAsia="ko-KR"/>
        </w:rPr>
        <w:tab/>
        <w:t>The target device performs the DL-PRS measurements from all gNBs provided in the assistance data at step 7.</w:t>
      </w:r>
    </w:p>
    <w:p w14:paraId="587F30C8" w14:textId="77777777" w:rsidR="007F2242" w:rsidRPr="00AA6BE8" w:rsidRDefault="007F2242" w:rsidP="007F2242">
      <w:pPr>
        <w:pStyle w:val="B1"/>
        <w:rPr>
          <w:noProof/>
          <w:lang w:eastAsia="ko-KR"/>
        </w:rPr>
      </w:pPr>
      <w:r w:rsidRPr="00AA6BE8">
        <w:rPr>
          <w:noProof/>
          <w:lang w:eastAsia="ko-KR"/>
        </w:rPr>
        <w:t>9b:</w:t>
      </w:r>
      <w:r w:rsidRPr="00AA6BE8">
        <w:rPr>
          <w:noProof/>
          <w:lang w:eastAsia="ko-KR"/>
        </w:rPr>
        <w:tab/>
        <w:t>Each gNB configured at step 6 measures the UE SRS transmissions from the target device.</w:t>
      </w:r>
    </w:p>
    <w:p w14:paraId="227F58FA" w14:textId="77777777" w:rsidR="007F2242" w:rsidRPr="00AA6BE8" w:rsidRDefault="007F2242" w:rsidP="007F2242">
      <w:pPr>
        <w:pStyle w:val="B1"/>
        <w:rPr>
          <w:noProof/>
          <w:lang w:eastAsia="ko-KR"/>
        </w:rPr>
      </w:pPr>
      <w:r w:rsidRPr="00AA6BE8">
        <w:rPr>
          <w:noProof/>
          <w:lang w:eastAsia="ko-KR"/>
        </w:rPr>
        <w:t>10.</w:t>
      </w:r>
      <w:r w:rsidRPr="00AA6BE8">
        <w:rPr>
          <w:noProof/>
          <w:lang w:eastAsia="ko-KR"/>
        </w:rPr>
        <w:tab/>
        <w:t>The target device reports the DL-PRS measurements for Multi-RTT to the LMF in a LPP Provide Location Information message.</w:t>
      </w:r>
    </w:p>
    <w:p w14:paraId="0A852D04" w14:textId="77777777" w:rsidR="007F2242" w:rsidRPr="00AA6BE8" w:rsidRDefault="007F2242" w:rsidP="007F2242">
      <w:pPr>
        <w:pStyle w:val="B1"/>
        <w:rPr>
          <w:noProof/>
          <w:lang w:eastAsia="ko-KR"/>
        </w:rPr>
      </w:pPr>
      <w:r w:rsidRPr="00AA6BE8">
        <w:rPr>
          <w:noProof/>
          <w:lang w:eastAsia="ko-KR"/>
        </w:rPr>
        <w:t>11.</w:t>
      </w:r>
      <w:r w:rsidRPr="00AA6BE8">
        <w:rPr>
          <w:noProof/>
          <w:lang w:eastAsia="ko-KR"/>
        </w:rPr>
        <w:tab/>
        <w:t xml:space="preserve">Each gNB reports the UE SRS measurements to the LMF in a NRPPa Measurement Response message as described in clause </w:t>
      </w:r>
      <w:r w:rsidRPr="00AA6BE8">
        <w:t>8.10.3.2.2</w:t>
      </w:r>
      <w:r w:rsidRPr="00AA6BE8">
        <w:rPr>
          <w:noProof/>
          <w:lang w:eastAsia="ko-KR"/>
        </w:rPr>
        <w:t>.</w:t>
      </w:r>
    </w:p>
    <w:p w14:paraId="321C9CCA" w14:textId="77777777" w:rsidR="007F2242" w:rsidRPr="00AA6BE8" w:rsidRDefault="007F2242" w:rsidP="007F2242">
      <w:pPr>
        <w:pStyle w:val="B1"/>
        <w:rPr>
          <w:noProof/>
          <w:lang w:eastAsia="ko-KR"/>
        </w:rPr>
      </w:pPr>
      <w:r w:rsidRPr="00AA6BE8">
        <w:rPr>
          <w:noProof/>
          <w:lang w:eastAsia="ko-KR"/>
        </w:rPr>
        <w:t>12.</w:t>
      </w:r>
      <w:r w:rsidRPr="00AA6BE8">
        <w:rPr>
          <w:noProof/>
          <w:lang w:eastAsia="ko-KR"/>
        </w:rPr>
        <w:tab/>
        <w:t xml:space="preserve">The LMF sends a NRPPa POSITIONING DEACTIVATION message to the serving gNB as described in clause </w:t>
      </w:r>
      <w:r w:rsidRPr="00AA6BE8">
        <w:t>8.10.3.2.3</w:t>
      </w:r>
      <w:r w:rsidRPr="00AA6BE8">
        <w:rPr>
          <w:noProof/>
          <w:lang w:eastAsia="ko-KR"/>
        </w:rPr>
        <w:t>.</w:t>
      </w:r>
    </w:p>
    <w:p w14:paraId="0EB7BCEA" w14:textId="77777777" w:rsidR="007F2242" w:rsidRPr="00AA6BE8" w:rsidRDefault="007F2242" w:rsidP="007F2242">
      <w:pPr>
        <w:pStyle w:val="B1"/>
        <w:rPr>
          <w:noProof/>
          <w:lang w:eastAsia="ko-KR"/>
        </w:rPr>
      </w:pPr>
      <w:r w:rsidRPr="00AA6BE8">
        <w:rPr>
          <w:noProof/>
          <w:lang w:eastAsia="ko-KR"/>
        </w:rPr>
        <w:t>13.</w:t>
      </w:r>
      <w:r w:rsidRPr="00AA6BE8">
        <w:rPr>
          <w:noProof/>
          <w:lang w:eastAsia="ko-KR"/>
        </w:rPr>
        <w:tab/>
        <w:t>The LMF determines the RTTs from the UE and gNB Rx-Tx time difference measurements for each gNB for which corresponding UL and DL measurements were provided at steps 10 and 11 and calculates the position of the target device.</w:t>
      </w:r>
    </w:p>
    <w:p w14:paraId="39D71415" w14:textId="77777777" w:rsidR="007F2242" w:rsidRPr="00AA6BE8" w:rsidRDefault="007F2242" w:rsidP="007F2242">
      <w:pPr>
        <w:pStyle w:val="Heading2"/>
      </w:pPr>
      <w:bookmarkStart w:id="2429" w:name="_Toc37338364"/>
      <w:bookmarkStart w:id="2430" w:name="_Toc46489208"/>
      <w:bookmarkStart w:id="2431" w:name="_Toc52567566"/>
      <w:bookmarkStart w:id="2432" w:name="_Toc90591172"/>
      <w:r w:rsidRPr="00AA6BE8">
        <w:t>8.11</w:t>
      </w:r>
      <w:r w:rsidRPr="00AA6BE8">
        <w:tab/>
        <w:t>DL-AoD positioning</w:t>
      </w:r>
      <w:bookmarkEnd w:id="2429"/>
      <w:bookmarkEnd w:id="2430"/>
      <w:bookmarkEnd w:id="2431"/>
      <w:bookmarkEnd w:id="2432"/>
    </w:p>
    <w:p w14:paraId="0B2A3084" w14:textId="77777777" w:rsidR="007F2242" w:rsidRPr="00AA6BE8" w:rsidRDefault="007F2242" w:rsidP="007F2242">
      <w:pPr>
        <w:pStyle w:val="Heading3"/>
      </w:pPr>
      <w:bookmarkStart w:id="2433" w:name="_Toc37338365"/>
      <w:bookmarkStart w:id="2434" w:name="_Toc46489209"/>
      <w:bookmarkStart w:id="2435" w:name="_Toc52567567"/>
      <w:bookmarkStart w:id="2436" w:name="_Toc90591173"/>
      <w:r w:rsidRPr="00AA6BE8">
        <w:t>8.11.1</w:t>
      </w:r>
      <w:r w:rsidRPr="00AA6BE8">
        <w:tab/>
        <w:t>General</w:t>
      </w:r>
      <w:bookmarkEnd w:id="2433"/>
      <w:bookmarkEnd w:id="2434"/>
      <w:bookmarkEnd w:id="2435"/>
      <w:bookmarkEnd w:id="2436"/>
    </w:p>
    <w:p w14:paraId="6C93E4FC" w14:textId="77777777" w:rsidR="007F2242" w:rsidRPr="00AA6BE8" w:rsidRDefault="007F2242" w:rsidP="007F2242">
      <w:r w:rsidRPr="00AA6BE8">
        <w:t>In the DL-AoD positioning method, the UE position is estimated based on DL-PRS-RSRP measurements taken at the UE of downlink radio signals from multiple NR TRPs, along with knowledge of the spatial information of the downlink radio signals and geographical coordinates of the TRPs.</w:t>
      </w:r>
    </w:p>
    <w:p w14:paraId="00C477C2" w14:textId="77777777" w:rsidR="007F2242" w:rsidRPr="00AA6BE8" w:rsidRDefault="007F2242" w:rsidP="007F2242">
      <w:r w:rsidRPr="00AA6BE8">
        <w:t>The UE while connected to a gNB may require measurement gaps to perform the DL-AoD measurements from NR TRPs. The UE may request measurement gaps from a gNB using the procedure described in clause 7.4.1.1.</w:t>
      </w:r>
    </w:p>
    <w:p w14:paraId="0C3309A6" w14:textId="77777777" w:rsidR="007F2242" w:rsidRPr="00AA6BE8" w:rsidRDefault="007F2242" w:rsidP="007F2242">
      <w:r w:rsidRPr="00AA6BE8">
        <w:t>The specific positioning techniques used to estimate the UE's location from this information are beyond the scope of this specification.</w:t>
      </w:r>
    </w:p>
    <w:p w14:paraId="1D05D350" w14:textId="77777777" w:rsidR="007F2242" w:rsidRPr="00AA6BE8" w:rsidRDefault="007F2242" w:rsidP="007F2242">
      <w:pPr>
        <w:pStyle w:val="Heading3"/>
      </w:pPr>
      <w:bookmarkStart w:id="2437" w:name="_Toc37338366"/>
      <w:bookmarkStart w:id="2438" w:name="_Toc46489210"/>
      <w:bookmarkStart w:id="2439" w:name="_Toc52567568"/>
      <w:bookmarkStart w:id="2440" w:name="_Toc90591174"/>
      <w:r w:rsidRPr="00AA6BE8">
        <w:t>8.11.2</w:t>
      </w:r>
      <w:r w:rsidRPr="00AA6BE8">
        <w:tab/>
        <w:t>Information to be transferred between NG-RAN/5GC Elements</w:t>
      </w:r>
      <w:bookmarkEnd w:id="2437"/>
      <w:bookmarkEnd w:id="2438"/>
      <w:bookmarkEnd w:id="2439"/>
      <w:bookmarkEnd w:id="2440"/>
    </w:p>
    <w:p w14:paraId="03887746" w14:textId="77777777" w:rsidR="007F2242" w:rsidRPr="00AA6BE8" w:rsidRDefault="007F2242" w:rsidP="007F2242">
      <w:r w:rsidRPr="00AA6BE8">
        <w:t>This clause defines the information that may be transferred between LMF and UE/gNB.</w:t>
      </w:r>
    </w:p>
    <w:p w14:paraId="25547409" w14:textId="77777777" w:rsidR="007F2242" w:rsidRPr="00AA6BE8" w:rsidRDefault="007F2242" w:rsidP="007F2242">
      <w:pPr>
        <w:pStyle w:val="Heading4"/>
      </w:pPr>
      <w:bookmarkStart w:id="2441" w:name="_Toc37338367"/>
      <w:bookmarkStart w:id="2442" w:name="_Toc46489211"/>
      <w:bookmarkStart w:id="2443" w:name="_Toc52567569"/>
      <w:bookmarkStart w:id="2444" w:name="_Toc90591175"/>
      <w:r w:rsidRPr="00AA6BE8">
        <w:t>8.11.2.1</w:t>
      </w:r>
      <w:r w:rsidRPr="00AA6BE8">
        <w:tab/>
        <w:t>Information that may be transferred from the LMF to UE</w:t>
      </w:r>
      <w:bookmarkEnd w:id="2441"/>
      <w:bookmarkEnd w:id="2442"/>
      <w:bookmarkEnd w:id="2443"/>
      <w:bookmarkEnd w:id="2444"/>
    </w:p>
    <w:p w14:paraId="33F456EC" w14:textId="77777777" w:rsidR="007F2242" w:rsidRPr="00AA6BE8" w:rsidRDefault="007F2242" w:rsidP="007F2242">
      <w:r w:rsidRPr="00AA6BE8">
        <w:t>The information that may be transferred from the LMF to the UE are listed in table 8.11.2.1-1.</w:t>
      </w:r>
    </w:p>
    <w:p w14:paraId="3FB76F2B" w14:textId="77777777" w:rsidR="007F2242" w:rsidRPr="00AA6BE8" w:rsidRDefault="007F2242" w:rsidP="007F2242">
      <w:pPr>
        <w:pStyle w:val="TH"/>
      </w:pPr>
      <w:r w:rsidRPr="00AA6BE8">
        <w:lastRenderedPageBreak/>
        <w:t>Table 8.11.2.1-1: Assistance data that may be transferred from LMF to the UE</w:t>
      </w:r>
    </w:p>
    <w:tbl>
      <w:tblPr>
        <w:tblW w:w="92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567"/>
        <w:gridCol w:w="1417"/>
        <w:gridCol w:w="1276"/>
      </w:tblGrid>
      <w:tr w:rsidR="007F2242" w:rsidRPr="00AA6BE8" w14:paraId="39B4B79B" w14:textId="77777777" w:rsidTr="00A7516C">
        <w:tc>
          <w:tcPr>
            <w:tcW w:w="6567" w:type="dxa"/>
          </w:tcPr>
          <w:p w14:paraId="7B309521" w14:textId="77777777" w:rsidR="007F2242" w:rsidRPr="00AA6BE8" w:rsidRDefault="007F2242" w:rsidP="00A7516C">
            <w:pPr>
              <w:pStyle w:val="TAH"/>
            </w:pPr>
            <w:r w:rsidRPr="00AA6BE8">
              <w:t xml:space="preserve">Information </w:t>
            </w:r>
          </w:p>
        </w:tc>
        <w:tc>
          <w:tcPr>
            <w:tcW w:w="1417" w:type="dxa"/>
          </w:tcPr>
          <w:p w14:paraId="11D606AE" w14:textId="77777777" w:rsidR="007F2242" w:rsidRPr="00AA6BE8" w:rsidRDefault="007F2242" w:rsidP="00A7516C">
            <w:pPr>
              <w:pStyle w:val="TAH"/>
            </w:pPr>
            <w:r w:rsidRPr="00AA6BE8">
              <w:t>UE-assisted</w:t>
            </w:r>
          </w:p>
        </w:tc>
        <w:tc>
          <w:tcPr>
            <w:tcW w:w="1276" w:type="dxa"/>
          </w:tcPr>
          <w:p w14:paraId="5ACB0612" w14:textId="77777777" w:rsidR="007F2242" w:rsidRPr="00AA6BE8" w:rsidRDefault="007F2242" w:rsidP="00A7516C">
            <w:pPr>
              <w:pStyle w:val="TAH"/>
            </w:pPr>
            <w:r w:rsidRPr="00AA6BE8">
              <w:t>UE-based</w:t>
            </w:r>
          </w:p>
        </w:tc>
      </w:tr>
      <w:tr w:rsidR="007F2242" w:rsidRPr="00AA6BE8" w14:paraId="133E5E3D" w14:textId="77777777" w:rsidTr="00A7516C">
        <w:trPr>
          <w:trHeight w:val="207"/>
        </w:trPr>
        <w:tc>
          <w:tcPr>
            <w:tcW w:w="6567" w:type="dxa"/>
          </w:tcPr>
          <w:p w14:paraId="64F491B1" w14:textId="77777777" w:rsidR="007F2242" w:rsidRPr="00AA6BE8" w:rsidRDefault="007F2242" w:rsidP="00A7516C">
            <w:pPr>
              <w:pStyle w:val="TAL"/>
            </w:pPr>
            <w:r w:rsidRPr="00AA6BE8">
              <w:t>Physical cell IDs (PCIs), global cell IDs (GCIs), ARFCN, and PRS IDs of candidate NR TRPs for measurement</w:t>
            </w:r>
          </w:p>
        </w:tc>
        <w:tc>
          <w:tcPr>
            <w:tcW w:w="1417" w:type="dxa"/>
          </w:tcPr>
          <w:p w14:paraId="15863215" w14:textId="77777777" w:rsidR="007F2242" w:rsidRPr="00AA6BE8" w:rsidRDefault="007F2242" w:rsidP="00A7516C">
            <w:pPr>
              <w:pStyle w:val="TAL"/>
            </w:pPr>
            <w:r w:rsidRPr="00AA6BE8">
              <w:t>Yes</w:t>
            </w:r>
          </w:p>
        </w:tc>
        <w:tc>
          <w:tcPr>
            <w:tcW w:w="1276" w:type="dxa"/>
          </w:tcPr>
          <w:p w14:paraId="583C0FFE" w14:textId="77777777" w:rsidR="007F2242" w:rsidRPr="00AA6BE8" w:rsidRDefault="007F2242" w:rsidP="00A7516C">
            <w:pPr>
              <w:pStyle w:val="TAL"/>
            </w:pPr>
            <w:r w:rsidRPr="00AA6BE8">
              <w:t>Yes</w:t>
            </w:r>
          </w:p>
        </w:tc>
      </w:tr>
      <w:tr w:rsidR="007F2242" w:rsidRPr="00AA6BE8" w14:paraId="3B419CFC" w14:textId="77777777" w:rsidTr="00A7516C">
        <w:trPr>
          <w:trHeight w:val="207"/>
        </w:trPr>
        <w:tc>
          <w:tcPr>
            <w:tcW w:w="6567" w:type="dxa"/>
          </w:tcPr>
          <w:p w14:paraId="5AB21144" w14:textId="77777777" w:rsidR="007F2242" w:rsidRPr="00AA6BE8" w:rsidRDefault="007F2242" w:rsidP="00A7516C">
            <w:pPr>
              <w:pStyle w:val="TAL"/>
            </w:pPr>
            <w:r w:rsidRPr="00AA6BE8">
              <w:t>Timing relative to the serving (reference) TRP of candidate NR TRPs</w:t>
            </w:r>
          </w:p>
        </w:tc>
        <w:tc>
          <w:tcPr>
            <w:tcW w:w="1417" w:type="dxa"/>
          </w:tcPr>
          <w:p w14:paraId="7C4D4600" w14:textId="77777777" w:rsidR="007F2242" w:rsidRPr="00AA6BE8" w:rsidRDefault="007F2242" w:rsidP="00A7516C">
            <w:pPr>
              <w:pStyle w:val="TAL"/>
            </w:pPr>
            <w:r w:rsidRPr="00AA6BE8">
              <w:t>Yes</w:t>
            </w:r>
          </w:p>
        </w:tc>
        <w:tc>
          <w:tcPr>
            <w:tcW w:w="1276" w:type="dxa"/>
          </w:tcPr>
          <w:p w14:paraId="3B836835" w14:textId="77777777" w:rsidR="007F2242" w:rsidRPr="00AA6BE8" w:rsidRDefault="007F2242" w:rsidP="00A7516C">
            <w:pPr>
              <w:pStyle w:val="TAL"/>
            </w:pPr>
            <w:r w:rsidRPr="00AA6BE8">
              <w:t>Yes</w:t>
            </w:r>
          </w:p>
        </w:tc>
      </w:tr>
      <w:tr w:rsidR="007F2242" w:rsidRPr="00AA6BE8" w14:paraId="7CFB19FF" w14:textId="77777777" w:rsidTr="00A7516C">
        <w:tc>
          <w:tcPr>
            <w:tcW w:w="6567" w:type="dxa"/>
          </w:tcPr>
          <w:p w14:paraId="5F304051" w14:textId="77777777" w:rsidR="007F2242" w:rsidRPr="00AA6BE8" w:rsidRDefault="007F2242" w:rsidP="00A7516C">
            <w:pPr>
              <w:pStyle w:val="TAL"/>
            </w:pPr>
            <w:r w:rsidRPr="00AA6BE8">
              <w:t>DL-PRS configuration of candidate NR TRPs</w:t>
            </w:r>
          </w:p>
        </w:tc>
        <w:tc>
          <w:tcPr>
            <w:tcW w:w="1417" w:type="dxa"/>
          </w:tcPr>
          <w:p w14:paraId="59205C49" w14:textId="77777777" w:rsidR="007F2242" w:rsidRPr="00AA6BE8" w:rsidRDefault="007F2242" w:rsidP="00A7516C">
            <w:pPr>
              <w:pStyle w:val="TAL"/>
            </w:pPr>
            <w:r w:rsidRPr="00AA6BE8">
              <w:t>Yes</w:t>
            </w:r>
          </w:p>
        </w:tc>
        <w:tc>
          <w:tcPr>
            <w:tcW w:w="1276" w:type="dxa"/>
          </w:tcPr>
          <w:p w14:paraId="498135D5" w14:textId="77777777" w:rsidR="007F2242" w:rsidRPr="00AA6BE8" w:rsidRDefault="007F2242" w:rsidP="00A7516C">
            <w:pPr>
              <w:pStyle w:val="TAL"/>
            </w:pPr>
            <w:r w:rsidRPr="00AA6BE8">
              <w:t>Yes</w:t>
            </w:r>
          </w:p>
        </w:tc>
      </w:tr>
      <w:tr w:rsidR="007F2242" w:rsidRPr="00AA6BE8" w14:paraId="7E2FD79C" w14:textId="77777777" w:rsidTr="00A7516C">
        <w:tc>
          <w:tcPr>
            <w:tcW w:w="6567" w:type="dxa"/>
          </w:tcPr>
          <w:p w14:paraId="482141E0" w14:textId="77777777" w:rsidR="007F2242" w:rsidRPr="00AA6BE8" w:rsidRDefault="007F2242" w:rsidP="00A7516C">
            <w:pPr>
              <w:pStyle w:val="TAL"/>
            </w:pPr>
            <w:r w:rsidRPr="00AA6BE8">
              <w:t>SSB information of the TRPs (the time/frequency occupancy of SSBs)</w:t>
            </w:r>
          </w:p>
        </w:tc>
        <w:tc>
          <w:tcPr>
            <w:tcW w:w="1417" w:type="dxa"/>
          </w:tcPr>
          <w:p w14:paraId="3EE8FA21" w14:textId="77777777" w:rsidR="007F2242" w:rsidRPr="00AA6BE8" w:rsidRDefault="007F2242" w:rsidP="00A7516C">
            <w:pPr>
              <w:pStyle w:val="TAL"/>
            </w:pPr>
            <w:r w:rsidRPr="00AA6BE8">
              <w:t>Yes</w:t>
            </w:r>
          </w:p>
        </w:tc>
        <w:tc>
          <w:tcPr>
            <w:tcW w:w="1276" w:type="dxa"/>
          </w:tcPr>
          <w:p w14:paraId="0AD08FF8" w14:textId="77777777" w:rsidR="007F2242" w:rsidRPr="00AA6BE8" w:rsidRDefault="007F2242" w:rsidP="00A7516C">
            <w:pPr>
              <w:pStyle w:val="TAL"/>
            </w:pPr>
            <w:r w:rsidRPr="00AA6BE8">
              <w:t>Yes</w:t>
            </w:r>
          </w:p>
        </w:tc>
      </w:tr>
      <w:tr w:rsidR="007F2242" w:rsidRPr="00AA6BE8" w14:paraId="5C976894" w14:textId="77777777" w:rsidTr="00A7516C">
        <w:tc>
          <w:tcPr>
            <w:tcW w:w="6567" w:type="dxa"/>
          </w:tcPr>
          <w:p w14:paraId="0C6F768F" w14:textId="77777777" w:rsidR="007F2242" w:rsidRPr="00AA6BE8" w:rsidRDefault="007F2242" w:rsidP="00A7516C">
            <w:pPr>
              <w:pStyle w:val="TAL"/>
            </w:pPr>
            <w:r w:rsidRPr="00AA6BE8">
              <w:t>Spatial direction information (e.g. azimuth, elevation etc.) of the DL-PRS Resources of the TRPs served by the gNB</w:t>
            </w:r>
          </w:p>
        </w:tc>
        <w:tc>
          <w:tcPr>
            <w:tcW w:w="1417" w:type="dxa"/>
          </w:tcPr>
          <w:p w14:paraId="2B23FB3B" w14:textId="77777777" w:rsidR="007F2242" w:rsidRPr="00AA6BE8" w:rsidRDefault="007F2242" w:rsidP="00A7516C">
            <w:pPr>
              <w:pStyle w:val="TAL"/>
            </w:pPr>
            <w:r w:rsidRPr="00AA6BE8">
              <w:t>No</w:t>
            </w:r>
          </w:p>
        </w:tc>
        <w:tc>
          <w:tcPr>
            <w:tcW w:w="1276" w:type="dxa"/>
          </w:tcPr>
          <w:p w14:paraId="1E69D184" w14:textId="77777777" w:rsidR="007F2242" w:rsidRPr="00AA6BE8" w:rsidRDefault="007F2242" w:rsidP="00A7516C">
            <w:pPr>
              <w:pStyle w:val="TAL"/>
            </w:pPr>
            <w:r w:rsidRPr="00AA6BE8">
              <w:t>Yes</w:t>
            </w:r>
          </w:p>
        </w:tc>
      </w:tr>
      <w:tr w:rsidR="007F2242" w:rsidRPr="00AA6BE8" w14:paraId="44F6813E" w14:textId="77777777" w:rsidTr="00A7516C">
        <w:tc>
          <w:tcPr>
            <w:tcW w:w="6567" w:type="dxa"/>
          </w:tcPr>
          <w:p w14:paraId="3793D560" w14:textId="77777777" w:rsidR="007F2242" w:rsidRPr="00AA6BE8" w:rsidRDefault="007F2242" w:rsidP="00A7516C">
            <w:pPr>
              <w:pStyle w:val="TAL"/>
            </w:pPr>
            <w:r w:rsidRPr="00AA6BE8">
              <w:t>Geographical coordinates of the TRPs served by the gNB (include a transmission reference location for each DL-PRS Resource ID, reference location for the transmitting antenna of the reference TRP, relative locations for transmitting antennas of other TRPs)</w:t>
            </w:r>
          </w:p>
        </w:tc>
        <w:tc>
          <w:tcPr>
            <w:tcW w:w="1417" w:type="dxa"/>
          </w:tcPr>
          <w:p w14:paraId="3D6D9506" w14:textId="77777777" w:rsidR="007F2242" w:rsidRPr="00AA6BE8" w:rsidRDefault="007F2242" w:rsidP="00A7516C">
            <w:pPr>
              <w:pStyle w:val="TAL"/>
            </w:pPr>
            <w:r w:rsidRPr="00AA6BE8">
              <w:t>No</w:t>
            </w:r>
          </w:p>
        </w:tc>
        <w:tc>
          <w:tcPr>
            <w:tcW w:w="1276" w:type="dxa"/>
          </w:tcPr>
          <w:p w14:paraId="2FFAD628" w14:textId="77777777" w:rsidR="007F2242" w:rsidRPr="00AA6BE8" w:rsidRDefault="007F2242" w:rsidP="00A7516C">
            <w:pPr>
              <w:pStyle w:val="TAL"/>
            </w:pPr>
            <w:r w:rsidRPr="00AA6BE8">
              <w:t>Yes</w:t>
            </w:r>
          </w:p>
        </w:tc>
      </w:tr>
      <w:tr w:rsidR="007F2242" w:rsidRPr="00AA6BE8" w14:paraId="3A580D33" w14:textId="77777777" w:rsidTr="00A7516C">
        <w:tc>
          <w:tcPr>
            <w:tcW w:w="6567" w:type="dxa"/>
            <w:tcBorders>
              <w:top w:val="single" w:sz="4" w:space="0" w:color="auto"/>
              <w:left w:val="single" w:sz="4" w:space="0" w:color="auto"/>
              <w:bottom w:val="single" w:sz="4" w:space="0" w:color="auto"/>
              <w:right w:val="single" w:sz="4" w:space="0" w:color="auto"/>
            </w:tcBorders>
          </w:tcPr>
          <w:p w14:paraId="3FC8F0A7" w14:textId="77777777" w:rsidR="007F2242" w:rsidRPr="00AA6BE8" w:rsidRDefault="007F2242" w:rsidP="00A7516C">
            <w:pPr>
              <w:pStyle w:val="TAL"/>
            </w:pPr>
            <w:r w:rsidRPr="00AA6BE8">
              <w:t>PRS-only TP indication</w:t>
            </w:r>
          </w:p>
        </w:tc>
        <w:tc>
          <w:tcPr>
            <w:tcW w:w="1417" w:type="dxa"/>
            <w:tcBorders>
              <w:top w:val="single" w:sz="4" w:space="0" w:color="auto"/>
              <w:left w:val="single" w:sz="4" w:space="0" w:color="auto"/>
              <w:bottom w:val="single" w:sz="4" w:space="0" w:color="auto"/>
              <w:right w:val="single" w:sz="4" w:space="0" w:color="auto"/>
            </w:tcBorders>
          </w:tcPr>
          <w:p w14:paraId="1AC51B4D" w14:textId="77777777" w:rsidR="007F2242" w:rsidRPr="00AA6BE8" w:rsidRDefault="007F2242" w:rsidP="00A7516C">
            <w:pPr>
              <w:pStyle w:val="TAL"/>
            </w:pPr>
            <w:r w:rsidRPr="00AA6BE8">
              <w:t>Yes</w:t>
            </w:r>
          </w:p>
        </w:tc>
        <w:tc>
          <w:tcPr>
            <w:tcW w:w="1276" w:type="dxa"/>
            <w:tcBorders>
              <w:top w:val="single" w:sz="4" w:space="0" w:color="auto"/>
              <w:left w:val="single" w:sz="4" w:space="0" w:color="auto"/>
              <w:bottom w:val="single" w:sz="4" w:space="0" w:color="auto"/>
              <w:right w:val="single" w:sz="4" w:space="0" w:color="auto"/>
            </w:tcBorders>
          </w:tcPr>
          <w:p w14:paraId="16B50A47" w14:textId="77777777" w:rsidR="007F2242" w:rsidRPr="00AA6BE8" w:rsidRDefault="007F2242" w:rsidP="00A7516C">
            <w:pPr>
              <w:pStyle w:val="TAL"/>
            </w:pPr>
            <w:r w:rsidRPr="00AA6BE8">
              <w:t>Yes</w:t>
            </w:r>
          </w:p>
        </w:tc>
      </w:tr>
      <w:tr w:rsidR="008E6889" w:rsidRPr="00AA6BE8" w14:paraId="12DA7515" w14:textId="77777777" w:rsidTr="00A7516C">
        <w:trPr>
          <w:ins w:id="2445" w:author="RAN2#116bis-R2-2201870 [2]" w:date="2022-01-25T07:37:00Z"/>
        </w:trPr>
        <w:tc>
          <w:tcPr>
            <w:tcW w:w="6567" w:type="dxa"/>
            <w:tcBorders>
              <w:top w:val="single" w:sz="4" w:space="0" w:color="auto"/>
              <w:left w:val="single" w:sz="4" w:space="0" w:color="auto"/>
              <w:bottom w:val="single" w:sz="4" w:space="0" w:color="auto"/>
              <w:right w:val="single" w:sz="4" w:space="0" w:color="auto"/>
            </w:tcBorders>
          </w:tcPr>
          <w:p w14:paraId="58B6BF16" w14:textId="58ACE4C5" w:rsidR="008E6889" w:rsidRPr="00AA6BE8" w:rsidRDefault="008E6889" w:rsidP="008E6889">
            <w:pPr>
              <w:pStyle w:val="TAL"/>
              <w:rPr>
                <w:ins w:id="2446" w:author="RAN2#116bis-R2-2201870 [2]" w:date="2022-01-25T07:37:00Z"/>
              </w:rPr>
            </w:pPr>
            <w:ins w:id="2447" w:author="RAN2#116bis-R2-2201870 [2]" w:date="2022-01-25T07:37:00Z">
              <w:r w:rsidRPr="003B04F3">
                <w:rPr>
                  <w:rFonts w:hint="eastAsia"/>
                  <w:color w:val="FF0000"/>
                  <w:lang w:eastAsia="zh-CN"/>
                </w:rPr>
                <w:t xml:space="preserve">TRP beam/antenna </w:t>
              </w:r>
              <w:r w:rsidRPr="003B04F3">
                <w:rPr>
                  <w:color w:val="FF0000"/>
                  <w:lang w:eastAsia="zh-CN"/>
                </w:rPr>
                <w:t>information</w:t>
              </w:r>
              <w:r w:rsidRPr="003B04F3">
                <w:rPr>
                  <w:rFonts w:hint="eastAsia"/>
                  <w:color w:val="FF0000"/>
                  <w:lang w:eastAsia="zh-CN"/>
                </w:rPr>
                <w:t>(include a</w:t>
              </w:r>
              <w:r w:rsidRPr="003B04F3">
                <w:rPr>
                  <w:color w:val="FF0000"/>
                  <w:lang w:eastAsia="zh-CN"/>
                </w:rPr>
                <w:t>zimuth angle</w:t>
              </w:r>
              <w:r w:rsidRPr="003B04F3">
                <w:rPr>
                  <w:rFonts w:hint="eastAsia"/>
                  <w:color w:val="FF0000"/>
                  <w:lang w:eastAsia="zh-CN"/>
                </w:rPr>
                <w:t>, z</w:t>
              </w:r>
              <w:r w:rsidRPr="003B04F3">
                <w:rPr>
                  <w:color w:val="FF0000"/>
                  <w:lang w:eastAsia="zh-CN"/>
                </w:rPr>
                <w:t>enith angle</w:t>
              </w:r>
              <w:r w:rsidRPr="003B04F3">
                <w:rPr>
                  <w:rFonts w:hint="eastAsia"/>
                  <w:color w:val="FF0000"/>
                  <w:lang w:eastAsia="zh-CN"/>
                </w:rPr>
                <w:t xml:space="preserve"> and </w:t>
              </w:r>
              <w:r w:rsidRPr="003B04F3">
                <w:rPr>
                  <w:iCs/>
                  <w:color w:val="FF0000"/>
                </w:rPr>
                <w:t xml:space="preserve">relative </w:t>
              </w:r>
              <w:r w:rsidRPr="003B04F3">
                <w:rPr>
                  <w:rFonts w:hint="eastAsia"/>
                  <w:iCs/>
                  <w:color w:val="FF0000"/>
                  <w:lang w:eastAsia="zh-CN"/>
                </w:rPr>
                <w:t>p</w:t>
              </w:r>
              <w:r w:rsidRPr="003B04F3">
                <w:rPr>
                  <w:iCs/>
                  <w:color w:val="FF0000"/>
                </w:rPr>
                <w:t>ower between PRS resources per angle per TRP</w:t>
              </w:r>
              <w:r w:rsidRPr="003B04F3">
                <w:rPr>
                  <w:rFonts w:hint="eastAsia"/>
                  <w:color w:val="FF0000"/>
                  <w:lang w:eastAsia="zh-CN"/>
                </w:rPr>
                <w:t>)</w:t>
              </w:r>
            </w:ins>
          </w:p>
        </w:tc>
        <w:tc>
          <w:tcPr>
            <w:tcW w:w="1417" w:type="dxa"/>
            <w:tcBorders>
              <w:top w:val="single" w:sz="4" w:space="0" w:color="auto"/>
              <w:left w:val="single" w:sz="4" w:space="0" w:color="auto"/>
              <w:bottom w:val="single" w:sz="4" w:space="0" w:color="auto"/>
              <w:right w:val="single" w:sz="4" w:space="0" w:color="auto"/>
            </w:tcBorders>
          </w:tcPr>
          <w:p w14:paraId="75CD93EB" w14:textId="56FA1EEF" w:rsidR="008E6889" w:rsidRPr="00AA6BE8" w:rsidRDefault="008E6889" w:rsidP="008E6889">
            <w:pPr>
              <w:pStyle w:val="TAL"/>
              <w:rPr>
                <w:ins w:id="2448" w:author="RAN2#116bis-R2-2201870 [2]" w:date="2022-01-25T07:37:00Z"/>
              </w:rPr>
            </w:pPr>
            <w:ins w:id="2449" w:author="RAN2#116bis-R2-2201870 [2]" w:date="2022-01-25T07:37:00Z">
              <w:r w:rsidRPr="003B04F3">
                <w:rPr>
                  <w:rFonts w:hint="eastAsia"/>
                  <w:color w:val="FF0000"/>
                  <w:lang w:eastAsia="zh-CN"/>
                </w:rPr>
                <w:t>No</w:t>
              </w:r>
            </w:ins>
          </w:p>
        </w:tc>
        <w:tc>
          <w:tcPr>
            <w:tcW w:w="1276" w:type="dxa"/>
            <w:tcBorders>
              <w:top w:val="single" w:sz="4" w:space="0" w:color="auto"/>
              <w:left w:val="single" w:sz="4" w:space="0" w:color="auto"/>
              <w:bottom w:val="single" w:sz="4" w:space="0" w:color="auto"/>
              <w:right w:val="single" w:sz="4" w:space="0" w:color="auto"/>
            </w:tcBorders>
          </w:tcPr>
          <w:p w14:paraId="6AB091E9" w14:textId="54818B31" w:rsidR="008E6889" w:rsidRPr="00AA6BE8" w:rsidRDefault="008E6889" w:rsidP="008E6889">
            <w:pPr>
              <w:pStyle w:val="TAL"/>
              <w:rPr>
                <w:ins w:id="2450" w:author="RAN2#116bis-R2-2201870 [2]" w:date="2022-01-25T07:37:00Z"/>
              </w:rPr>
            </w:pPr>
            <w:ins w:id="2451" w:author="RAN2#116bis-R2-2201870 [2]" w:date="2022-01-25T07:37:00Z">
              <w:r w:rsidRPr="003B04F3">
                <w:rPr>
                  <w:rFonts w:hint="eastAsia"/>
                  <w:color w:val="FF0000"/>
                  <w:lang w:eastAsia="zh-CN"/>
                </w:rPr>
                <w:t>Y</w:t>
              </w:r>
              <w:commentRangeStart w:id="2452"/>
              <w:r w:rsidRPr="003B04F3">
                <w:rPr>
                  <w:rFonts w:hint="eastAsia"/>
                  <w:color w:val="FF0000"/>
                  <w:lang w:eastAsia="zh-CN"/>
                </w:rPr>
                <w:t>es</w:t>
              </w:r>
              <w:commentRangeEnd w:id="2452"/>
              <w:r>
                <w:rPr>
                  <w:rStyle w:val="CommentReference"/>
                  <w:rFonts w:ascii="Times New Roman" w:eastAsiaTheme="minorEastAsia" w:hAnsi="Times New Roman"/>
                  <w:lang w:eastAsia="en-US"/>
                </w:rPr>
                <w:commentReference w:id="2452"/>
              </w:r>
              <w:r w:rsidRPr="003B04F3">
                <w:rPr>
                  <w:color w:val="FF0000"/>
                  <w:lang w:eastAsia="zh-CN"/>
                </w:rPr>
                <w:t xml:space="preserve"> </w:t>
              </w:r>
            </w:ins>
          </w:p>
        </w:tc>
      </w:tr>
      <w:tr w:rsidR="008E6889" w:rsidRPr="00AA6BE8" w14:paraId="1C6C8FAB" w14:textId="77777777" w:rsidTr="00A7516C">
        <w:trPr>
          <w:ins w:id="2453" w:author="RAN2#116bis-R2-2201870 [2]" w:date="2022-01-25T07:37:00Z"/>
        </w:trPr>
        <w:tc>
          <w:tcPr>
            <w:tcW w:w="6567" w:type="dxa"/>
            <w:tcBorders>
              <w:top w:val="single" w:sz="4" w:space="0" w:color="auto"/>
              <w:left w:val="single" w:sz="4" w:space="0" w:color="auto"/>
              <w:bottom w:val="single" w:sz="4" w:space="0" w:color="auto"/>
              <w:right w:val="single" w:sz="4" w:space="0" w:color="auto"/>
            </w:tcBorders>
          </w:tcPr>
          <w:p w14:paraId="33222B8F" w14:textId="08C5C4E0" w:rsidR="008E6889" w:rsidRPr="00AA6BE8" w:rsidRDefault="008E6889" w:rsidP="008E6889">
            <w:pPr>
              <w:pStyle w:val="TAL"/>
              <w:rPr>
                <w:ins w:id="2454" w:author="RAN2#116bis-R2-2201870 [2]" w:date="2022-01-25T07:37:00Z"/>
              </w:rPr>
            </w:pPr>
            <w:ins w:id="2455" w:author="RAN2#116bis-R2-2201870 [2]" w:date="2022-01-25T07:37:00Z">
              <w:r>
                <w:rPr>
                  <w:rFonts w:eastAsia="SimSun" w:hint="eastAsia"/>
                  <w:lang w:eastAsia="zh-CN"/>
                </w:rPr>
                <w:t>LOS/NLOS indicators</w:t>
              </w:r>
            </w:ins>
          </w:p>
        </w:tc>
        <w:tc>
          <w:tcPr>
            <w:tcW w:w="1417" w:type="dxa"/>
            <w:tcBorders>
              <w:top w:val="single" w:sz="4" w:space="0" w:color="auto"/>
              <w:left w:val="single" w:sz="4" w:space="0" w:color="auto"/>
              <w:bottom w:val="single" w:sz="4" w:space="0" w:color="auto"/>
              <w:right w:val="single" w:sz="4" w:space="0" w:color="auto"/>
            </w:tcBorders>
          </w:tcPr>
          <w:p w14:paraId="40EDEEE1" w14:textId="7915001E" w:rsidR="008E6889" w:rsidRPr="00AA6BE8" w:rsidRDefault="008E6889" w:rsidP="008E6889">
            <w:pPr>
              <w:pStyle w:val="TAL"/>
              <w:rPr>
                <w:ins w:id="2456" w:author="RAN2#116bis-R2-2201870 [2]" w:date="2022-01-25T07:37:00Z"/>
              </w:rPr>
            </w:pPr>
            <w:ins w:id="2457" w:author="RAN2#116bis-R2-2201870 [2]" w:date="2022-01-25T07:37:00Z">
              <w:r>
                <w:rPr>
                  <w:rFonts w:eastAsia="SimSun" w:hint="eastAsia"/>
                  <w:color w:val="FF0000"/>
                  <w:lang w:eastAsia="zh-CN"/>
                </w:rPr>
                <w:t>No</w:t>
              </w:r>
            </w:ins>
          </w:p>
        </w:tc>
        <w:tc>
          <w:tcPr>
            <w:tcW w:w="1276" w:type="dxa"/>
            <w:tcBorders>
              <w:top w:val="single" w:sz="4" w:space="0" w:color="auto"/>
              <w:left w:val="single" w:sz="4" w:space="0" w:color="auto"/>
              <w:bottom w:val="single" w:sz="4" w:space="0" w:color="auto"/>
              <w:right w:val="single" w:sz="4" w:space="0" w:color="auto"/>
            </w:tcBorders>
          </w:tcPr>
          <w:p w14:paraId="02F21717" w14:textId="35B2658D" w:rsidR="008E6889" w:rsidRPr="00AA6BE8" w:rsidRDefault="008E6889" w:rsidP="008E6889">
            <w:pPr>
              <w:pStyle w:val="TAL"/>
              <w:rPr>
                <w:ins w:id="2458" w:author="RAN2#116bis-R2-2201870 [2]" w:date="2022-01-25T07:37:00Z"/>
              </w:rPr>
            </w:pPr>
            <w:ins w:id="2459" w:author="RAN2#116bis-R2-2201870 [2]" w:date="2022-01-25T07:37:00Z">
              <w:r>
                <w:rPr>
                  <w:rFonts w:eastAsia="SimSun" w:hint="eastAsia"/>
                  <w:color w:val="FF0000"/>
                  <w:lang w:eastAsia="zh-CN"/>
                </w:rPr>
                <w:t>Ye</w:t>
              </w:r>
              <w:commentRangeStart w:id="2460"/>
              <w:r>
                <w:rPr>
                  <w:rFonts w:eastAsia="SimSun" w:hint="eastAsia"/>
                  <w:color w:val="FF0000"/>
                  <w:lang w:eastAsia="zh-CN"/>
                </w:rPr>
                <w:t>s</w:t>
              </w:r>
              <w:commentRangeEnd w:id="2460"/>
              <w:r>
                <w:rPr>
                  <w:rStyle w:val="CommentReference"/>
                  <w:rFonts w:ascii="Times New Roman" w:eastAsiaTheme="minorEastAsia" w:hAnsi="Times New Roman"/>
                  <w:lang w:eastAsia="en-US"/>
                </w:rPr>
                <w:commentReference w:id="2460"/>
              </w:r>
            </w:ins>
          </w:p>
        </w:tc>
      </w:tr>
      <w:tr w:rsidR="00FA0CDF" w:rsidRPr="00AA6BE8" w14:paraId="01A05B51" w14:textId="77777777" w:rsidTr="00A7516C">
        <w:trPr>
          <w:ins w:id="2461" w:author="RAN2#116bis-post629" w:date="2022-01-28T11:55:00Z"/>
        </w:trPr>
        <w:tc>
          <w:tcPr>
            <w:tcW w:w="6567" w:type="dxa"/>
            <w:tcBorders>
              <w:top w:val="single" w:sz="4" w:space="0" w:color="auto"/>
              <w:left w:val="single" w:sz="4" w:space="0" w:color="auto"/>
              <w:bottom w:val="single" w:sz="4" w:space="0" w:color="auto"/>
              <w:right w:val="single" w:sz="4" w:space="0" w:color="auto"/>
            </w:tcBorders>
          </w:tcPr>
          <w:p w14:paraId="0EC5761F" w14:textId="7FDBE719" w:rsidR="00FA0CDF" w:rsidRDefault="00FA0CDF" w:rsidP="008E6889">
            <w:pPr>
              <w:pStyle w:val="TAL"/>
              <w:rPr>
                <w:ins w:id="2462" w:author="RAN2#116bis-post629" w:date="2022-01-28T11:55:00Z"/>
                <w:rFonts w:eastAsia="SimSun"/>
                <w:lang w:eastAsia="zh-CN"/>
              </w:rPr>
            </w:pPr>
            <w:ins w:id="2463" w:author="RAN2#116bis-post629" w:date="2022-01-28T11:55:00Z">
              <w:r>
                <w:t>On-Demand DL-PRS-Configuratio</w:t>
              </w:r>
              <w:commentRangeStart w:id="2464"/>
              <w:r>
                <w:t>ns</w:t>
              </w:r>
              <w:commentRangeEnd w:id="2464"/>
              <w:r>
                <w:rPr>
                  <w:rStyle w:val="CommentReference"/>
                  <w:rFonts w:ascii="Times New Roman" w:eastAsiaTheme="minorEastAsia" w:hAnsi="Times New Roman"/>
                  <w:lang w:eastAsia="en-US"/>
                </w:rPr>
                <w:commentReference w:id="2464"/>
              </w:r>
            </w:ins>
          </w:p>
        </w:tc>
        <w:tc>
          <w:tcPr>
            <w:tcW w:w="1417" w:type="dxa"/>
            <w:tcBorders>
              <w:top w:val="single" w:sz="4" w:space="0" w:color="auto"/>
              <w:left w:val="single" w:sz="4" w:space="0" w:color="auto"/>
              <w:bottom w:val="single" w:sz="4" w:space="0" w:color="auto"/>
              <w:right w:val="single" w:sz="4" w:space="0" w:color="auto"/>
            </w:tcBorders>
          </w:tcPr>
          <w:p w14:paraId="48512E75" w14:textId="15241A5C" w:rsidR="00FA0CDF" w:rsidRDefault="00FA0CDF" w:rsidP="008E6889">
            <w:pPr>
              <w:pStyle w:val="TAL"/>
              <w:rPr>
                <w:ins w:id="2465" w:author="RAN2#116bis-post629" w:date="2022-01-28T11:55:00Z"/>
                <w:rFonts w:eastAsia="SimSun"/>
                <w:color w:val="FF0000"/>
                <w:lang w:eastAsia="zh-CN"/>
              </w:rPr>
            </w:pPr>
            <w:ins w:id="2466" w:author="RAN2#116bis-post629" w:date="2022-01-28T11:55:00Z">
              <w:r>
                <w:rPr>
                  <w:rFonts w:eastAsia="SimSun"/>
                  <w:color w:val="FF0000"/>
                  <w:lang w:eastAsia="zh-CN"/>
                </w:rPr>
                <w:t>Yes</w:t>
              </w:r>
            </w:ins>
          </w:p>
        </w:tc>
        <w:tc>
          <w:tcPr>
            <w:tcW w:w="1276" w:type="dxa"/>
            <w:tcBorders>
              <w:top w:val="single" w:sz="4" w:space="0" w:color="auto"/>
              <w:left w:val="single" w:sz="4" w:space="0" w:color="auto"/>
              <w:bottom w:val="single" w:sz="4" w:space="0" w:color="auto"/>
              <w:right w:val="single" w:sz="4" w:space="0" w:color="auto"/>
            </w:tcBorders>
          </w:tcPr>
          <w:p w14:paraId="6D70209F" w14:textId="0323DEF0" w:rsidR="00FA0CDF" w:rsidRDefault="00FA0CDF" w:rsidP="008E6889">
            <w:pPr>
              <w:pStyle w:val="TAL"/>
              <w:rPr>
                <w:ins w:id="2467" w:author="RAN2#116bis-post629" w:date="2022-01-28T11:55:00Z"/>
                <w:rFonts w:eastAsia="SimSun"/>
                <w:color w:val="FF0000"/>
                <w:lang w:eastAsia="zh-CN"/>
              </w:rPr>
            </w:pPr>
            <w:ins w:id="2468" w:author="RAN2#116bis-post629" w:date="2022-01-28T11:55:00Z">
              <w:r>
                <w:rPr>
                  <w:rFonts w:eastAsia="SimSun"/>
                  <w:color w:val="FF0000"/>
                  <w:lang w:eastAsia="zh-CN"/>
                </w:rPr>
                <w:t>Yes</w:t>
              </w:r>
            </w:ins>
          </w:p>
        </w:tc>
      </w:tr>
      <w:tr w:rsidR="00FA0CDF" w:rsidRPr="00AA6BE8" w14:paraId="490C128D" w14:textId="77777777" w:rsidTr="00A7516C">
        <w:trPr>
          <w:ins w:id="2469" w:author="RAN2#116bis-post629" w:date="2022-01-28T11:57:00Z"/>
        </w:trPr>
        <w:tc>
          <w:tcPr>
            <w:tcW w:w="6567" w:type="dxa"/>
            <w:tcBorders>
              <w:top w:val="single" w:sz="4" w:space="0" w:color="auto"/>
              <w:left w:val="single" w:sz="4" w:space="0" w:color="auto"/>
              <w:bottom w:val="single" w:sz="4" w:space="0" w:color="auto"/>
              <w:right w:val="single" w:sz="4" w:space="0" w:color="auto"/>
            </w:tcBorders>
          </w:tcPr>
          <w:p w14:paraId="605AF52E" w14:textId="43FF35FB" w:rsidR="00FA0CDF" w:rsidRDefault="00FA0CDF" w:rsidP="008E6889">
            <w:pPr>
              <w:pStyle w:val="TAL"/>
              <w:rPr>
                <w:ins w:id="2470" w:author="RAN2#116bis-post629" w:date="2022-01-28T11:57:00Z"/>
              </w:rPr>
            </w:pPr>
            <w:ins w:id="2471" w:author="RAN2#116bis-post629" w:date="2022-01-28T11:57:00Z">
              <w:r w:rsidRPr="00FA0CDF">
                <w:t>Spatial direction informat</w:t>
              </w:r>
              <w:commentRangeStart w:id="2472"/>
              <w:r w:rsidRPr="00FA0CDF">
                <w:t xml:space="preserve">ion </w:t>
              </w:r>
            </w:ins>
            <w:commentRangeEnd w:id="2472"/>
            <w:ins w:id="2473" w:author="RAN2#116bis-post629" w:date="2022-01-28T11:58:00Z">
              <w:r>
                <w:rPr>
                  <w:rStyle w:val="CommentReference"/>
                  <w:rFonts w:ascii="Times New Roman" w:eastAsiaTheme="minorEastAsia" w:hAnsi="Times New Roman"/>
                  <w:lang w:eastAsia="en-US"/>
                </w:rPr>
                <w:commentReference w:id="2472"/>
              </w:r>
            </w:ins>
          </w:p>
        </w:tc>
        <w:tc>
          <w:tcPr>
            <w:tcW w:w="1417" w:type="dxa"/>
            <w:tcBorders>
              <w:top w:val="single" w:sz="4" w:space="0" w:color="auto"/>
              <w:left w:val="single" w:sz="4" w:space="0" w:color="auto"/>
              <w:bottom w:val="single" w:sz="4" w:space="0" w:color="auto"/>
              <w:right w:val="single" w:sz="4" w:space="0" w:color="auto"/>
            </w:tcBorders>
          </w:tcPr>
          <w:p w14:paraId="1C7CC300" w14:textId="51A6D24F" w:rsidR="00FA0CDF" w:rsidRDefault="00FA0CDF" w:rsidP="008E6889">
            <w:pPr>
              <w:pStyle w:val="TAL"/>
              <w:rPr>
                <w:ins w:id="2474" w:author="RAN2#116bis-post629" w:date="2022-01-28T11:57:00Z"/>
                <w:rFonts w:eastAsia="SimSun"/>
                <w:color w:val="FF0000"/>
                <w:lang w:eastAsia="zh-CN"/>
              </w:rPr>
            </w:pPr>
            <w:ins w:id="2475" w:author="RAN2#116bis-post629" w:date="2022-01-28T11:58:00Z">
              <w:r>
                <w:rPr>
                  <w:rFonts w:eastAsia="SimSun"/>
                  <w:color w:val="FF0000"/>
                  <w:lang w:eastAsia="zh-CN"/>
                </w:rPr>
                <w:t>Yes</w:t>
              </w:r>
            </w:ins>
          </w:p>
        </w:tc>
        <w:tc>
          <w:tcPr>
            <w:tcW w:w="1276" w:type="dxa"/>
            <w:tcBorders>
              <w:top w:val="single" w:sz="4" w:space="0" w:color="auto"/>
              <w:left w:val="single" w:sz="4" w:space="0" w:color="auto"/>
              <w:bottom w:val="single" w:sz="4" w:space="0" w:color="auto"/>
              <w:right w:val="single" w:sz="4" w:space="0" w:color="auto"/>
            </w:tcBorders>
          </w:tcPr>
          <w:p w14:paraId="79518FF1" w14:textId="119FE1E7" w:rsidR="00FA0CDF" w:rsidRDefault="00FA0CDF" w:rsidP="008E6889">
            <w:pPr>
              <w:pStyle w:val="TAL"/>
              <w:rPr>
                <w:ins w:id="2476" w:author="RAN2#116bis-post629" w:date="2022-01-28T11:57:00Z"/>
                <w:rFonts w:eastAsia="SimSun"/>
                <w:color w:val="FF0000"/>
                <w:lang w:eastAsia="zh-CN"/>
              </w:rPr>
            </w:pPr>
            <w:ins w:id="2477" w:author="RAN2#116bis-post629" w:date="2022-01-28T11:58:00Z">
              <w:r>
                <w:rPr>
                  <w:rFonts w:eastAsia="SimSun"/>
                  <w:color w:val="FF0000"/>
                  <w:lang w:eastAsia="zh-CN"/>
                </w:rPr>
                <w:t>No</w:t>
              </w:r>
            </w:ins>
          </w:p>
        </w:tc>
      </w:tr>
      <w:tr w:rsidR="00FA0CDF" w:rsidRPr="00AA6BE8" w14:paraId="70C2D500" w14:textId="77777777" w:rsidTr="00A7516C">
        <w:trPr>
          <w:ins w:id="2478" w:author="RAN2#116bis-post629" w:date="2022-01-28T11:58:00Z"/>
        </w:trPr>
        <w:tc>
          <w:tcPr>
            <w:tcW w:w="6567" w:type="dxa"/>
            <w:tcBorders>
              <w:top w:val="single" w:sz="4" w:space="0" w:color="auto"/>
              <w:left w:val="single" w:sz="4" w:space="0" w:color="auto"/>
              <w:bottom w:val="single" w:sz="4" w:space="0" w:color="auto"/>
              <w:right w:val="single" w:sz="4" w:space="0" w:color="auto"/>
            </w:tcBorders>
          </w:tcPr>
          <w:p w14:paraId="59A487BB" w14:textId="14DB6713" w:rsidR="00FA0CDF" w:rsidRPr="00FA0CDF" w:rsidRDefault="00FA0CDF" w:rsidP="00FA0CDF">
            <w:pPr>
              <w:pStyle w:val="TAL"/>
              <w:rPr>
                <w:ins w:id="2479" w:author="RAN2#116bis-post629" w:date="2022-01-28T11:58:00Z"/>
              </w:rPr>
            </w:pPr>
            <w:ins w:id="2480" w:author="RAN2#116bis-post629" w:date="2022-01-28T11:58:00Z">
              <w:r w:rsidRPr="00FA0CDF">
                <w:t xml:space="preserve">Expected Angle Assistance </w:t>
              </w:r>
            </w:ins>
            <w:ins w:id="2481" w:author="RAN2#116bis-post629" w:date="2022-01-28T11:59:00Z">
              <w:r>
                <w:t>informati</w:t>
              </w:r>
              <w:commentRangeStart w:id="2482"/>
              <w:r>
                <w:t>on</w:t>
              </w:r>
              <w:commentRangeEnd w:id="2482"/>
              <w:r>
                <w:rPr>
                  <w:rStyle w:val="CommentReference"/>
                  <w:rFonts w:ascii="Times New Roman" w:eastAsiaTheme="minorEastAsia" w:hAnsi="Times New Roman"/>
                  <w:lang w:eastAsia="en-US"/>
                </w:rPr>
                <w:commentReference w:id="2482"/>
              </w:r>
            </w:ins>
          </w:p>
        </w:tc>
        <w:tc>
          <w:tcPr>
            <w:tcW w:w="1417" w:type="dxa"/>
            <w:tcBorders>
              <w:top w:val="single" w:sz="4" w:space="0" w:color="auto"/>
              <w:left w:val="single" w:sz="4" w:space="0" w:color="auto"/>
              <w:bottom w:val="single" w:sz="4" w:space="0" w:color="auto"/>
              <w:right w:val="single" w:sz="4" w:space="0" w:color="auto"/>
            </w:tcBorders>
          </w:tcPr>
          <w:p w14:paraId="17F7E634" w14:textId="5F2EC115" w:rsidR="00FA0CDF" w:rsidRDefault="00FA0CDF" w:rsidP="00FA0CDF">
            <w:pPr>
              <w:pStyle w:val="TAL"/>
              <w:rPr>
                <w:ins w:id="2483" w:author="RAN2#116bis-post629" w:date="2022-01-28T11:58:00Z"/>
                <w:rFonts w:eastAsia="SimSun"/>
                <w:color w:val="FF0000"/>
                <w:lang w:eastAsia="zh-CN"/>
              </w:rPr>
            </w:pPr>
            <w:ins w:id="2484" w:author="RAN2#116bis-post629" w:date="2022-01-28T11:58:00Z">
              <w:r>
                <w:rPr>
                  <w:rFonts w:eastAsia="SimSun"/>
                  <w:color w:val="FF0000"/>
                  <w:lang w:eastAsia="zh-CN"/>
                </w:rPr>
                <w:t>Yes</w:t>
              </w:r>
            </w:ins>
          </w:p>
        </w:tc>
        <w:tc>
          <w:tcPr>
            <w:tcW w:w="1276" w:type="dxa"/>
            <w:tcBorders>
              <w:top w:val="single" w:sz="4" w:space="0" w:color="auto"/>
              <w:left w:val="single" w:sz="4" w:space="0" w:color="auto"/>
              <w:bottom w:val="single" w:sz="4" w:space="0" w:color="auto"/>
              <w:right w:val="single" w:sz="4" w:space="0" w:color="auto"/>
            </w:tcBorders>
          </w:tcPr>
          <w:p w14:paraId="1C47277E" w14:textId="1FB2356C" w:rsidR="00FA0CDF" w:rsidRDefault="00FA0CDF" w:rsidP="00FA0CDF">
            <w:pPr>
              <w:pStyle w:val="TAL"/>
              <w:rPr>
                <w:ins w:id="2485" w:author="RAN2#116bis-post629" w:date="2022-01-28T11:58:00Z"/>
                <w:rFonts w:eastAsia="SimSun"/>
                <w:color w:val="FF0000"/>
                <w:lang w:eastAsia="zh-CN"/>
              </w:rPr>
            </w:pPr>
            <w:ins w:id="2486" w:author="RAN2#116bis-post629" w:date="2022-01-28T11:58:00Z">
              <w:r>
                <w:rPr>
                  <w:rFonts w:eastAsia="SimSun"/>
                  <w:color w:val="FF0000"/>
                  <w:lang w:eastAsia="zh-CN"/>
                </w:rPr>
                <w:t>Yes</w:t>
              </w:r>
            </w:ins>
          </w:p>
        </w:tc>
      </w:tr>
      <w:tr w:rsidR="00FA0CDF" w:rsidRPr="00AA6BE8" w14:paraId="56A7BDD6" w14:textId="77777777" w:rsidTr="00A7516C">
        <w:trPr>
          <w:ins w:id="2487" w:author="RAN2#116bis-post629" w:date="2022-01-28T11:59:00Z"/>
        </w:trPr>
        <w:tc>
          <w:tcPr>
            <w:tcW w:w="6567" w:type="dxa"/>
            <w:tcBorders>
              <w:top w:val="single" w:sz="4" w:space="0" w:color="auto"/>
              <w:left w:val="single" w:sz="4" w:space="0" w:color="auto"/>
              <w:bottom w:val="single" w:sz="4" w:space="0" w:color="auto"/>
              <w:right w:val="single" w:sz="4" w:space="0" w:color="auto"/>
            </w:tcBorders>
          </w:tcPr>
          <w:p w14:paraId="096E528F" w14:textId="1B1E3CAA" w:rsidR="00FA0CDF" w:rsidRPr="00FA0CDF" w:rsidRDefault="00FA0CDF" w:rsidP="00FA0CDF">
            <w:pPr>
              <w:pStyle w:val="TAL"/>
              <w:rPr>
                <w:ins w:id="2488" w:author="RAN2#116bis-post629" w:date="2022-01-28T11:59:00Z"/>
              </w:rPr>
            </w:pPr>
            <w:ins w:id="2489" w:author="RAN2#116bis-post629" w:date="2022-01-28T11:59:00Z">
              <w:r w:rsidRPr="00FA0CDF">
                <w:t>PRS priority l</w:t>
              </w:r>
              <w:commentRangeStart w:id="2490"/>
              <w:r w:rsidRPr="00FA0CDF">
                <w:t xml:space="preserve">ist </w:t>
              </w:r>
              <w:commentRangeEnd w:id="2490"/>
              <w:r>
                <w:rPr>
                  <w:rStyle w:val="CommentReference"/>
                  <w:rFonts w:ascii="Times New Roman" w:eastAsiaTheme="minorEastAsia" w:hAnsi="Times New Roman"/>
                  <w:lang w:eastAsia="en-US"/>
                </w:rPr>
                <w:commentReference w:id="2490"/>
              </w:r>
            </w:ins>
          </w:p>
        </w:tc>
        <w:tc>
          <w:tcPr>
            <w:tcW w:w="1417" w:type="dxa"/>
            <w:tcBorders>
              <w:top w:val="single" w:sz="4" w:space="0" w:color="auto"/>
              <w:left w:val="single" w:sz="4" w:space="0" w:color="auto"/>
              <w:bottom w:val="single" w:sz="4" w:space="0" w:color="auto"/>
              <w:right w:val="single" w:sz="4" w:space="0" w:color="auto"/>
            </w:tcBorders>
          </w:tcPr>
          <w:p w14:paraId="6861F6D0" w14:textId="66371056" w:rsidR="00FA0CDF" w:rsidRDefault="00FA0CDF" w:rsidP="00FA0CDF">
            <w:pPr>
              <w:pStyle w:val="TAL"/>
              <w:rPr>
                <w:ins w:id="2491" w:author="RAN2#116bis-post629" w:date="2022-01-28T11:59:00Z"/>
                <w:rFonts w:eastAsia="SimSun"/>
                <w:color w:val="FF0000"/>
                <w:lang w:eastAsia="zh-CN"/>
              </w:rPr>
            </w:pPr>
            <w:ins w:id="2492" w:author="RAN2#116bis-post629" w:date="2022-01-28T11:59:00Z">
              <w:r>
                <w:rPr>
                  <w:rFonts w:eastAsia="SimSun"/>
                  <w:color w:val="FF0000"/>
                  <w:lang w:eastAsia="zh-CN"/>
                </w:rPr>
                <w:t>Yes</w:t>
              </w:r>
            </w:ins>
          </w:p>
        </w:tc>
        <w:tc>
          <w:tcPr>
            <w:tcW w:w="1276" w:type="dxa"/>
            <w:tcBorders>
              <w:top w:val="single" w:sz="4" w:space="0" w:color="auto"/>
              <w:left w:val="single" w:sz="4" w:space="0" w:color="auto"/>
              <w:bottom w:val="single" w:sz="4" w:space="0" w:color="auto"/>
              <w:right w:val="single" w:sz="4" w:space="0" w:color="auto"/>
            </w:tcBorders>
          </w:tcPr>
          <w:p w14:paraId="1146729D" w14:textId="697AA6A1" w:rsidR="00FA0CDF" w:rsidRDefault="00FA0CDF" w:rsidP="00FA0CDF">
            <w:pPr>
              <w:pStyle w:val="TAL"/>
              <w:rPr>
                <w:ins w:id="2493" w:author="RAN2#116bis-post629" w:date="2022-01-28T11:59:00Z"/>
                <w:rFonts w:eastAsia="SimSun"/>
                <w:color w:val="FF0000"/>
                <w:lang w:eastAsia="zh-CN"/>
              </w:rPr>
            </w:pPr>
            <w:ins w:id="2494" w:author="RAN2#116bis-post629" w:date="2022-01-28T11:59:00Z">
              <w:r>
                <w:rPr>
                  <w:rFonts w:eastAsia="SimSun"/>
                  <w:color w:val="FF0000"/>
                  <w:lang w:eastAsia="zh-CN"/>
                </w:rPr>
                <w:t>Yes</w:t>
              </w:r>
            </w:ins>
          </w:p>
        </w:tc>
      </w:tr>
    </w:tbl>
    <w:p w14:paraId="5EFF3B56" w14:textId="77777777" w:rsidR="007F2242" w:rsidRPr="00AA6BE8" w:rsidRDefault="007F2242" w:rsidP="007F2242"/>
    <w:p w14:paraId="00943BF8" w14:textId="77777777" w:rsidR="007F2242" w:rsidRPr="00AA6BE8" w:rsidRDefault="007F2242" w:rsidP="007F2242">
      <w:pPr>
        <w:pStyle w:val="Heading4"/>
      </w:pPr>
      <w:bookmarkStart w:id="2495" w:name="_Toc37338368"/>
      <w:bookmarkStart w:id="2496" w:name="_Toc46489212"/>
      <w:bookmarkStart w:id="2497" w:name="_Toc52567570"/>
      <w:bookmarkStart w:id="2498" w:name="_Toc90591176"/>
      <w:bookmarkStart w:id="2499" w:name="_Hlk23434083"/>
      <w:r w:rsidRPr="00AA6BE8">
        <w:t>8.11.2.2</w:t>
      </w:r>
      <w:r w:rsidRPr="00AA6BE8">
        <w:tab/>
        <w:t>Information that may be transferred from the UE to LMF</w:t>
      </w:r>
      <w:bookmarkEnd w:id="2495"/>
      <w:bookmarkEnd w:id="2496"/>
      <w:bookmarkEnd w:id="2497"/>
      <w:bookmarkEnd w:id="2498"/>
    </w:p>
    <w:p w14:paraId="51CD57E2" w14:textId="77777777" w:rsidR="007F2242" w:rsidRPr="00AA6BE8" w:rsidRDefault="007F2242" w:rsidP="007F2242">
      <w:r w:rsidRPr="00AA6BE8">
        <w:t>The information that may be signalled from UE to the LMF is listed in Table 8.11.2.2-1. The individual UE measurements are defined in TS 38.215 [37].</w:t>
      </w:r>
    </w:p>
    <w:p w14:paraId="4DB15B2F" w14:textId="77777777" w:rsidR="007F2242" w:rsidRPr="00AA6BE8" w:rsidRDefault="007F2242" w:rsidP="007F2242">
      <w:pPr>
        <w:pStyle w:val="TH"/>
      </w:pPr>
      <w:r w:rsidRPr="00AA6BE8">
        <w:t>Table 8.11.2.2-1: Measurement results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4"/>
        <w:gridCol w:w="1329"/>
        <w:gridCol w:w="1170"/>
      </w:tblGrid>
      <w:tr w:rsidR="007F2242" w:rsidRPr="00AA6BE8" w14:paraId="26D07611" w14:textId="77777777" w:rsidTr="00A7516C">
        <w:trPr>
          <w:jc w:val="center"/>
        </w:trPr>
        <w:tc>
          <w:tcPr>
            <w:tcW w:w="4994" w:type="dxa"/>
          </w:tcPr>
          <w:p w14:paraId="2803F676" w14:textId="77777777" w:rsidR="007F2242" w:rsidRPr="00AA6BE8" w:rsidRDefault="007F2242" w:rsidP="00A7516C">
            <w:pPr>
              <w:pStyle w:val="TAH"/>
            </w:pPr>
            <w:r w:rsidRPr="00AA6BE8">
              <w:t xml:space="preserve">Information </w:t>
            </w:r>
          </w:p>
        </w:tc>
        <w:tc>
          <w:tcPr>
            <w:tcW w:w="1329" w:type="dxa"/>
          </w:tcPr>
          <w:p w14:paraId="3B12E548" w14:textId="77777777" w:rsidR="007F2242" w:rsidRPr="00AA6BE8" w:rsidRDefault="007F2242" w:rsidP="00A7516C">
            <w:pPr>
              <w:pStyle w:val="TAH"/>
            </w:pPr>
            <w:r w:rsidRPr="00AA6BE8">
              <w:t>UE</w:t>
            </w:r>
            <w:r w:rsidRPr="00AA6BE8">
              <w:noBreakHyphen/>
              <w:t xml:space="preserve">assisted </w:t>
            </w:r>
          </w:p>
        </w:tc>
        <w:tc>
          <w:tcPr>
            <w:tcW w:w="1170" w:type="dxa"/>
          </w:tcPr>
          <w:p w14:paraId="5EF2E1E2" w14:textId="77777777" w:rsidR="007F2242" w:rsidRPr="00AA6BE8" w:rsidRDefault="007F2242" w:rsidP="00A7516C">
            <w:pPr>
              <w:pStyle w:val="TAH"/>
            </w:pPr>
            <w:r w:rsidRPr="00AA6BE8">
              <w:t>UE</w:t>
            </w:r>
            <w:r w:rsidRPr="00AA6BE8">
              <w:noBreakHyphen/>
              <w:t xml:space="preserve">based </w:t>
            </w:r>
          </w:p>
        </w:tc>
      </w:tr>
      <w:tr w:rsidR="007F2242" w:rsidRPr="00AA6BE8" w14:paraId="419D5CFD" w14:textId="77777777" w:rsidTr="00A7516C">
        <w:trPr>
          <w:jc w:val="center"/>
        </w:trPr>
        <w:tc>
          <w:tcPr>
            <w:tcW w:w="4994" w:type="dxa"/>
          </w:tcPr>
          <w:p w14:paraId="264E3149" w14:textId="77777777" w:rsidR="007F2242" w:rsidRPr="00AA6BE8" w:rsidRDefault="007F2242" w:rsidP="00A7516C">
            <w:pPr>
              <w:pStyle w:val="TAL"/>
            </w:pPr>
            <w:r w:rsidRPr="00AA6BE8">
              <w:t>Latitude/Longitude/Altitude, together with uncertainty shape</w:t>
            </w:r>
          </w:p>
        </w:tc>
        <w:tc>
          <w:tcPr>
            <w:tcW w:w="1329" w:type="dxa"/>
          </w:tcPr>
          <w:p w14:paraId="20C57F75" w14:textId="77777777" w:rsidR="007F2242" w:rsidRPr="00AA6BE8" w:rsidRDefault="007F2242" w:rsidP="00A7516C">
            <w:pPr>
              <w:pStyle w:val="TAL"/>
            </w:pPr>
            <w:r w:rsidRPr="00AA6BE8">
              <w:t>No</w:t>
            </w:r>
          </w:p>
        </w:tc>
        <w:tc>
          <w:tcPr>
            <w:tcW w:w="1170" w:type="dxa"/>
          </w:tcPr>
          <w:p w14:paraId="53B77F59" w14:textId="77777777" w:rsidR="007F2242" w:rsidRPr="00AA6BE8" w:rsidRDefault="007F2242" w:rsidP="00A7516C">
            <w:pPr>
              <w:pStyle w:val="TAL"/>
            </w:pPr>
            <w:r w:rsidRPr="00AA6BE8">
              <w:t>Yes</w:t>
            </w:r>
          </w:p>
        </w:tc>
      </w:tr>
      <w:tr w:rsidR="007F2242" w:rsidRPr="00AA6BE8" w14:paraId="7E0A1EF4" w14:textId="77777777" w:rsidTr="00A7516C">
        <w:trPr>
          <w:jc w:val="center"/>
        </w:trPr>
        <w:tc>
          <w:tcPr>
            <w:tcW w:w="4994" w:type="dxa"/>
          </w:tcPr>
          <w:p w14:paraId="4D051FB7" w14:textId="77777777" w:rsidR="007F2242" w:rsidRPr="00AA6BE8" w:rsidRDefault="007F2242" w:rsidP="00A7516C">
            <w:pPr>
              <w:pStyle w:val="TAL"/>
            </w:pPr>
            <w:r w:rsidRPr="00AA6BE8">
              <w:t>PCI, GCI, ARFCN, PRS resource ID, PRS resource set ID and PRS</w:t>
            </w:r>
            <w:r w:rsidRPr="00AA6BE8" w:rsidDel="009F1876">
              <w:t xml:space="preserve"> </w:t>
            </w:r>
            <w:r w:rsidRPr="00AA6BE8">
              <w:t>ID for each measurement</w:t>
            </w:r>
          </w:p>
        </w:tc>
        <w:tc>
          <w:tcPr>
            <w:tcW w:w="1329" w:type="dxa"/>
          </w:tcPr>
          <w:p w14:paraId="589E8619" w14:textId="77777777" w:rsidR="007F2242" w:rsidRPr="00AA6BE8" w:rsidRDefault="007F2242" w:rsidP="00A7516C">
            <w:pPr>
              <w:pStyle w:val="TAL"/>
            </w:pPr>
            <w:r w:rsidRPr="00AA6BE8">
              <w:t>Yes</w:t>
            </w:r>
          </w:p>
        </w:tc>
        <w:tc>
          <w:tcPr>
            <w:tcW w:w="1170" w:type="dxa"/>
          </w:tcPr>
          <w:p w14:paraId="548B4605" w14:textId="77777777" w:rsidR="007F2242" w:rsidRPr="00AA6BE8" w:rsidRDefault="007F2242" w:rsidP="00A7516C">
            <w:pPr>
              <w:pStyle w:val="TAL"/>
            </w:pPr>
            <w:r w:rsidRPr="00AA6BE8">
              <w:t>No</w:t>
            </w:r>
          </w:p>
        </w:tc>
      </w:tr>
      <w:tr w:rsidR="007F2242" w:rsidRPr="00AA6BE8" w14:paraId="14453481" w14:textId="77777777" w:rsidTr="00A7516C">
        <w:trPr>
          <w:jc w:val="center"/>
        </w:trPr>
        <w:tc>
          <w:tcPr>
            <w:tcW w:w="4994" w:type="dxa"/>
          </w:tcPr>
          <w:p w14:paraId="6552817B" w14:textId="77777777" w:rsidR="007F2242" w:rsidRPr="00AA6BE8" w:rsidRDefault="007F2242" w:rsidP="00A7516C">
            <w:pPr>
              <w:pStyle w:val="TAL"/>
            </w:pPr>
            <w:r w:rsidRPr="00AA6BE8">
              <w:t>DL-PRS-RSRP measurement</w:t>
            </w:r>
          </w:p>
        </w:tc>
        <w:tc>
          <w:tcPr>
            <w:tcW w:w="1329" w:type="dxa"/>
          </w:tcPr>
          <w:p w14:paraId="293E3BDA" w14:textId="77777777" w:rsidR="007F2242" w:rsidRPr="00AA6BE8" w:rsidRDefault="007F2242" w:rsidP="00A7516C">
            <w:pPr>
              <w:pStyle w:val="TAL"/>
            </w:pPr>
            <w:r w:rsidRPr="00AA6BE8">
              <w:t>Yes</w:t>
            </w:r>
          </w:p>
        </w:tc>
        <w:tc>
          <w:tcPr>
            <w:tcW w:w="1170" w:type="dxa"/>
          </w:tcPr>
          <w:p w14:paraId="538AF0D0" w14:textId="77777777" w:rsidR="007F2242" w:rsidRPr="00AA6BE8" w:rsidRDefault="007F2242" w:rsidP="00A7516C">
            <w:pPr>
              <w:pStyle w:val="TAL"/>
            </w:pPr>
            <w:r w:rsidRPr="00AA6BE8">
              <w:t>No</w:t>
            </w:r>
          </w:p>
        </w:tc>
      </w:tr>
      <w:tr w:rsidR="007F2242" w:rsidRPr="00AA6BE8" w14:paraId="3E27405C" w14:textId="77777777" w:rsidTr="00A7516C">
        <w:trPr>
          <w:jc w:val="center"/>
        </w:trPr>
        <w:tc>
          <w:tcPr>
            <w:tcW w:w="4994" w:type="dxa"/>
          </w:tcPr>
          <w:p w14:paraId="3DFC03A4" w14:textId="77777777" w:rsidR="007F2242" w:rsidRPr="00AA6BE8" w:rsidRDefault="007F2242" w:rsidP="00A7516C">
            <w:pPr>
              <w:pStyle w:val="TAL"/>
            </w:pPr>
            <w:r w:rsidRPr="00AA6BE8">
              <w:t>Time stamp of the measurements</w:t>
            </w:r>
          </w:p>
        </w:tc>
        <w:tc>
          <w:tcPr>
            <w:tcW w:w="1329" w:type="dxa"/>
          </w:tcPr>
          <w:p w14:paraId="08248F10" w14:textId="77777777" w:rsidR="007F2242" w:rsidRPr="00AA6BE8" w:rsidRDefault="007F2242" w:rsidP="00A7516C">
            <w:pPr>
              <w:pStyle w:val="TAL"/>
            </w:pPr>
            <w:r w:rsidRPr="00AA6BE8">
              <w:t>Yes</w:t>
            </w:r>
          </w:p>
        </w:tc>
        <w:tc>
          <w:tcPr>
            <w:tcW w:w="1170" w:type="dxa"/>
          </w:tcPr>
          <w:p w14:paraId="7D90FC2D" w14:textId="77777777" w:rsidR="007F2242" w:rsidRPr="00AA6BE8" w:rsidRDefault="007F2242" w:rsidP="00A7516C">
            <w:pPr>
              <w:pStyle w:val="TAL"/>
            </w:pPr>
            <w:r w:rsidRPr="00AA6BE8">
              <w:t>No</w:t>
            </w:r>
          </w:p>
        </w:tc>
      </w:tr>
      <w:tr w:rsidR="007F2242" w:rsidRPr="00AA6BE8" w14:paraId="7B60E3D5" w14:textId="77777777" w:rsidTr="00A7516C">
        <w:trPr>
          <w:jc w:val="center"/>
        </w:trPr>
        <w:tc>
          <w:tcPr>
            <w:tcW w:w="4994" w:type="dxa"/>
          </w:tcPr>
          <w:p w14:paraId="02DCE690" w14:textId="77777777" w:rsidR="007F2242" w:rsidRPr="00AA6BE8" w:rsidRDefault="007F2242" w:rsidP="00A7516C">
            <w:pPr>
              <w:pStyle w:val="TAL"/>
            </w:pPr>
            <w:r w:rsidRPr="00AA6BE8">
              <w:t>Time stamp of location estimate</w:t>
            </w:r>
          </w:p>
        </w:tc>
        <w:tc>
          <w:tcPr>
            <w:tcW w:w="1329" w:type="dxa"/>
          </w:tcPr>
          <w:p w14:paraId="6F85CD52" w14:textId="77777777" w:rsidR="007F2242" w:rsidRPr="00AA6BE8" w:rsidRDefault="007F2242" w:rsidP="00A7516C">
            <w:pPr>
              <w:pStyle w:val="TAL"/>
            </w:pPr>
            <w:r w:rsidRPr="00AA6BE8">
              <w:t>No</w:t>
            </w:r>
          </w:p>
        </w:tc>
        <w:tc>
          <w:tcPr>
            <w:tcW w:w="1170" w:type="dxa"/>
          </w:tcPr>
          <w:p w14:paraId="7B22A6AB" w14:textId="77777777" w:rsidR="007F2242" w:rsidRPr="00AA6BE8" w:rsidRDefault="007F2242" w:rsidP="00A7516C">
            <w:pPr>
              <w:pStyle w:val="TAL"/>
            </w:pPr>
            <w:r w:rsidRPr="00AA6BE8">
              <w:t>Yes</w:t>
            </w:r>
          </w:p>
        </w:tc>
      </w:tr>
      <w:tr w:rsidR="007F2242" w:rsidRPr="00AA6BE8" w14:paraId="67D737E4" w14:textId="77777777" w:rsidTr="00A7516C">
        <w:trPr>
          <w:jc w:val="center"/>
        </w:trPr>
        <w:tc>
          <w:tcPr>
            <w:tcW w:w="4994" w:type="dxa"/>
          </w:tcPr>
          <w:p w14:paraId="4F114A01" w14:textId="77777777" w:rsidR="007F2242" w:rsidRPr="00AA6BE8" w:rsidRDefault="007F2242" w:rsidP="00A7516C">
            <w:pPr>
              <w:pStyle w:val="TAL"/>
            </w:pPr>
            <w:r w:rsidRPr="00AA6BE8">
              <w:t>DL-PRS receive beam index</w:t>
            </w:r>
          </w:p>
        </w:tc>
        <w:tc>
          <w:tcPr>
            <w:tcW w:w="1329" w:type="dxa"/>
          </w:tcPr>
          <w:p w14:paraId="6550EA4B" w14:textId="77777777" w:rsidR="007F2242" w:rsidRPr="00AA6BE8" w:rsidRDefault="007F2242" w:rsidP="00A7516C">
            <w:pPr>
              <w:pStyle w:val="TAL"/>
            </w:pPr>
            <w:r w:rsidRPr="00AA6BE8">
              <w:t>Yes</w:t>
            </w:r>
          </w:p>
        </w:tc>
        <w:tc>
          <w:tcPr>
            <w:tcW w:w="1170" w:type="dxa"/>
          </w:tcPr>
          <w:p w14:paraId="6C392898" w14:textId="77777777" w:rsidR="007F2242" w:rsidRPr="00AA6BE8" w:rsidRDefault="007F2242" w:rsidP="00A7516C">
            <w:pPr>
              <w:pStyle w:val="TAL"/>
            </w:pPr>
            <w:r w:rsidRPr="00AA6BE8">
              <w:t>No</w:t>
            </w:r>
          </w:p>
        </w:tc>
      </w:tr>
      <w:tr w:rsidR="008E6889" w:rsidRPr="00AA6BE8" w14:paraId="1710942D" w14:textId="77777777" w:rsidTr="00A7516C">
        <w:trPr>
          <w:jc w:val="center"/>
          <w:ins w:id="2500" w:author="RAN2#116bis-R2-2201870 [2]" w:date="2022-01-25T07:38:00Z"/>
        </w:trPr>
        <w:tc>
          <w:tcPr>
            <w:tcW w:w="4994" w:type="dxa"/>
          </w:tcPr>
          <w:p w14:paraId="02FB64CF" w14:textId="0174872A" w:rsidR="008E6889" w:rsidRPr="00AA6BE8" w:rsidRDefault="008E6889" w:rsidP="008E6889">
            <w:pPr>
              <w:pStyle w:val="TAL"/>
              <w:rPr>
                <w:ins w:id="2501" w:author="RAN2#116bis-R2-2201870 [2]" w:date="2022-01-25T07:38:00Z"/>
              </w:rPr>
            </w:pPr>
            <w:ins w:id="2502" w:author="RAN2#116bis-R2-2201870 [2]" w:date="2022-01-25T07:38:00Z">
              <w:r>
                <w:rPr>
                  <w:rFonts w:eastAsia="SimSun" w:hint="eastAsia"/>
                  <w:lang w:eastAsia="zh-CN"/>
                </w:rPr>
                <w:t>T</w:t>
              </w:r>
              <w:r w:rsidRPr="001B3B0C">
                <w:t>he first path D</w:t>
              </w:r>
              <w:r>
                <w:t>L-PRS</w:t>
              </w:r>
              <w:r>
                <w:rPr>
                  <w:rFonts w:eastAsia="SimSun" w:hint="eastAsia"/>
                  <w:lang w:eastAsia="zh-CN"/>
                </w:rPr>
                <w:t>-</w:t>
              </w:r>
              <w:r w:rsidRPr="001B3B0C">
                <w:t>RSRP measurement result</w:t>
              </w:r>
            </w:ins>
          </w:p>
        </w:tc>
        <w:tc>
          <w:tcPr>
            <w:tcW w:w="1329" w:type="dxa"/>
          </w:tcPr>
          <w:p w14:paraId="01571286" w14:textId="16066F67" w:rsidR="008E6889" w:rsidRPr="00AA6BE8" w:rsidRDefault="008E6889" w:rsidP="008E6889">
            <w:pPr>
              <w:pStyle w:val="TAL"/>
              <w:rPr>
                <w:ins w:id="2503" w:author="RAN2#116bis-R2-2201870 [2]" w:date="2022-01-25T07:38:00Z"/>
              </w:rPr>
            </w:pPr>
            <w:ins w:id="2504" w:author="RAN2#116bis-R2-2201870 [2]" w:date="2022-01-25T07:38:00Z">
              <w:r>
                <w:rPr>
                  <w:rFonts w:eastAsia="SimSun" w:hint="eastAsia"/>
                  <w:lang w:eastAsia="zh-CN"/>
                </w:rPr>
                <w:t>Yes</w:t>
              </w:r>
            </w:ins>
          </w:p>
        </w:tc>
        <w:tc>
          <w:tcPr>
            <w:tcW w:w="1170" w:type="dxa"/>
          </w:tcPr>
          <w:p w14:paraId="046E5070" w14:textId="0FEC8A34" w:rsidR="008E6889" w:rsidRPr="00AA6BE8" w:rsidRDefault="008E6889" w:rsidP="008E6889">
            <w:pPr>
              <w:pStyle w:val="TAL"/>
              <w:rPr>
                <w:ins w:id="2505" w:author="RAN2#116bis-R2-2201870 [2]" w:date="2022-01-25T07:38:00Z"/>
              </w:rPr>
            </w:pPr>
            <w:commentRangeStart w:id="2506"/>
            <w:ins w:id="2507" w:author="RAN2#116bis-R2-2201870 [2]" w:date="2022-01-25T07:38:00Z">
              <w:r>
                <w:rPr>
                  <w:rFonts w:eastAsia="SimSun" w:hint="eastAsia"/>
                  <w:lang w:eastAsia="zh-CN"/>
                </w:rPr>
                <w:t>No</w:t>
              </w:r>
              <w:commentRangeEnd w:id="2506"/>
              <w:r>
                <w:rPr>
                  <w:rStyle w:val="CommentReference"/>
                  <w:rFonts w:ascii="Times New Roman" w:eastAsiaTheme="minorEastAsia" w:hAnsi="Times New Roman"/>
                  <w:lang w:eastAsia="en-US"/>
                </w:rPr>
                <w:commentReference w:id="2506"/>
              </w:r>
            </w:ins>
          </w:p>
        </w:tc>
      </w:tr>
      <w:tr w:rsidR="008E6889" w:rsidRPr="00AA6BE8" w14:paraId="6A040BC8" w14:textId="77777777" w:rsidTr="00A7516C">
        <w:trPr>
          <w:jc w:val="center"/>
          <w:ins w:id="2508" w:author="RAN2#116bis-R2-2201870 [2]" w:date="2022-01-25T07:38:00Z"/>
        </w:trPr>
        <w:tc>
          <w:tcPr>
            <w:tcW w:w="4994" w:type="dxa"/>
          </w:tcPr>
          <w:p w14:paraId="5D554FC6" w14:textId="2E7955C4" w:rsidR="008E6889" w:rsidRPr="00AA6BE8" w:rsidRDefault="008E6889" w:rsidP="008E6889">
            <w:pPr>
              <w:pStyle w:val="TAL"/>
              <w:rPr>
                <w:ins w:id="2509" w:author="RAN2#116bis-R2-2201870 [2]" w:date="2022-01-25T07:38:00Z"/>
              </w:rPr>
            </w:pPr>
            <w:ins w:id="2510" w:author="RAN2#116bis-R2-2201870 [2]" w:date="2022-01-25T07:38:00Z">
              <w:r w:rsidRPr="00957479">
                <w:rPr>
                  <w:rFonts w:eastAsia="SimSun"/>
                  <w:lang w:eastAsia="zh-CN"/>
                </w:rPr>
                <w:t>LOS/NLOS information for UE measurements</w:t>
              </w:r>
            </w:ins>
          </w:p>
        </w:tc>
        <w:tc>
          <w:tcPr>
            <w:tcW w:w="1329" w:type="dxa"/>
          </w:tcPr>
          <w:p w14:paraId="2CE25A30" w14:textId="7FDC13BF" w:rsidR="008E6889" w:rsidRPr="00AA6BE8" w:rsidRDefault="008E6889" w:rsidP="008E6889">
            <w:pPr>
              <w:pStyle w:val="TAL"/>
              <w:rPr>
                <w:ins w:id="2511" w:author="RAN2#116bis-R2-2201870 [2]" w:date="2022-01-25T07:38:00Z"/>
              </w:rPr>
            </w:pPr>
            <w:ins w:id="2512" w:author="RAN2#116bis-R2-2201870 [2]" w:date="2022-01-25T07:38:00Z">
              <w:r>
                <w:rPr>
                  <w:rFonts w:eastAsia="SimSun" w:hint="eastAsia"/>
                  <w:lang w:eastAsia="zh-CN"/>
                </w:rPr>
                <w:t>Yes</w:t>
              </w:r>
            </w:ins>
          </w:p>
        </w:tc>
        <w:tc>
          <w:tcPr>
            <w:tcW w:w="1170" w:type="dxa"/>
          </w:tcPr>
          <w:p w14:paraId="02AAB590" w14:textId="38EE7488" w:rsidR="008E6889" w:rsidRPr="00AA6BE8" w:rsidRDefault="008E6889" w:rsidP="008E6889">
            <w:pPr>
              <w:pStyle w:val="TAL"/>
              <w:rPr>
                <w:ins w:id="2513" w:author="RAN2#116bis-R2-2201870 [2]" w:date="2022-01-25T07:38:00Z"/>
              </w:rPr>
            </w:pPr>
            <w:commentRangeStart w:id="2514"/>
            <w:ins w:id="2515" w:author="RAN2#116bis-R2-2201870 [2]" w:date="2022-01-25T07:38:00Z">
              <w:r>
                <w:rPr>
                  <w:rFonts w:eastAsia="SimSun" w:hint="eastAsia"/>
                  <w:lang w:eastAsia="zh-CN"/>
                </w:rPr>
                <w:t>No</w:t>
              </w:r>
              <w:commentRangeEnd w:id="2514"/>
              <w:r>
                <w:rPr>
                  <w:rStyle w:val="CommentReference"/>
                  <w:rFonts w:ascii="Times New Roman" w:eastAsiaTheme="minorEastAsia" w:hAnsi="Times New Roman"/>
                  <w:lang w:eastAsia="en-US"/>
                </w:rPr>
                <w:commentReference w:id="2514"/>
              </w:r>
            </w:ins>
          </w:p>
        </w:tc>
      </w:tr>
      <w:bookmarkEnd w:id="2499"/>
    </w:tbl>
    <w:p w14:paraId="46881C97" w14:textId="77777777" w:rsidR="007F2242" w:rsidRPr="00AA6BE8" w:rsidRDefault="007F2242" w:rsidP="007F2242"/>
    <w:p w14:paraId="6EBDA2DF" w14:textId="77777777" w:rsidR="007F2242" w:rsidRPr="00AA6BE8" w:rsidRDefault="007F2242" w:rsidP="007F2242">
      <w:pPr>
        <w:pStyle w:val="Heading4"/>
      </w:pPr>
      <w:bookmarkStart w:id="2516" w:name="_Toc37338369"/>
      <w:bookmarkStart w:id="2517" w:name="_Toc46489213"/>
      <w:bookmarkStart w:id="2518" w:name="_Toc52567571"/>
      <w:bookmarkStart w:id="2519" w:name="_Toc90591177"/>
      <w:r w:rsidRPr="00AA6BE8">
        <w:t>8.11.2.3</w:t>
      </w:r>
      <w:r w:rsidRPr="00AA6BE8">
        <w:tab/>
        <w:t>Information that may be transferred from the gNB to LMF</w:t>
      </w:r>
      <w:bookmarkEnd w:id="2516"/>
      <w:bookmarkEnd w:id="2517"/>
      <w:bookmarkEnd w:id="2518"/>
      <w:bookmarkEnd w:id="2519"/>
    </w:p>
    <w:p w14:paraId="7C1E32EE" w14:textId="77777777" w:rsidR="007F2242" w:rsidRPr="00AA6BE8" w:rsidRDefault="007F2242" w:rsidP="007F2242">
      <w:bookmarkStart w:id="2520" w:name="_Hlk29911368"/>
      <w:r w:rsidRPr="00AA6BE8">
        <w:t>The assistance data that may be transferred from gNB to the LMF is listed in Table 8.11.2.3-1.</w:t>
      </w:r>
    </w:p>
    <w:p w14:paraId="2D94C049" w14:textId="77777777" w:rsidR="007F2242" w:rsidRPr="00AA6BE8" w:rsidRDefault="007F2242" w:rsidP="007F2242">
      <w:pPr>
        <w:pStyle w:val="TH"/>
      </w:pPr>
      <w:r w:rsidRPr="00AA6BE8">
        <w:t>Table 8.11.2.3-1: Assistance data that may be transferred from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7F2242" w:rsidRPr="00AA6BE8" w14:paraId="52B965F6" w14:textId="77777777" w:rsidTr="00A7516C">
        <w:trPr>
          <w:jc w:val="center"/>
        </w:trPr>
        <w:tc>
          <w:tcPr>
            <w:tcW w:w="5909" w:type="dxa"/>
          </w:tcPr>
          <w:p w14:paraId="3EA172AE" w14:textId="77777777" w:rsidR="007F2242" w:rsidRPr="00AA6BE8" w:rsidRDefault="007F2242" w:rsidP="00A7516C">
            <w:pPr>
              <w:pStyle w:val="TAH"/>
            </w:pPr>
            <w:r w:rsidRPr="00AA6BE8">
              <w:t xml:space="preserve">Information </w:t>
            </w:r>
          </w:p>
        </w:tc>
      </w:tr>
      <w:tr w:rsidR="007F2242" w:rsidRPr="00AA6BE8" w14:paraId="0B0DCF54" w14:textId="77777777" w:rsidTr="00A7516C">
        <w:trPr>
          <w:jc w:val="center"/>
        </w:trPr>
        <w:tc>
          <w:tcPr>
            <w:tcW w:w="5909" w:type="dxa"/>
          </w:tcPr>
          <w:p w14:paraId="2D8965A9" w14:textId="77777777" w:rsidR="007F2242" w:rsidRPr="00AA6BE8" w:rsidRDefault="007F2242" w:rsidP="00A7516C">
            <w:pPr>
              <w:pStyle w:val="TAL"/>
            </w:pPr>
            <w:r w:rsidRPr="00AA6BE8">
              <w:t>PCI, GCI, ARFCN, and TRP IDs of the TRPs served by the gNB</w:t>
            </w:r>
          </w:p>
        </w:tc>
      </w:tr>
      <w:tr w:rsidR="007F2242" w:rsidRPr="00AA6BE8" w14:paraId="02D205BF" w14:textId="77777777" w:rsidTr="00A7516C">
        <w:trPr>
          <w:jc w:val="center"/>
        </w:trPr>
        <w:tc>
          <w:tcPr>
            <w:tcW w:w="5909" w:type="dxa"/>
          </w:tcPr>
          <w:p w14:paraId="2BD76F35" w14:textId="77777777" w:rsidR="007F2242" w:rsidRPr="00AA6BE8" w:rsidRDefault="007F2242" w:rsidP="00A7516C">
            <w:pPr>
              <w:pStyle w:val="TAL"/>
            </w:pPr>
            <w:r w:rsidRPr="00AA6BE8">
              <w:t>Timing information of TRPs served by the gNB</w:t>
            </w:r>
          </w:p>
        </w:tc>
      </w:tr>
      <w:tr w:rsidR="007F2242" w:rsidRPr="00AA6BE8" w14:paraId="19897742" w14:textId="77777777" w:rsidTr="00A7516C">
        <w:trPr>
          <w:jc w:val="center"/>
        </w:trPr>
        <w:tc>
          <w:tcPr>
            <w:tcW w:w="5909" w:type="dxa"/>
          </w:tcPr>
          <w:p w14:paraId="4E331A6C" w14:textId="77777777" w:rsidR="007F2242" w:rsidRPr="00AA6BE8" w:rsidRDefault="007F2242" w:rsidP="00A7516C">
            <w:pPr>
              <w:pStyle w:val="TAL"/>
            </w:pPr>
            <w:r w:rsidRPr="00AA6BE8">
              <w:t>DL-PRS configuration of the TRPs served by the gNB</w:t>
            </w:r>
          </w:p>
        </w:tc>
      </w:tr>
      <w:tr w:rsidR="007F2242" w:rsidRPr="00AA6BE8" w14:paraId="203B95AB" w14:textId="77777777" w:rsidTr="00A7516C">
        <w:trPr>
          <w:jc w:val="center"/>
        </w:trPr>
        <w:tc>
          <w:tcPr>
            <w:tcW w:w="5909" w:type="dxa"/>
          </w:tcPr>
          <w:p w14:paraId="49B0D72C" w14:textId="77777777" w:rsidR="007F2242" w:rsidRPr="00AA6BE8" w:rsidRDefault="007F2242" w:rsidP="00A7516C">
            <w:pPr>
              <w:pStyle w:val="TAL"/>
            </w:pPr>
            <w:r w:rsidRPr="00AA6BE8">
              <w:t>SSB information of the TRPs (the time/frequency occupancy of SSBs)</w:t>
            </w:r>
          </w:p>
        </w:tc>
      </w:tr>
      <w:tr w:rsidR="007F2242" w:rsidRPr="00AA6BE8" w14:paraId="206FB4A4" w14:textId="77777777" w:rsidTr="00A7516C">
        <w:trPr>
          <w:jc w:val="center"/>
        </w:trPr>
        <w:tc>
          <w:tcPr>
            <w:tcW w:w="5909" w:type="dxa"/>
          </w:tcPr>
          <w:p w14:paraId="28E97D11" w14:textId="77777777" w:rsidR="007F2242" w:rsidRPr="00AA6BE8" w:rsidRDefault="007F2242" w:rsidP="00A7516C">
            <w:pPr>
              <w:pStyle w:val="TAL"/>
            </w:pPr>
            <w:r w:rsidRPr="00AA6BE8">
              <w:t>Spatial direction information of the DL-PRS Resources of the TRPs served by the gNB</w:t>
            </w:r>
          </w:p>
        </w:tc>
      </w:tr>
      <w:tr w:rsidR="007F2242" w:rsidRPr="00AA6BE8" w14:paraId="409E7180" w14:textId="77777777" w:rsidTr="00A7516C">
        <w:trPr>
          <w:jc w:val="center"/>
        </w:trPr>
        <w:tc>
          <w:tcPr>
            <w:tcW w:w="5909" w:type="dxa"/>
          </w:tcPr>
          <w:p w14:paraId="7871CBA5" w14:textId="77777777" w:rsidR="007F2242" w:rsidRPr="00AA6BE8" w:rsidRDefault="007F2242" w:rsidP="00A7516C">
            <w:pPr>
              <w:pStyle w:val="TAL"/>
            </w:pPr>
            <w:r w:rsidRPr="00AA6BE8">
              <w:t>Geographical coordinates information of the DL-PRS Resources of the TRPs served by the gNB</w:t>
            </w:r>
          </w:p>
        </w:tc>
      </w:tr>
      <w:bookmarkEnd w:id="2520"/>
    </w:tbl>
    <w:p w14:paraId="19751F62" w14:textId="77777777" w:rsidR="007F2242" w:rsidRPr="00AA6BE8" w:rsidRDefault="007F2242" w:rsidP="007F2242"/>
    <w:p w14:paraId="3D41AAF3" w14:textId="77777777" w:rsidR="007F2242" w:rsidRPr="00AA6BE8" w:rsidRDefault="007F2242" w:rsidP="007F2242">
      <w:pPr>
        <w:pStyle w:val="Heading3"/>
      </w:pPr>
      <w:bookmarkStart w:id="2521" w:name="_Toc37338370"/>
      <w:bookmarkStart w:id="2522" w:name="_Toc46489214"/>
      <w:bookmarkStart w:id="2523" w:name="_Toc52567572"/>
      <w:bookmarkStart w:id="2524" w:name="_Toc90591178"/>
      <w:r w:rsidRPr="00AA6BE8">
        <w:lastRenderedPageBreak/>
        <w:t>8.11.3</w:t>
      </w:r>
      <w:r w:rsidRPr="00AA6BE8">
        <w:tab/>
        <w:t>DL-AoD Positioning Procedures</w:t>
      </w:r>
      <w:bookmarkEnd w:id="2521"/>
      <w:bookmarkEnd w:id="2522"/>
      <w:bookmarkEnd w:id="2523"/>
      <w:bookmarkEnd w:id="2524"/>
    </w:p>
    <w:p w14:paraId="1B47F689" w14:textId="77777777" w:rsidR="007F2242" w:rsidRPr="00AA6BE8" w:rsidRDefault="007F2242" w:rsidP="007F2242">
      <w:r w:rsidRPr="00AA6BE8">
        <w:t>The procedures described in this clause support UE-assisted and UE-based DL-AOD.</w:t>
      </w:r>
    </w:p>
    <w:p w14:paraId="32C99979" w14:textId="77777777" w:rsidR="007F2242" w:rsidRPr="00AA6BE8" w:rsidRDefault="007F2242" w:rsidP="007F2242">
      <w:pPr>
        <w:pStyle w:val="Heading4"/>
      </w:pPr>
      <w:bookmarkStart w:id="2525" w:name="_Toc37338371"/>
      <w:bookmarkStart w:id="2526" w:name="_Toc46489215"/>
      <w:bookmarkStart w:id="2527" w:name="_Toc52567573"/>
      <w:bookmarkStart w:id="2528" w:name="_Toc90591179"/>
      <w:r w:rsidRPr="00AA6BE8">
        <w:t>8.11.3.1</w:t>
      </w:r>
      <w:r w:rsidRPr="00AA6BE8">
        <w:tab/>
        <w:t>Procedures between LMF and UE</w:t>
      </w:r>
      <w:bookmarkEnd w:id="2525"/>
      <w:bookmarkEnd w:id="2526"/>
      <w:bookmarkEnd w:id="2527"/>
      <w:bookmarkEnd w:id="2528"/>
    </w:p>
    <w:p w14:paraId="7B11772B" w14:textId="77777777" w:rsidR="007F2242" w:rsidRPr="00AA6BE8" w:rsidRDefault="007F2242" w:rsidP="007F2242">
      <w:pPr>
        <w:pStyle w:val="Heading5"/>
      </w:pPr>
      <w:bookmarkStart w:id="2529" w:name="_Toc37338372"/>
      <w:bookmarkStart w:id="2530" w:name="_Toc46489216"/>
      <w:bookmarkStart w:id="2531" w:name="_Toc52567574"/>
      <w:bookmarkStart w:id="2532" w:name="_Toc90591180"/>
      <w:r w:rsidRPr="00AA6BE8">
        <w:t>8.11.3.1.1</w:t>
      </w:r>
      <w:r w:rsidRPr="00AA6BE8">
        <w:tab/>
        <w:t>Capability Transfer Procedure</w:t>
      </w:r>
      <w:bookmarkEnd w:id="2529"/>
      <w:bookmarkEnd w:id="2530"/>
      <w:bookmarkEnd w:id="2531"/>
      <w:bookmarkEnd w:id="2532"/>
    </w:p>
    <w:p w14:paraId="6815A002" w14:textId="77777777" w:rsidR="007F2242" w:rsidRPr="00AA6BE8" w:rsidRDefault="007F2242" w:rsidP="007F2242">
      <w:r w:rsidRPr="00AA6BE8">
        <w:t>The Capability Transfer procedure for DL-AoD positioning is described in clause 7.1.2.1.</w:t>
      </w:r>
    </w:p>
    <w:p w14:paraId="20A86271" w14:textId="77777777" w:rsidR="007F2242" w:rsidRPr="00AA6BE8" w:rsidRDefault="007F2242" w:rsidP="007F2242">
      <w:pPr>
        <w:pStyle w:val="Heading5"/>
      </w:pPr>
      <w:bookmarkStart w:id="2533" w:name="_Toc37338373"/>
      <w:bookmarkStart w:id="2534" w:name="_Toc46489217"/>
      <w:bookmarkStart w:id="2535" w:name="_Toc52567575"/>
      <w:bookmarkStart w:id="2536" w:name="_Toc90591181"/>
      <w:r w:rsidRPr="00AA6BE8">
        <w:t>8.11.3.1.2</w:t>
      </w:r>
      <w:r w:rsidRPr="00AA6BE8">
        <w:tab/>
        <w:t>Assistance Data Transfer Procedure</w:t>
      </w:r>
      <w:bookmarkEnd w:id="2533"/>
      <w:bookmarkEnd w:id="2534"/>
      <w:bookmarkEnd w:id="2535"/>
      <w:bookmarkEnd w:id="2536"/>
    </w:p>
    <w:p w14:paraId="76D54A3C" w14:textId="7E2FEFF6" w:rsidR="007F2242" w:rsidRPr="00AA6BE8" w:rsidRDefault="007F2242" w:rsidP="007F2242">
      <w:r w:rsidRPr="00AA6BE8">
        <w:t>The purpose of this procedure is to enable the LMF to provide assistance data to the UE (e.g., as part of a positioning procedure) and the UE to request assistance data from the LMF (e.g., as part of a positioning procedure).</w:t>
      </w:r>
      <w:ins w:id="2537" w:author="RAN2#116bis-post629" w:date="2022-01-28T11:37:00Z">
        <w:r w:rsidR="00D37600">
          <w:t xml:space="preserve"> The LMF may provide </w:t>
        </w:r>
        <w:r w:rsidR="00D37600" w:rsidRPr="003E0D77">
          <w:t>the DL-PRS assistance data (with associated validity criteria) to the UE (before or during an ongoing LPP positioning session), to be</w:t>
        </w:r>
        <w:commentRangeStart w:id="2538"/>
        <w:r w:rsidR="00D37600" w:rsidRPr="003E0D77">
          <w:t xml:space="preserve"> utilized </w:t>
        </w:r>
      </w:ins>
      <w:commentRangeEnd w:id="2538"/>
      <w:ins w:id="2539" w:author="RAN2#116bis-post629" w:date="2022-01-28T15:36:00Z">
        <w:r w:rsidR="001C41F9">
          <w:rPr>
            <w:rStyle w:val="CommentReference"/>
            <w:rFonts w:eastAsiaTheme="minorEastAsia"/>
            <w:lang w:eastAsia="en-US"/>
          </w:rPr>
          <w:commentReference w:id="2538"/>
        </w:r>
      </w:ins>
      <w:ins w:id="2540" w:author="RAN2#116bis-post629" w:date="2022-01-28T11:37:00Z">
        <w:r w:rsidR="00D37600" w:rsidRPr="003E0D77">
          <w:t>for potential positioning measurements at a future time</w:t>
        </w:r>
        <w:r w:rsidR="00D37600">
          <w:t>.</w:t>
        </w:r>
        <w:r w:rsidR="00D37600" w:rsidRPr="003E0D77">
          <w:t xml:space="preserve"> </w:t>
        </w:r>
      </w:ins>
    </w:p>
    <w:p w14:paraId="6F8DE10C" w14:textId="77777777" w:rsidR="007F2242" w:rsidRPr="00AA6BE8" w:rsidRDefault="007F2242" w:rsidP="007F2242">
      <w:pPr>
        <w:pStyle w:val="Heading6"/>
      </w:pPr>
      <w:bookmarkStart w:id="2541" w:name="_Toc37338374"/>
      <w:bookmarkStart w:id="2542" w:name="_Toc46489218"/>
      <w:bookmarkStart w:id="2543" w:name="_Toc52567576"/>
      <w:bookmarkStart w:id="2544" w:name="_Toc90591182"/>
      <w:r w:rsidRPr="00AA6BE8">
        <w:t>8.11.3.1.2.1</w:t>
      </w:r>
      <w:r w:rsidRPr="00AA6BE8">
        <w:tab/>
        <w:t>LMF initiated Assistance Data Delivery</w:t>
      </w:r>
      <w:bookmarkEnd w:id="2541"/>
      <w:bookmarkEnd w:id="2542"/>
      <w:bookmarkEnd w:id="2543"/>
      <w:bookmarkEnd w:id="2544"/>
    </w:p>
    <w:p w14:paraId="30FF6FF0" w14:textId="77777777" w:rsidR="007F2242" w:rsidRPr="00AA6BE8" w:rsidRDefault="007F2242" w:rsidP="007F2242">
      <w:r w:rsidRPr="00AA6BE8">
        <w:t>Figure 8.11.3.1.2.1-1 shows the Assistance Data Delivery operations for the DL-AoD positioning method when the procedure is initiated by the LMF.</w:t>
      </w:r>
    </w:p>
    <w:p w14:paraId="5276174A" w14:textId="77777777" w:rsidR="007F2242" w:rsidRPr="00AA6BE8" w:rsidRDefault="007F2242" w:rsidP="007F2242">
      <w:pPr>
        <w:pStyle w:val="TH"/>
      </w:pPr>
      <w:r w:rsidRPr="00AA6BE8">
        <w:object w:dxaOrig="4831" w:dyaOrig="1816" w14:anchorId="1466790A">
          <v:shape id="_x0000_i1062" type="#_x0000_t75" style="width:348pt;height:131.25pt" o:ole="">
            <v:imagedata r:id="rId103" o:title=""/>
          </v:shape>
          <o:OLEObject Type="Embed" ProgID="Visio.Drawing.15" ShapeID="_x0000_i1062" DrawAspect="Content" ObjectID="_1707740795" r:id="rId104"/>
        </w:object>
      </w:r>
    </w:p>
    <w:p w14:paraId="17684834" w14:textId="77777777" w:rsidR="007F2242" w:rsidRPr="00AA6BE8" w:rsidRDefault="007F2242" w:rsidP="007F2242">
      <w:pPr>
        <w:pStyle w:val="TF"/>
      </w:pPr>
      <w:r w:rsidRPr="00AA6BE8">
        <w:t>Figure 8.11.3.1.2.1-1: LMF-initiated Assistance Data Delivery Procedure</w:t>
      </w:r>
    </w:p>
    <w:p w14:paraId="16A6AFF6" w14:textId="77777777" w:rsidR="007F2242" w:rsidRPr="00AA6BE8" w:rsidRDefault="007F2242" w:rsidP="007F2242">
      <w:pPr>
        <w:pStyle w:val="B1"/>
      </w:pPr>
      <w:r w:rsidRPr="00AA6BE8">
        <w:t>(1)</w:t>
      </w:r>
      <w:r w:rsidRPr="00AA6BE8">
        <w:tab/>
        <w:t>The LMF determines that assistance data needs to be provided to the UE (e.g., as part of a positioning procedure) and sends an LPP Provide Assistance Data message to the UE. This message may include any of the DL-AoD positioning assistance data defined in Table 8.11.2.1-1.</w:t>
      </w:r>
    </w:p>
    <w:p w14:paraId="13B92545" w14:textId="77777777" w:rsidR="007F2242" w:rsidRPr="00AA6BE8" w:rsidRDefault="007F2242" w:rsidP="007F2242">
      <w:pPr>
        <w:pStyle w:val="Heading6"/>
      </w:pPr>
      <w:bookmarkStart w:id="2545" w:name="_Toc37338375"/>
      <w:bookmarkStart w:id="2546" w:name="_Toc46489219"/>
      <w:bookmarkStart w:id="2547" w:name="_Toc52567577"/>
      <w:bookmarkStart w:id="2548" w:name="_Toc90591183"/>
      <w:r w:rsidRPr="00AA6BE8">
        <w:t>8.11.3.1.2.2</w:t>
      </w:r>
      <w:r w:rsidRPr="00AA6BE8">
        <w:tab/>
        <w:t>UE initiated Assistance Data Transfer</w:t>
      </w:r>
      <w:bookmarkEnd w:id="2545"/>
      <w:bookmarkEnd w:id="2546"/>
      <w:bookmarkEnd w:id="2547"/>
      <w:bookmarkEnd w:id="2548"/>
    </w:p>
    <w:p w14:paraId="40D784AF" w14:textId="77777777" w:rsidR="007F2242" w:rsidRPr="00AA6BE8" w:rsidRDefault="007F2242" w:rsidP="007F2242">
      <w:r w:rsidRPr="00AA6BE8">
        <w:t>Figure 8.11.3.1.2.2-1 shows the Assistance Data Transfer operations for the DL-AoD positioning method when the procedure is initiated by the UE.</w:t>
      </w:r>
    </w:p>
    <w:p w14:paraId="270A0564" w14:textId="77777777" w:rsidR="007F2242" w:rsidRPr="00AA6BE8" w:rsidRDefault="007F2242" w:rsidP="007F2242">
      <w:pPr>
        <w:pStyle w:val="TH"/>
      </w:pPr>
      <w:r w:rsidRPr="00AA6BE8">
        <w:object w:dxaOrig="4831" w:dyaOrig="1816" w14:anchorId="3A3E20FE">
          <v:shape id="_x0000_i1063" type="#_x0000_t75" style="width:330.75pt;height:123.75pt" o:ole="">
            <v:imagedata r:id="rId105" o:title=""/>
          </v:shape>
          <o:OLEObject Type="Embed" ProgID="Visio.Drawing.15" ShapeID="_x0000_i1063" DrawAspect="Content" ObjectID="_1707740796" r:id="rId106"/>
        </w:object>
      </w:r>
    </w:p>
    <w:p w14:paraId="467DA2AC" w14:textId="77777777" w:rsidR="007F2242" w:rsidRPr="00AA6BE8" w:rsidRDefault="007F2242" w:rsidP="007F2242">
      <w:pPr>
        <w:pStyle w:val="TF"/>
      </w:pPr>
      <w:r w:rsidRPr="00AA6BE8">
        <w:t>Figure 8.11.3.1.2.2-1: UE-initiated Assistance Data Transfer Procedure</w:t>
      </w:r>
    </w:p>
    <w:p w14:paraId="5CD6760D" w14:textId="77777777" w:rsidR="007F2242" w:rsidRPr="00AA6BE8" w:rsidRDefault="007F2242" w:rsidP="007F2242">
      <w:pPr>
        <w:pStyle w:val="B1"/>
      </w:pPr>
      <w:r w:rsidRPr="00AA6BE8">
        <w:lastRenderedPageBreak/>
        <w:t>(1)</w:t>
      </w:r>
      <w:r w:rsidRPr="00AA6BE8">
        <w:tab/>
        <w:t>The UE determines that certain DL-AoD positioning assistance data are desired (e.g., as part of a positioning procedure when the LMF provided assistance data are not sufficient for the UE to fulfil the request) and sends an LPP Request Assistance Data message to the LMF. This request includes an indication of which specific DL-AoD assistance data are requested. Additional information concerning the UE's approximate location and serving and neighbour cells may also be provided in the Request Assistance Data message and/or in an accompanying Provide Location Information message to help the LMF provide appropriate assistance data. This additional data may include the UE's last known location if available, the cell IDs of the UE serving NG-RAN node and possibly neighbour NG-RAN nodes, as well as NR E-CID measurements.</w:t>
      </w:r>
    </w:p>
    <w:p w14:paraId="2A7BBB33" w14:textId="77777777" w:rsidR="007F2242" w:rsidRPr="00AA6BE8" w:rsidRDefault="007F2242" w:rsidP="007F2242">
      <w:pPr>
        <w:pStyle w:val="B1"/>
        <w:rPr>
          <w:lang w:eastAsia="zh-TW"/>
        </w:rPr>
      </w:pPr>
      <w:r w:rsidRPr="00AA6BE8">
        <w:t>(2)</w:t>
      </w:r>
      <w:r w:rsidRPr="00AA6BE8">
        <w:tab/>
        <w:t xml:space="preserve">The LMF provides the requested assistance in an LPP Provide Assistance Data message, if available at the LMF.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w:t>
      </w:r>
      <w:r w:rsidRPr="00AA6BE8">
        <w:rPr>
          <w:lang w:eastAsia="zh-TW"/>
        </w:rPr>
        <w:t xml:space="preserve">an </w:t>
      </w:r>
      <w:r w:rsidRPr="00AA6BE8">
        <w:t xml:space="preserve">LPP </w:t>
      </w:r>
      <w:r w:rsidRPr="00AA6BE8">
        <w:rPr>
          <w:lang w:eastAsia="zh-TW"/>
        </w:rPr>
        <w:t xml:space="preserve">message of type </w:t>
      </w:r>
      <w:r w:rsidRPr="00AA6BE8">
        <w:t>Provide Assistance Data</w:t>
      </w:r>
      <w:r w:rsidRPr="00AA6BE8">
        <w:rPr>
          <w:lang w:eastAsia="zh-TW"/>
        </w:rPr>
        <w:t xml:space="preserve"> which includes a cause indication for the not provided assistance data.</w:t>
      </w:r>
    </w:p>
    <w:p w14:paraId="67C94B46" w14:textId="77777777" w:rsidR="007F2242" w:rsidRPr="00AA6BE8" w:rsidRDefault="007F2242" w:rsidP="007F2242">
      <w:pPr>
        <w:pStyle w:val="Heading4"/>
      </w:pPr>
      <w:bookmarkStart w:id="2549" w:name="_Toc37338376"/>
      <w:bookmarkStart w:id="2550" w:name="_Toc46489220"/>
      <w:bookmarkStart w:id="2551" w:name="_Toc52567578"/>
      <w:bookmarkStart w:id="2552" w:name="_Toc90591184"/>
      <w:r w:rsidRPr="00AA6BE8">
        <w:rPr>
          <w:rStyle w:val="Heading5Char"/>
          <w:rFonts w:eastAsiaTheme="minorEastAsia"/>
        </w:rPr>
        <w:t>8.11.3.1.3</w:t>
      </w:r>
      <w:r w:rsidRPr="00AA6BE8">
        <w:tab/>
        <w:t>Location Information Transfer Procedure</w:t>
      </w:r>
      <w:bookmarkEnd w:id="2549"/>
      <w:bookmarkEnd w:id="2550"/>
      <w:bookmarkEnd w:id="2551"/>
      <w:bookmarkEnd w:id="2552"/>
    </w:p>
    <w:p w14:paraId="30599BAA" w14:textId="77777777" w:rsidR="007F2242" w:rsidRPr="00AA6BE8" w:rsidRDefault="007F2242" w:rsidP="007F2242">
      <w:r w:rsidRPr="00AA6BE8">
        <w:t>The purpose of this procedure is to enable the LMF to request location estimate from the UE, or to enable the UE to provide location measurements to the LMF for position calculation.</w:t>
      </w:r>
    </w:p>
    <w:p w14:paraId="78B59D6C" w14:textId="77777777" w:rsidR="007F2242" w:rsidRPr="00AA6BE8" w:rsidRDefault="007F2242" w:rsidP="007F2242">
      <w:pPr>
        <w:pStyle w:val="Heading6"/>
      </w:pPr>
      <w:bookmarkStart w:id="2553" w:name="_Toc37338377"/>
      <w:bookmarkStart w:id="2554" w:name="_Toc46489221"/>
      <w:bookmarkStart w:id="2555" w:name="_Toc52567579"/>
      <w:bookmarkStart w:id="2556" w:name="_Toc90591185"/>
      <w:r w:rsidRPr="00AA6BE8">
        <w:t>8.11.3.1.3.1</w:t>
      </w:r>
      <w:r w:rsidRPr="00AA6BE8">
        <w:tab/>
        <w:t>LMF-initiated Location Information Transfer Procedure</w:t>
      </w:r>
      <w:bookmarkEnd w:id="2553"/>
      <w:bookmarkEnd w:id="2554"/>
      <w:bookmarkEnd w:id="2555"/>
      <w:bookmarkEnd w:id="2556"/>
    </w:p>
    <w:p w14:paraId="6A65422D" w14:textId="77777777" w:rsidR="007F2242" w:rsidRPr="00AA6BE8" w:rsidRDefault="007F2242" w:rsidP="007F2242">
      <w:r w:rsidRPr="00AA6BE8">
        <w:t>Figure 8.11.3.1.3.1-1 shows the Location Information Transfer operations for the DL-AoD positioning method when the procedure is initiated by the LMF.</w:t>
      </w:r>
    </w:p>
    <w:p w14:paraId="49A8A19F" w14:textId="77777777" w:rsidR="007F2242" w:rsidRPr="00AA6BE8" w:rsidRDefault="007F2242" w:rsidP="007F2242">
      <w:pPr>
        <w:pStyle w:val="TH"/>
      </w:pPr>
      <w:r w:rsidRPr="00AA6BE8">
        <w:object w:dxaOrig="4831" w:dyaOrig="1816" w14:anchorId="7C847820">
          <v:shape id="_x0000_i1064" type="#_x0000_t75" style="width:351.75pt;height:132pt" o:ole="">
            <v:imagedata r:id="rId107" o:title=""/>
          </v:shape>
          <o:OLEObject Type="Embed" ProgID="Visio.Drawing.15" ShapeID="_x0000_i1064" DrawAspect="Content" ObjectID="_1707740797" r:id="rId108"/>
        </w:object>
      </w:r>
    </w:p>
    <w:p w14:paraId="654D3277" w14:textId="77777777" w:rsidR="007F2242" w:rsidRPr="00AA6BE8" w:rsidRDefault="007F2242" w:rsidP="007F2242">
      <w:pPr>
        <w:pStyle w:val="TF"/>
      </w:pPr>
      <w:r w:rsidRPr="00AA6BE8">
        <w:t>Figure 8.11.3.1.3.1-1: LMF-initiated Location Information Transfer Procedure</w:t>
      </w:r>
    </w:p>
    <w:p w14:paraId="5D95FA09" w14:textId="77777777" w:rsidR="007F2242" w:rsidRPr="00AA6BE8" w:rsidRDefault="007F2242" w:rsidP="007F2242">
      <w:pPr>
        <w:pStyle w:val="B1"/>
      </w:pPr>
      <w:r w:rsidRPr="00AA6BE8">
        <w:t>(1)</w:t>
      </w:r>
      <w:r w:rsidRPr="00AA6BE8">
        <w:tab/>
        <w:t>The LMF sends an LPP Request Location Information message to the UE. This request includes indication of DL-AoD measurements requested, including any needed measurement configuration information, and required response time.</w:t>
      </w:r>
    </w:p>
    <w:p w14:paraId="5DA6204E" w14:textId="77777777" w:rsidR="007F2242" w:rsidRPr="00AA6BE8" w:rsidRDefault="007F2242" w:rsidP="007F2242">
      <w:pPr>
        <w:pStyle w:val="B1"/>
      </w:pPr>
      <w:r w:rsidRPr="00AA6BE8">
        <w:t>(2)</w:t>
      </w:r>
      <w:r w:rsidRPr="00AA6BE8">
        <w:tab/>
        <w:t>The UE obtains DL-AoD measurements as requested in step 1. The UE then sends an LPP Provide Location Information message to the LMF, before the Response Time provided in step (1) elapsed, and includes the obtained DL-PRS-RSRP measurements. If the UE is unable to perform the requested measurements, or the Response Time elapsed before any of the requested measurements were obtained, the UE return</w:t>
      </w:r>
      <w:r w:rsidRPr="00AA6BE8">
        <w:rPr>
          <w:lang w:eastAsia="zh-CN"/>
        </w:rPr>
        <w:t>s</w:t>
      </w:r>
      <w:r w:rsidRPr="00AA6BE8">
        <w:t xml:space="preserve"> any information that can be provided in an LPP message of type Provide Location Information which includes a cause indication for the not provided location information.</w:t>
      </w:r>
    </w:p>
    <w:p w14:paraId="493245E6" w14:textId="77777777" w:rsidR="007F2242" w:rsidRPr="00AA6BE8" w:rsidRDefault="007F2242" w:rsidP="007F2242">
      <w:pPr>
        <w:pStyle w:val="Heading6"/>
      </w:pPr>
      <w:bookmarkStart w:id="2557" w:name="_Toc37338378"/>
      <w:bookmarkStart w:id="2558" w:name="_Toc46489222"/>
      <w:bookmarkStart w:id="2559" w:name="_Toc52567580"/>
      <w:bookmarkStart w:id="2560" w:name="_Toc90591186"/>
      <w:r w:rsidRPr="00AA6BE8">
        <w:t>8.11.3.1.3.2</w:t>
      </w:r>
      <w:r w:rsidRPr="00AA6BE8">
        <w:tab/>
        <w:t>UE-initiated Location Information Delivery procedure</w:t>
      </w:r>
      <w:bookmarkEnd w:id="2557"/>
      <w:bookmarkEnd w:id="2558"/>
      <w:bookmarkEnd w:id="2559"/>
      <w:bookmarkEnd w:id="2560"/>
    </w:p>
    <w:p w14:paraId="28B0622C" w14:textId="77777777" w:rsidR="007F2242" w:rsidRPr="00AA6BE8" w:rsidRDefault="007F2242" w:rsidP="007F2242">
      <w:r w:rsidRPr="00AA6BE8">
        <w:t>Figure 8.11.3.1.3.2-1 shows the Location Information Delivery procedure operations for the DL-AoD positioning method when the procedure is initiated by the UE.</w:t>
      </w:r>
    </w:p>
    <w:p w14:paraId="11B2EEC1" w14:textId="77777777" w:rsidR="007F2242" w:rsidRPr="00AA6BE8" w:rsidRDefault="007F2242" w:rsidP="007F2242">
      <w:pPr>
        <w:pStyle w:val="TH"/>
      </w:pPr>
      <w:r w:rsidRPr="00AA6BE8">
        <w:object w:dxaOrig="4831" w:dyaOrig="1816" w14:anchorId="01016B40">
          <v:shape id="_x0000_i1065" type="#_x0000_t75" style="width:329.25pt;height:123.75pt" o:ole="">
            <v:imagedata r:id="rId109" o:title=""/>
          </v:shape>
          <o:OLEObject Type="Embed" ProgID="Visio.Drawing.15" ShapeID="_x0000_i1065" DrawAspect="Content" ObjectID="_1707740798" r:id="rId110"/>
        </w:object>
      </w:r>
    </w:p>
    <w:p w14:paraId="187E2181" w14:textId="77777777" w:rsidR="007F2242" w:rsidRPr="00AA6BE8" w:rsidRDefault="007F2242" w:rsidP="007F2242">
      <w:pPr>
        <w:pStyle w:val="TF"/>
      </w:pPr>
      <w:r w:rsidRPr="00AA6BE8">
        <w:t>Figure 8.11.3.1.3.2-1: UE-initiated Location Information Delivery Procedure.</w:t>
      </w:r>
    </w:p>
    <w:p w14:paraId="39D81EF7" w14:textId="77777777" w:rsidR="007F2242" w:rsidRPr="00AA6BE8" w:rsidRDefault="007F2242" w:rsidP="007F2242">
      <w:pPr>
        <w:pStyle w:val="B1"/>
      </w:pPr>
      <w:r w:rsidRPr="00AA6BE8">
        <w:t>(1)</w:t>
      </w:r>
      <w:r w:rsidRPr="00AA6BE8">
        <w:tab/>
        <w:t>The UE sends an LPP Provide Location Information message to the LMF. The Provide Location Information message may include any UE DL-AoD measurements already available at the UE.</w:t>
      </w:r>
    </w:p>
    <w:p w14:paraId="3328C00D" w14:textId="77777777" w:rsidR="007F2242" w:rsidRPr="00AA6BE8" w:rsidRDefault="007F2242" w:rsidP="007F2242">
      <w:pPr>
        <w:pStyle w:val="Heading4"/>
        <w:rPr>
          <w:lang w:eastAsia="zh-TW"/>
        </w:rPr>
      </w:pPr>
      <w:bookmarkStart w:id="2561" w:name="_Toc37338379"/>
      <w:bookmarkStart w:id="2562" w:name="_Toc46489223"/>
      <w:bookmarkStart w:id="2563" w:name="_Toc52567581"/>
      <w:bookmarkStart w:id="2564" w:name="_Toc90591187"/>
      <w:r w:rsidRPr="00AA6BE8">
        <w:t>8.11.3.2</w:t>
      </w:r>
      <w:r w:rsidRPr="00AA6BE8">
        <w:tab/>
        <w:t>Procedures between LMF and gNB</w:t>
      </w:r>
      <w:bookmarkEnd w:id="2561"/>
      <w:bookmarkEnd w:id="2562"/>
      <w:bookmarkEnd w:id="2563"/>
      <w:bookmarkEnd w:id="2564"/>
    </w:p>
    <w:p w14:paraId="3D5C6FCA" w14:textId="77777777" w:rsidR="007F2242" w:rsidRPr="00AA6BE8" w:rsidRDefault="007F2242" w:rsidP="007F2242">
      <w:pPr>
        <w:pStyle w:val="Heading5"/>
      </w:pPr>
      <w:bookmarkStart w:id="2565" w:name="_Toc37338380"/>
      <w:bookmarkStart w:id="2566" w:name="_Toc46489224"/>
      <w:bookmarkStart w:id="2567" w:name="_Toc52567582"/>
      <w:bookmarkStart w:id="2568" w:name="_Toc90591188"/>
      <w:r w:rsidRPr="00AA6BE8">
        <w:t>8.11.3.2.1</w:t>
      </w:r>
      <w:r w:rsidRPr="00AA6BE8">
        <w:tab/>
        <w:t>Assistance Data Delivery procedure</w:t>
      </w:r>
      <w:bookmarkEnd w:id="2565"/>
      <w:bookmarkEnd w:id="2566"/>
      <w:bookmarkEnd w:id="2567"/>
      <w:bookmarkEnd w:id="2568"/>
    </w:p>
    <w:p w14:paraId="1E3973A6" w14:textId="77777777" w:rsidR="007F2242" w:rsidRPr="00AA6BE8" w:rsidRDefault="007F2242" w:rsidP="007F2242">
      <w:r w:rsidRPr="00AA6BE8">
        <w:t>The purpose of this procedure is to enable the gNB to provide assistance data described in Table 8.11.2.3-1 to the LMF, for subsequent delivery to the UE using the procedures of clause 8.11.3.1.2 or for use in the calculation of positioning estimates at the LMF.</w:t>
      </w:r>
    </w:p>
    <w:p w14:paraId="1D1663ED" w14:textId="77777777" w:rsidR="007F2242" w:rsidRPr="00AA6BE8" w:rsidRDefault="007F2242" w:rsidP="007F2242">
      <w:pPr>
        <w:pStyle w:val="Heading6"/>
      </w:pPr>
      <w:bookmarkStart w:id="2569" w:name="_Toc37338381"/>
      <w:bookmarkStart w:id="2570" w:name="_Toc46489225"/>
      <w:bookmarkStart w:id="2571" w:name="_Toc52567583"/>
      <w:bookmarkStart w:id="2572" w:name="_Toc90591189"/>
      <w:r w:rsidRPr="00AA6BE8">
        <w:t>8.11.3.2.1.1</w:t>
      </w:r>
      <w:r w:rsidRPr="00AA6BE8">
        <w:tab/>
        <w:t>LMF-initiated assistance data delivery to the LMF</w:t>
      </w:r>
      <w:bookmarkEnd w:id="2569"/>
      <w:bookmarkEnd w:id="2570"/>
      <w:bookmarkEnd w:id="2571"/>
      <w:bookmarkEnd w:id="2572"/>
    </w:p>
    <w:p w14:paraId="7F042C8C" w14:textId="77777777" w:rsidR="007F2242" w:rsidRPr="00AA6BE8" w:rsidRDefault="007F2242" w:rsidP="007F2242">
      <w:r w:rsidRPr="00AA6BE8">
        <w:t>Figure 8.11.3.2.1.1-1 shows the TRP Information Exchange</w:t>
      </w:r>
      <w:r w:rsidRPr="00AA6BE8" w:rsidDel="00BA096C">
        <w:t xml:space="preserve"> </w:t>
      </w:r>
      <w:r w:rsidRPr="00AA6BE8">
        <w:t>operation from the gNB to the LMF for the DL-AoD positioning method.</w:t>
      </w:r>
    </w:p>
    <w:p w14:paraId="5E2DF291" w14:textId="77777777" w:rsidR="007F2242" w:rsidRPr="00AA6BE8" w:rsidRDefault="007F2242" w:rsidP="007F2242">
      <w:pPr>
        <w:pStyle w:val="TH"/>
      </w:pPr>
      <w:r w:rsidRPr="00AA6BE8">
        <w:object w:dxaOrig="6550" w:dyaOrig="3194" w14:anchorId="2E7C2109">
          <v:shape id="_x0000_i1066" type="#_x0000_t75" style="width:330.75pt;height:158.25pt" o:ole="">
            <v:imagedata r:id="rId93" o:title=""/>
          </v:shape>
          <o:OLEObject Type="Embed" ProgID="Visio.Drawing.11" ShapeID="_x0000_i1066" DrawAspect="Content" ObjectID="_1707740799" r:id="rId111"/>
        </w:object>
      </w:r>
    </w:p>
    <w:p w14:paraId="23BF7A52" w14:textId="77777777" w:rsidR="007F2242" w:rsidRPr="00AA6BE8" w:rsidRDefault="007F2242" w:rsidP="007F2242">
      <w:pPr>
        <w:pStyle w:val="TF"/>
      </w:pPr>
      <w:r w:rsidRPr="00AA6BE8">
        <w:t>Figure 8.11.3.2.1.1-1: LMF-initiated TRP Information Exchange Procedure</w:t>
      </w:r>
    </w:p>
    <w:p w14:paraId="03C466DF" w14:textId="77777777" w:rsidR="007F2242" w:rsidRPr="00AA6BE8" w:rsidRDefault="007F2242" w:rsidP="007F2242">
      <w:pPr>
        <w:pStyle w:val="B1"/>
      </w:pPr>
      <w:r w:rsidRPr="00AA6BE8">
        <w:t>(1)</w:t>
      </w:r>
      <w:r w:rsidRPr="00AA6BE8">
        <w:tab/>
        <w:t>The LMF determines that certain TRP configuration information is desired (e.g., as part of a periodic update or as triggered by OAM) and sends an NRPPa TRP INFORMATION REQUEST message to the gNB. This request includes an indication of which specific TRP configuration information is requested.</w:t>
      </w:r>
    </w:p>
    <w:p w14:paraId="20AB2CA4" w14:textId="77777777" w:rsidR="007F2242" w:rsidRPr="00AA6BE8" w:rsidRDefault="007F2242" w:rsidP="007F2242">
      <w:pPr>
        <w:pStyle w:val="B1"/>
      </w:pPr>
      <w:r w:rsidRPr="00AA6BE8">
        <w:t>(2)</w:t>
      </w:r>
      <w:r w:rsidRPr="00AA6BE8">
        <w:tab/>
        <w:t>The gNB provides the requested TRP information in an NRPPa TRP INFORMATION RESPONSE message, if available at the gNB. If the gNB is not able to provide any information, it returns an TRP INFORMATION FAILURE message indicating the cause of the failure.</w:t>
      </w:r>
    </w:p>
    <w:p w14:paraId="61DC48D2" w14:textId="77777777" w:rsidR="007F2242" w:rsidRPr="00AA6BE8" w:rsidRDefault="007F2242" w:rsidP="007F2242">
      <w:pPr>
        <w:pStyle w:val="Heading2"/>
      </w:pPr>
      <w:bookmarkStart w:id="2573" w:name="_Toc37338382"/>
      <w:bookmarkStart w:id="2574" w:name="_Toc46489226"/>
      <w:bookmarkStart w:id="2575" w:name="_Toc52567584"/>
      <w:bookmarkStart w:id="2576" w:name="_Toc90591190"/>
      <w:r w:rsidRPr="00AA6BE8">
        <w:lastRenderedPageBreak/>
        <w:t>8.12</w:t>
      </w:r>
      <w:r w:rsidRPr="00AA6BE8">
        <w:tab/>
        <w:t>DL-TDOA positioning</w:t>
      </w:r>
      <w:bookmarkEnd w:id="2573"/>
      <w:bookmarkEnd w:id="2574"/>
      <w:bookmarkEnd w:id="2575"/>
      <w:bookmarkEnd w:id="2576"/>
    </w:p>
    <w:p w14:paraId="5AE297CC" w14:textId="77777777" w:rsidR="007F2242" w:rsidRPr="00AA6BE8" w:rsidRDefault="007F2242" w:rsidP="007F2242">
      <w:pPr>
        <w:pStyle w:val="Heading3"/>
      </w:pPr>
      <w:bookmarkStart w:id="2577" w:name="_Toc37338383"/>
      <w:bookmarkStart w:id="2578" w:name="_Toc46489227"/>
      <w:bookmarkStart w:id="2579" w:name="_Toc52567585"/>
      <w:bookmarkStart w:id="2580" w:name="_Toc90591191"/>
      <w:r w:rsidRPr="00AA6BE8">
        <w:t>8.12.1</w:t>
      </w:r>
      <w:r w:rsidRPr="00AA6BE8">
        <w:tab/>
        <w:t>General</w:t>
      </w:r>
      <w:bookmarkEnd w:id="2577"/>
      <w:bookmarkEnd w:id="2578"/>
      <w:bookmarkEnd w:id="2579"/>
      <w:bookmarkEnd w:id="2580"/>
    </w:p>
    <w:p w14:paraId="41E66273" w14:textId="77777777" w:rsidR="007F2242" w:rsidRPr="00AA6BE8" w:rsidRDefault="007F2242" w:rsidP="007F2242">
      <w:r w:rsidRPr="00AA6BE8">
        <w:t>In the DL-TDOA positioning method, the UE position is estimated based on DL RSTD (and optionally DL-PRS-RSRP) measurements taken at the UE of downlink radio signals from multiple NR TRPs, along with knowledge of the geographical coordinates of the TRPs and their relative downlink timing.</w:t>
      </w:r>
    </w:p>
    <w:p w14:paraId="3E5B9A7D" w14:textId="77777777" w:rsidR="007F2242" w:rsidRPr="00AA6BE8" w:rsidRDefault="007F2242" w:rsidP="007F2242">
      <w:r w:rsidRPr="00AA6BE8">
        <w:t>The UE while connected to a gNB may require measurement gaps to perform the DL-TDOA measurements from NR TRPs. The UE may request measurement gaps from a gNB using the procedure described in clause 7.4.1.1.</w:t>
      </w:r>
    </w:p>
    <w:p w14:paraId="5B42768A" w14:textId="77777777" w:rsidR="007F2242" w:rsidRPr="00AA6BE8" w:rsidRDefault="007F2242" w:rsidP="007F2242">
      <w:r w:rsidRPr="00AA6BE8">
        <w:t>The specific positioning techniques used to estimate the UE's location from this information are beyond the scope of this specification.</w:t>
      </w:r>
    </w:p>
    <w:p w14:paraId="1FCA70C4" w14:textId="77777777" w:rsidR="007F2242" w:rsidRPr="00AA6BE8" w:rsidRDefault="007F2242" w:rsidP="007F2242">
      <w:pPr>
        <w:pStyle w:val="Heading3"/>
      </w:pPr>
      <w:bookmarkStart w:id="2581" w:name="_Toc37338384"/>
      <w:bookmarkStart w:id="2582" w:name="_Toc46489228"/>
      <w:bookmarkStart w:id="2583" w:name="_Toc52567586"/>
      <w:bookmarkStart w:id="2584" w:name="_Toc90591192"/>
      <w:r w:rsidRPr="00AA6BE8">
        <w:t>8.12.2</w:t>
      </w:r>
      <w:r w:rsidRPr="00AA6BE8">
        <w:tab/>
        <w:t>Information to be transferred between NG-RAN/5GC Elements</w:t>
      </w:r>
      <w:bookmarkEnd w:id="2581"/>
      <w:bookmarkEnd w:id="2582"/>
      <w:bookmarkEnd w:id="2583"/>
      <w:bookmarkEnd w:id="2584"/>
    </w:p>
    <w:p w14:paraId="3454C082" w14:textId="77777777" w:rsidR="007F2242" w:rsidRPr="00AA6BE8" w:rsidRDefault="007F2242" w:rsidP="007F2242">
      <w:r w:rsidRPr="00AA6BE8">
        <w:t>This clause defines the information that may be transferred between LMF and UE/gNB.</w:t>
      </w:r>
    </w:p>
    <w:p w14:paraId="326A02A2" w14:textId="77777777" w:rsidR="007F2242" w:rsidRPr="00AA6BE8" w:rsidRDefault="007F2242" w:rsidP="007F2242">
      <w:pPr>
        <w:pStyle w:val="Heading4"/>
      </w:pPr>
      <w:bookmarkStart w:id="2585" w:name="_Toc37338385"/>
      <w:bookmarkStart w:id="2586" w:name="_Toc46489229"/>
      <w:bookmarkStart w:id="2587" w:name="_Toc52567587"/>
      <w:bookmarkStart w:id="2588" w:name="_Toc90591193"/>
      <w:r w:rsidRPr="00AA6BE8">
        <w:t>8.12.2.1</w:t>
      </w:r>
      <w:r w:rsidRPr="00AA6BE8">
        <w:tab/>
        <w:t>Information that may be transferred from the LMF to UE</w:t>
      </w:r>
      <w:bookmarkEnd w:id="2585"/>
      <w:bookmarkEnd w:id="2586"/>
      <w:bookmarkEnd w:id="2587"/>
      <w:bookmarkEnd w:id="2588"/>
    </w:p>
    <w:p w14:paraId="27F3DEAA" w14:textId="77777777" w:rsidR="007F2242" w:rsidRPr="00AA6BE8" w:rsidRDefault="007F2242" w:rsidP="007F2242">
      <w:r w:rsidRPr="00AA6BE8">
        <w:t>The information that may be transferred from the LMF to the UE are listed in table 8.12.2.1-1.</w:t>
      </w:r>
    </w:p>
    <w:p w14:paraId="51B1E31E" w14:textId="77777777" w:rsidR="007F2242" w:rsidRPr="00AA6BE8" w:rsidRDefault="007F2242" w:rsidP="007F2242">
      <w:pPr>
        <w:pStyle w:val="TH"/>
      </w:pPr>
      <w:r w:rsidRPr="00AA6BE8">
        <w:t>Table 8.12.2.1-1: Assistance data that may be transferred from LMF to the UE</w:t>
      </w:r>
    </w:p>
    <w:tbl>
      <w:tblPr>
        <w:tblW w:w="93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gridCol w:w="1354"/>
        <w:gridCol w:w="1276"/>
      </w:tblGrid>
      <w:tr w:rsidR="007F2242" w:rsidRPr="00AA6BE8" w14:paraId="013140EA" w14:textId="77777777" w:rsidTr="00A7516C">
        <w:tc>
          <w:tcPr>
            <w:tcW w:w="6750" w:type="dxa"/>
          </w:tcPr>
          <w:p w14:paraId="3062DB0E" w14:textId="77777777" w:rsidR="007F2242" w:rsidRPr="00AA6BE8" w:rsidRDefault="007F2242" w:rsidP="00A7516C">
            <w:pPr>
              <w:pStyle w:val="TAH"/>
            </w:pPr>
            <w:bookmarkStart w:id="2589" w:name="_Hlk29911279"/>
            <w:r w:rsidRPr="00AA6BE8">
              <w:t xml:space="preserve">Information </w:t>
            </w:r>
          </w:p>
        </w:tc>
        <w:tc>
          <w:tcPr>
            <w:tcW w:w="1354" w:type="dxa"/>
          </w:tcPr>
          <w:p w14:paraId="5B7A63CD" w14:textId="77777777" w:rsidR="007F2242" w:rsidRPr="00AA6BE8" w:rsidRDefault="007F2242" w:rsidP="00A7516C">
            <w:pPr>
              <w:pStyle w:val="TAH"/>
            </w:pPr>
            <w:r w:rsidRPr="00AA6BE8">
              <w:t>UE</w:t>
            </w:r>
            <w:r w:rsidRPr="00AA6BE8">
              <w:noBreakHyphen/>
              <w:t xml:space="preserve">assisted </w:t>
            </w:r>
          </w:p>
        </w:tc>
        <w:tc>
          <w:tcPr>
            <w:tcW w:w="1276" w:type="dxa"/>
          </w:tcPr>
          <w:p w14:paraId="0153A6C3" w14:textId="77777777" w:rsidR="007F2242" w:rsidRPr="00AA6BE8" w:rsidRDefault="007F2242" w:rsidP="00A7516C">
            <w:pPr>
              <w:pStyle w:val="TAH"/>
            </w:pPr>
            <w:r w:rsidRPr="00AA6BE8">
              <w:t>UE</w:t>
            </w:r>
            <w:r w:rsidRPr="00AA6BE8">
              <w:noBreakHyphen/>
              <w:t xml:space="preserve">based </w:t>
            </w:r>
          </w:p>
        </w:tc>
      </w:tr>
      <w:tr w:rsidR="007F2242" w:rsidRPr="00AA6BE8" w14:paraId="55AD0027" w14:textId="77777777" w:rsidTr="00A7516C">
        <w:tc>
          <w:tcPr>
            <w:tcW w:w="6750" w:type="dxa"/>
            <w:tcBorders>
              <w:top w:val="single" w:sz="4" w:space="0" w:color="auto"/>
              <w:left w:val="single" w:sz="4" w:space="0" w:color="auto"/>
              <w:bottom w:val="single" w:sz="4" w:space="0" w:color="auto"/>
              <w:right w:val="single" w:sz="4" w:space="0" w:color="auto"/>
            </w:tcBorders>
          </w:tcPr>
          <w:p w14:paraId="5993FBB8" w14:textId="77777777" w:rsidR="007F2242" w:rsidRPr="00AA6BE8" w:rsidRDefault="007F2242" w:rsidP="00A7516C">
            <w:pPr>
              <w:pStyle w:val="TAL"/>
            </w:pPr>
            <w:r w:rsidRPr="00AA6BE8">
              <w:t>Physical cell IDs (PCIs), global cell IDs (GCIs), ARFCN, and PRS IDs of candidate NR TRPs for measurement</w:t>
            </w:r>
          </w:p>
        </w:tc>
        <w:tc>
          <w:tcPr>
            <w:tcW w:w="1354" w:type="dxa"/>
            <w:tcBorders>
              <w:top w:val="single" w:sz="4" w:space="0" w:color="auto"/>
              <w:left w:val="single" w:sz="4" w:space="0" w:color="auto"/>
              <w:bottom w:val="single" w:sz="4" w:space="0" w:color="auto"/>
              <w:right w:val="single" w:sz="4" w:space="0" w:color="auto"/>
            </w:tcBorders>
          </w:tcPr>
          <w:p w14:paraId="1D2C955A" w14:textId="77777777" w:rsidR="007F2242" w:rsidRPr="00AA6BE8" w:rsidRDefault="007F2242" w:rsidP="00A7516C">
            <w:pPr>
              <w:pStyle w:val="TAL"/>
            </w:pPr>
            <w:r w:rsidRPr="00AA6BE8">
              <w:t>Yes</w:t>
            </w:r>
          </w:p>
        </w:tc>
        <w:tc>
          <w:tcPr>
            <w:tcW w:w="1276" w:type="dxa"/>
            <w:tcBorders>
              <w:top w:val="single" w:sz="4" w:space="0" w:color="auto"/>
              <w:left w:val="single" w:sz="4" w:space="0" w:color="auto"/>
              <w:bottom w:val="single" w:sz="4" w:space="0" w:color="auto"/>
              <w:right w:val="single" w:sz="4" w:space="0" w:color="auto"/>
            </w:tcBorders>
          </w:tcPr>
          <w:p w14:paraId="526A5E35" w14:textId="77777777" w:rsidR="007F2242" w:rsidRPr="00AA6BE8" w:rsidRDefault="007F2242" w:rsidP="00A7516C">
            <w:pPr>
              <w:pStyle w:val="TAL"/>
            </w:pPr>
            <w:r w:rsidRPr="00AA6BE8">
              <w:t>Yes</w:t>
            </w:r>
          </w:p>
        </w:tc>
      </w:tr>
      <w:tr w:rsidR="007F2242" w:rsidRPr="00AA6BE8" w14:paraId="4ACEE476" w14:textId="77777777" w:rsidTr="00A7516C">
        <w:tc>
          <w:tcPr>
            <w:tcW w:w="6750" w:type="dxa"/>
            <w:tcBorders>
              <w:top w:val="single" w:sz="4" w:space="0" w:color="auto"/>
              <w:left w:val="single" w:sz="4" w:space="0" w:color="auto"/>
              <w:bottom w:val="single" w:sz="4" w:space="0" w:color="auto"/>
              <w:right w:val="single" w:sz="4" w:space="0" w:color="auto"/>
            </w:tcBorders>
          </w:tcPr>
          <w:p w14:paraId="68EBBD65" w14:textId="77777777" w:rsidR="007F2242" w:rsidRPr="00AA6BE8" w:rsidRDefault="007F2242" w:rsidP="00A7516C">
            <w:pPr>
              <w:pStyle w:val="TAL"/>
            </w:pPr>
            <w:r w:rsidRPr="00AA6BE8">
              <w:t>Timing relative to the serving (reference) TRP of candidate NR TRPs</w:t>
            </w:r>
          </w:p>
        </w:tc>
        <w:tc>
          <w:tcPr>
            <w:tcW w:w="1354" w:type="dxa"/>
            <w:tcBorders>
              <w:top w:val="single" w:sz="4" w:space="0" w:color="auto"/>
              <w:left w:val="single" w:sz="4" w:space="0" w:color="auto"/>
              <w:bottom w:val="single" w:sz="4" w:space="0" w:color="auto"/>
              <w:right w:val="single" w:sz="4" w:space="0" w:color="auto"/>
            </w:tcBorders>
          </w:tcPr>
          <w:p w14:paraId="36CDB4BE" w14:textId="77777777" w:rsidR="007F2242" w:rsidRPr="00AA6BE8" w:rsidRDefault="007F2242" w:rsidP="00A7516C">
            <w:pPr>
              <w:pStyle w:val="TAL"/>
            </w:pPr>
            <w:r w:rsidRPr="00AA6BE8">
              <w:t>Yes</w:t>
            </w:r>
          </w:p>
        </w:tc>
        <w:tc>
          <w:tcPr>
            <w:tcW w:w="1276" w:type="dxa"/>
            <w:tcBorders>
              <w:top w:val="single" w:sz="4" w:space="0" w:color="auto"/>
              <w:left w:val="single" w:sz="4" w:space="0" w:color="auto"/>
              <w:bottom w:val="single" w:sz="4" w:space="0" w:color="auto"/>
              <w:right w:val="single" w:sz="4" w:space="0" w:color="auto"/>
            </w:tcBorders>
          </w:tcPr>
          <w:p w14:paraId="0C9BA9D4" w14:textId="77777777" w:rsidR="007F2242" w:rsidRPr="00AA6BE8" w:rsidRDefault="007F2242" w:rsidP="00A7516C">
            <w:pPr>
              <w:pStyle w:val="TAL"/>
            </w:pPr>
            <w:r w:rsidRPr="00AA6BE8">
              <w:t>Yes</w:t>
            </w:r>
          </w:p>
        </w:tc>
      </w:tr>
      <w:tr w:rsidR="007F2242" w:rsidRPr="00AA6BE8" w14:paraId="1588D1A0" w14:textId="77777777" w:rsidTr="00A7516C">
        <w:tc>
          <w:tcPr>
            <w:tcW w:w="6750" w:type="dxa"/>
            <w:tcBorders>
              <w:top w:val="single" w:sz="4" w:space="0" w:color="auto"/>
              <w:left w:val="single" w:sz="4" w:space="0" w:color="auto"/>
              <w:bottom w:val="single" w:sz="4" w:space="0" w:color="auto"/>
              <w:right w:val="single" w:sz="4" w:space="0" w:color="auto"/>
            </w:tcBorders>
          </w:tcPr>
          <w:p w14:paraId="7E1F506A" w14:textId="77777777" w:rsidR="007F2242" w:rsidRPr="00AA6BE8" w:rsidRDefault="007F2242" w:rsidP="00A7516C">
            <w:pPr>
              <w:pStyle w:val="TAL"/>
            </w:pPr>
            <w:r w:rsidRPr="00AA6BE8">
              <w:t>DL-PRS configuration of candidate NR TRPs</w:t>
            </w:r>
          </w:p>
        </w:tc>
        <w:tc>
          <w:tcPr>
            <w:tcW w:w="1354" w:type="dxa"/>
            <w:tcBorders>
              <w:top w:val="single" w:sz="4" w:space="0" w:color="auto"/>
              <w:left w:val="single" w:sz="4" w:space="0" w:color="auto"/>
              <w:bottom w:val="single" w:sz="4" w:space="0" w:color="auto"/>
              <w:right w:val="single" w:sz="4" w:space="0" w:color="auto"/>
            </w:tcBorders>
          </w:tcPr>
          <w:p w14:paraId="125CF2A3" w14:textId="77777777" w:rsidR="007F2242" w:rsidRPr="00AA6BE8" w:rsidRDefault="007F2242" w:rsidP="00A7516C">
            <w:pPr>
              <w:pStyle w:val="TAL"/>
            </w:pPr>
            <w:r w:rsidRPr="00AA6BE8">
              <w:t>Yes</w:t>
            </w:r>
          </w:p>
        </w:tc>
        <w:tc>
          <w:tcPr>
            <w:tcW w:w="1276" w:type="dxa"/>
            <w:tcBorders>
              <w:top w:val="single" w:sz="4" w:space="0" w:color="auto"/>
              <w:left w:val="single" w:sz="4" w:space="0" w:color="auto"/>
              <w:bottom w:val="single" w:sz="4" w:space="0" w:color="auto"/>
              <w:right w:val="single" w:sz="4" w:space="0" w:color="auto"/>
            </w:tcBorders>
          </w:tcPr>
          <w:p w14:paraId="12D52212" w14:textId="77777777" w:rsidR="007F2242" w:rsidRPr="00AA6BE8" w:rsidRDefault="007F2242" w:rsidP="00A7516C">
            <w:pPr>
              <w:pStyle w:val="TAL"/>
            </w:pPr>
            <w:r w:rsidRPr="00AA6BE8">
              <w:t>Yes</w:t>
            </w:r>
          </w:p>
        </w:tc>
      </w:tr>
      <w:tr w:rsidR="007F2242" w:rsidRPr="00AA6BE8" w14:paraId="326061AE" w14:textId="77777777" w:rsidTr="00A7516C">
        <w:tc>
          <w:tcPr>
            <w:tcW w:w="6750" w:type="dxa"/>
            <w:tcBorders>
              <w:top w:val="single" w:sz="4" w:space="0" w:color="auto"/>
              <w:left w:val="single" w:sz="4" w:space="0" w:color="auto"/>
              <w:bottom w:val="single" w:sz="4" w:space="0" w:color="auto"/>
              <w:right w:val="single" w:sz="4" w:space="0" w:color="auto"/>
            </w:tcBorders>
          </w:tcPr>
          <w:p w14:paraId="3CDEACBC" w14:textId="77777777" w:rsidR="007F2242" w:rsidRPr="00AA6BE8" w:rsidRDefault="007F2242" w:rsidP="00A7516C">
            <w:pPr>
              <w:pStyle w:val="TAL"/>
            </w:pPr>
            <w:r w:rsidRPr="00AA6BE8">
              <w:t>SSB information of the TRPs (the time/frequency occupancy of SSBs)</w:t>
            </w:r>
          </w:p>
        </w:tc>
        <w:tc>
          <w:tcPr>
            <w:tcW w:w="1354" w:type="dxa"/>
            <w:tcBorders>
              <w:top w:val="single" w:sz="4" w:space="0" w:color="auto"/>
              <w:left w:val="single" w:sz="4" w:space="0" w:color="auto"/>
              <w:bottom w:val="single" w:sz="4" w:space="0" w:color="auto"/>
              <w:right w:val="single" w:sz="4" w:space="0" w:color="auto"/>
            </w:tcBorders>
          </w:tcPr>
          <w:p w14:paraId="45957852" w14:textId="77777777" w:rsidR="007F2242" w:rsidRPr="00AA6BE8" w:rsidRDefault="007F2242" w:rsidP="00A7516C">
            <w:pPr>
              <w:pStyle w:val="TAL"/>
            </w:pPr>
            <w:r w:rsidRPr="00AA6BE8">
              <w:t>Yes</w:t>
            </w:r>
          </w:p>
        </w:tc>
        <w:tc>
          <w:tcPr>
            <w:tcW w:w="1276" w:type="dxa"/>
            <w:tcBorders>
              <w:top w:val="single" w:sz="4" w:space="0" w:color="auto"/>
              <w:left w:val="single" w:sz="4" w:space="0" w:color="auto"/>
              <w:bottom w:val="single" w:sz="4" w:space="0" w:color="auto"/>
              <w:right w:val="single" w:sz="4" w:space="0" w:color="auto"/>
            </w:tcBorders>
          </w:tcPr>
          <w:p w14:paraId="1235BB55" w14:textId="77777777" w:rsidR="007F2242" w:rsidRPr="00AA6BE8" w:rsidRDefault="007F2242" w:rsidP="00A7516C">
            <w:pPr>
              <w:pStyle w:val="TAL"/>
            </w:pPr>
            <w:r w:rsidRPr="00AA6BE8">
              <w:t>Yes</w:t>
            </w:r>
          </w:p>
        </w:tc>
      </w:tr>
      <w:tr w:rsidR="007F2242" w:rsidRPr="00AA6BE8" w14:paraId="75B9D96D" w14:textId="77777777" w:rsidTr="00A7516C">
        <w:tc>
          <w:tcPr>
            <w:tcW w:w="6750" w:type="dxa"/>
            <w:tcBorders>
              <w:top w:val="single" w:sz="4" w:space="0" w:color="auto"/>
              <w:left w:val="single" w:sz="4" w:space="0" w:color="auto"/>
              <w:bottom w:val="single" w:sz="4" w:space="0" w:color="auto"/>
              <w:right w:val="single" w:sz="4" w:space="0" w:color="auto"/>
            </w:tcBorders>
          </w:tcPr>
          <w:p w14:paraId="369013B9" w14:textId="77777777" w:rsidR="007F2242" w:rsidRPr="00AA6BE8" w:rsidRDefault="007F2242" w:rsidP="00A7516C">
            <w:pPr>
              <w:pStyle w:val="TAL"/>
            </w:pPr>
            <w:r w:rsidRPr="00AA6BE8">
              <w:t>Spatial direction information (e.g. azimuth, elevation etc.) of the DL-PRS Resources of the TRPs served by the gNB</w:t>
            </w:r>
          </w:p>
        </w:tc>
        <w:tc>
          <w:tcPr>
            <w:tcW w:w="1354" w:type="dxa"/>
            <w:tcBorders>
              <w:top w:val="single" w:sz="4" w:space="0" w:color="auto"/>
              <w:left w:val="single" w:sz="4" w:space="0" w:color="auto"/>
              <w:bottom w:val="single" w:sz="4" w:space="0" w:color="auto"/>
              <w:right w:val="single" w:sz="4" w:space="0" w:color="auto"/>
            </w:tcBorders>
          </w:tcPr>
          <w:p w14:paraId="50516CEF" w14:textId="77777777" w:rsidR="007F2242" w:rsidRPr="00AA6BE8" w:rsidRDefault="007F2242" w:rsidP="00A7516C">
            <w:pPr>
              <w:pStyle w:val="TAL"/>
            </w:pPr>
            <w:r w:rsidRPr="00AA6BE8">
              <w:t>No</w:t>
            </w:r>
          </w:p>
        </w:tc>
        <w:tc>
          <w:tcPr>
            <w:tcW w:w="1276" w:type="dxa"/>
            <w:tcBorders>
              <w:top w:val="single" w:sz="4" w:space="0" w:color="auto"/>
              <w:left w:val="single" w:sz="4" w:space="0" w:color="auto"/>
              <w:bottom w:val="single" w:sz="4" w:space="0" w:color="auto"/>
              <w:right w:val="single" w:sz="4" w:space="0" w:color="auto"/>
            </w:tcBorders>
          </w:tcPr>
          <w:p w14:paraId="5ECCE6A9" w14:textId="77777777" w:rsidR="007F2242" w:rsidRPr="00AA6BE8" w:rsidRDefault="007F2242" w:rsidP="00A7516C">
            <w:pPr>
              <w:pStyle w:val="TAL"/>
            </w:pPr>
            <w:r w:rsidRPr="00AA6BE8">
              <w:t>Yes</w:t>
            </w:r>
          </w:p>
        </w:tc>
      </w:tr>
      <w:tr w:rsidR="007F2242" w:rsidRPr="00AA6BE8" w14:paraId="7A47A225" w14:textId="77777777" w:rsidTr="00A7516C">
        <w:tc>
          <w:tcPr>
            <w:tcW w:w="6750" w:type="dxa"/>
            <w:tcBorders>
              <w:top w:val="single" w:sz="4" w:space="0" w:color="auto"/>
              <w:left w:val="single" w:sz="4" w:space="0" w:color="auto"/>
              <w:bottom w:val="single" w:sz="4" w:space="0" w:color="auto"/>
              <w:right w:val="single" w:sz="4" w:space="0" w:color="auto"/>
            </w:tcBorders>
          </w:tcPr>
          <w:p w14:paraId="75D72A59" w14:textId="77777777" w:rsidR="007F2242" w:rsidRPr="00AA6BE8" w:rsidRDefault="007F2242" w:rsidP="00A7516C">
            <w:pPr>
              <w:pStyle w:val="TAL"/>
            </w:pPr>
            <w:r w:rsidRPr="00AA6BE8">
              <w:t>Geographical coordinates of the TRPs served by the gNB (include a transmission reference location for each DL-PRS Resource ID, reference location for the transmitting antenna of the reference TRP, relative locations for transmitting antennas of other TRPs)</w:t>
            </w:r>
          </w:p>
        </w:tc>
        <w:tc>
          <w:tcPr>
            <w:tcW w:w="1354" w:type="dxa"/>
            <w:tcBorders>
              <w:top w:val="single" w:sz="4" w:space="0" w:color="auto"/>
              <w:left w:val="single" w:sz="4" w:space="0" w:color="auto"/>
              <w:bottom w:val="single" w:sz="4" w:space="0" w:color="auto"/>
              <w:right w:val="single" w:sz="4" w:space="0" w:color="auto"/>
            </w:tcBorders>
          </w:tcPr>
          <w:p w14:paraId="5A808CFE" w14:textId="77777777" w:rsidR="007F2242" w:rsidRPr="00AA6BE8" w:rsidRDefault="007F2242" w:rsidP="00A7516C">
            <w:pPr>
              <w:pStyle w:val="TAL"/>
            </w:pPr>
            <w:r w:rsidRPr="00AA6BE8">
              <w:t>No</w:t>
            </w:r>
          </w:p>
        </w:tc>
        <w:tc>
          <w:tcPr>
            <w:tcW w:w="1276" w:type="dxa"/>
            <w:tcBorders>
              <w:top w:val="single" w:sz="4" w:space="0" w:color="auto"/>
              <w:left w:val="single" w:sz="4" w:space="0" w:color="auto"/>
              <w:bottom w:val="single" w:sz="4" w:space="0" w:color="auto"/>
              <w:right w:val="single" w:sz="4" w:space="0" w:color="auto"/>
            </w:tcBorders>
          </w:tcPr>
          <w:p w14:paraId="10ADE570" w14:textId="77777777" w:rsidR="007F2242" w:rsidRPr="00AA6BE8" w:rsidRDefault="007F2242" w:rsidP="00A7516C">
            <w:pPr>
              <w:pStyle w:val="TAL"/>
            </w:pPr>
            <w:r w:rsidRPr="00AA6BE8">
              <w:t>Yes</w:t>
            </w:r>
          </w:p>
        </w:tc>
      </w:tr>
      <w:tr w:rsidR="007F2242" w:rsidRPr="00AA6BE8" w14:paraId="15AF52CA" w14:textId="77777777" w:rsidTr="00A7516C">
        <w:tc>
          <w:tcPr>
            <w:tcW w:w="6750" w:type="dxa"/>
            <w:tcBorders>
              <w:top w:val="single" w:sz="4" w:space="0" w:color="auto"/>
              <w:left w:val="single" w:sz="4" w:space="0" w:color="auto"/>
              <w:bottom w:val="single" w:sz="4" w:space="0" w:color="auto"/>
              <w:right w:val="single" w:sz="4" w:space="0" w:color="auto"/>
            </w:tcBorders>
          </w:tcPr>
          <w:p w14:paraId="292468F1" w14:textId="77777777" w:rsidR="007F2242" w:rsidRPr="00AA6BE8" w:rsidRDefault="007F2242" w:rsidP="00A7516C">
            <w:pPr>
              <w:pStyle w:val="TAL"/>
            </w:pPr>
            <w:r w:rsidRPr="00AA6BE8">
              <w:t>Fine Timing relative to the serving (reference) TRP of candidate NR TRPs</w:t>
            </w:r>
          </w:p>
        </w:tc>
        <w:tc>
          <w:tcPr>
            <w:tcW w:w="1354" w:type="dxa"/>
            <w:tcBorders>
              <w:top w:val="single" w:sz="4" w:space="0" w:color="auto"/>
              <w:left w:val="single" w:sz="4" w:space="0" w:color="auto"/>
              <w:bottom w:val="single" w:sz="4" w:space="0" w:color="auto"/>
              <w:right w:val="single" w:sz="4" w:space="0" w:color="auto"/>
            </w:tcBorders>
          </w:tcPr>
          <w:p w14:paraId="74DAB6FF" w14:textId="77777777" w:rsidR="007F2242" w:rsidRPr="00AA6BE8" w:rsidRDefault="007F2242" w:rsidP="00A7516C">
            <w:pPr>
              <w:pStyle w:val="TAL"/>
            </w:pPr>
            <w:r w:rsidRPr="00AA6BE8">
              <w:t>No</w:t>
            </w:r>
          </w:p>
        </w:tc>
        <w:tc>
          <w:tcPr>
            <w:tcW w:w="1276" w:type="dxa"/>
            <w:tcBorders>
              <w:top w:val="single" w:sz="4" w:space="0" w:color="auto"/>
              <w:left w:val="single" w:sz="4" w:space="0" w:color="auto"/>
              <w:bottom w:val="single" w:sz="4" w:space="0" w:color="auto"/>
              <w:right w:val="single" w:sz="4" w:space="0" w:color="auto"/>
            </w:tcBorders>
          </w:tcPr>
          <w:p w14:paraId="05AB3F7D" w14:textId="77777777" w:rsidR="007F2242" w:rsidRPr="00AA6BE8" w:rsidRDefault="007F2242" w:rsidP="00A7516C">
            <w:pPr>
              <w:pStyle w:val="TAL"/>
            </w:pPr>
            <w:r w:rsidRPr="00AA6BE8">
              <w:t>Yes</w:t>
            </w:r>
          </w:p>
        </w:tc>
      </w:tr>
      <w:bookmarkEnd w:id="2589"/>
      <w:tr w:rsidR="007F2242" w:rsidRPr="00AA6BE8" w14:paraId="23D2AD88" w14:textId="77777777" w:rsidTr="00A7516C">
        <w:tc>
          <w:tcPr>
            <w:tcW w:w="6750" w:type="dxa"/>
            <w:tcBorders>
              <w:top w:val="single" w:sz="4" w:space="0" w:color="auto"/>
              <w:left w:val="single" w:sz="4" w:space="0" w:color="auto"/>
              <w:bottom w:val="single" w:sz="4" w:space="0" w:color="auto"/>
              <w:right w:val="single" w:sz="4" w:space="0" w:color="auto"/>
            </w:tcBorders>
          </w:tcPr>
          <w:p w14:paraId="0207C197" w14:textId="77777777" w:rsidR="007F2242" w:rsidRPr="00AA6BE8" w:rsidRDefault="007F2242" w:rsidP="00A7516C">
            <w:pPr>
              <w:pStyle w:val="TAL"/>
            </w:pPr>
            <w:r w:rsidRPr="00AA6BE8">
              <w:t>PRS-only TP indication</w:t>
            </w:r>
          </w:p>
        </w:tc>
        <w:tc>
          <w:tcPr>
            <w:tcW w:w="1354" w:type="dxa"/>
            <w:tcBorders>
              <w:top w:val="single" w:sz="4" w:space="0" w:color="auto"/>
              <w:left w:val="single" w:sz="4" w:space="0" w:color="auto"/>
              <w:bottom w:val="single" w:sz="4" w:space="0" w:color="auto"/>
              <w:right w:val="single" w:sz="4" w:space="0" w:color="auto"/>
            </w:tcBorders>
          </w:tcPr>
          <w:p w14:paraId="7E9A65CA" w14:textId="77777777" w:rsidR="007F2242" w:rsidRPr="00AA6BE8" w:rsidRDefault="007F2242" w:rsidP="00A7516C">
            <w:pPr>
              <w:pStyle w:val="TAL"/>
            </w:pPr>
            <w:r w:rsidRPr="00AA6BE8">
              <w:t>Yes</w:t>
            </w:r>
          </w:p>
        </w:tc>
        <w:tc>
          <w:tcPr>
            <w:tcW w:w="1276" w:type="dxa"/>
            <w:tcBorders>
              <w:top w:val="single" w:sz="4" w:space="0" w:color="auto"/>
              <w:left w:val="single" w:sz="4" w:space="0" w:color="auto"/>
              <w:bottom w:val="single" w:sz="4" w:space="0" w:color="auto"/>
              <w:right w:val="single" w:sz="4" w:space="0" w:color="auto"/>
            </w:tcBorders>
          </w:tcPr>
          <w:p w14:paraId="043FEF79" w14:textId="77777777" w:rsidR="007F2242" w:rsidRPr="00AA6BE8" w:rsidRDefault="007F2242" w:rsidP="00A7516C">
            <w:pPr>
              <w:pStyle w:val="TAL"/>
            </w:pPr>
            <w:r w:rsidRPr="00AA6BE8">
              <w:t>Yes</w:t>
            </w:r>
          </w:p>
        </w:tc>
      </w:tr>
      <w:tr w:rsidR="00361D95" w:rsidRPr="00AA6BE8" w14:paraId="655A6075" w14:textId="77777777" w:rsidTr="00A7516C">
        <w:trPr>
          <w:ins w:id="2590" w:author="RAN2#116bis-R2-2201870 [2]" w:date="2022-01-25T07:38:00Z"/>
        </w:trPr>
        <w:tc>
          <w:tcPr>
            <w:tcW w:w="6750" w:type="dxa"/>
            <w:tcBorders>
              <w:top w:val="single" w:sz="4" w:space="0" w:color="auto"/>
              <w:left w:val="single" w:sz="4" w:space="0" w:color="auto"/>
              <w:bottom w:val="single" w:sz="4" w:space="0" w:color="auto"/>
              <w:right w:val="single" w:sz="4" w:space="0" w:color="auto"/>
            </w:tcBorders>
          </w:tcPr>
          <w:p w14:paraId="480EF2FB" w14:textId="3926EA35" w:rsidR="00361D95" w:rsidRPr="00AA6BE8" w:rsidRDefault="00361D95" w:rsidP="00361D95">
            <w:pPr>
              <w:pStyle w:val="TAL"/>
              <w:rPr>
                <w:ins w:id="2591" w:author="RAN2#116bis-R2-2201870 [2]" w:date="2022-01-25T07:38:00Z"/>
              </w:rPr>
            </w:pPr>
            <w:ins w:id="2592" w:author="RAN2#116bis-R2-2201870 [2]" w:date="2022-01-25T07:38:00Z">
              <w:r>
                <w:rPr>
                  <w:rFonts w:eastAsia="SimSun" w:hint="eastAsia"/>
                  <w:lang w:eastAsia="zh-CN"/>
                </w:rPr>
                <w:t>The</w:t>
              </w:r>
              <w:r>
                <w:rPr>
                  <w:rFonts w:eastAsia="SimSun"/>
                </w:rPr>
                <w:t xml:space="preserve"> association information of DL</w:t>
              </w:r>
              <w:r>
                <w:rPr>
                  <w:rFonts w:eastAsia="SimSun" w:hint="eastAsia"/>
                  <w:lang w:eastAsia="zh-CN"/>
                </w:rPr>
                <w:t>-</w:t>
              </w:r>
              <w:r w:rsidRPr="00840808">
                <w:rPr>
                  <w:rFonts w:eastAsia="SimSun"/>
                </w:rPr>
                <w:t>PRS resources with TRP Tx TEG ID</w:t>
              </w:r>
            </w:ins>
          </w:p>
        </w:tc>
        <w:tc>
          <w:tcPr>
            <w:tcW w:w="1354" w:type="dxa"/>
            <w:tcBorders>
              <w:top w:val="single" w:sz="4" w:space="0" w:color="auto"/>
              <w:left w:val="single" w:sz="4" w:space="0" w:color="auto"/>
              <w:bottom w:val="single" w:sz="4" w:space="0" w:color="auto"/>
              <w:right w:val="single" w:sz="4" w:space="0" w:color="auto"/>
            </w:tcBorders>
          </w:tcPr>
          <w:p w14:paraId="008C5BA2" w14:textId="39CA8F7A" w:rsidR="00361D95" w:rsidRPr="00AA6BE8" w:rsidRDefault="00361D95" w:rsidP="00361D95">
            <w:pPr>
              <w:pStyle w:val="TAL"/>
              <w:rPr>
                <w:ins w:id="2593" w:author="RAN2#116bis-R2-2201870 [2]" w:date="2022-01-25T07:38:00Z"/>
              </w:rPr>
            </w:pPr>
            <w:ins w:id="2594" w:author="RAN2#116bis-R2-2201870 [2]" w:date="2022-01-25T07:38:00Z">
              <w:r>
                <w:rPr>
                  <w:rFonts w:hint="eastAsia"/>
                  <w:lang w:eastAsia="zh-CN"/>
                </w:rPr>
                <w:t>No</w:t>
              </w:r>
            </w:ins>
          </w:p>
        </w:tc>
        <w:tc>
          <w:tcPr>
            <w:tcW w:w="1276" w:type="dxa"/>
            <w:tcBorders>
              <w:top w:val="single" w:sz="4" w:space="0" w:color="auto"/>
              <w:left w:val="single" w:sz="4" w:space="0" w:color="auto"/>
              <w:bottom w:val="single" w:sz="4" w:space="0" w:color="auto"/>
              <w:right w:val="single" w:sz="4" w:space="0" w:color="auto"/>
            </w:tcBorders>
          </w:tcPr>
          <w:p w14:paraId="23A3FE2A" w14:textId="2AEEFFE2" w:rsidR="00361D95" w:rsidRPr="00AA6BE8" w:rsidRDefault="00361D95" w:rsidP="00361D95">
            <w:pPr>
              <w:pStyle w:val="TAL"/>
              <w:rPr>
                <w:ins w:id="2595" w:author="RAN2#116bis-R2-2201870 [2]" w:date="2022-01-25T07:38:00Z"/>
              </w:rPr>
            </w:pPr>
            <w:commentRangeStart w:id="2596"/>
            <w:ins w:id="2597" w:author="RAN2#116bis-R2-2201870 [2]" w:date="2022-01-25T07:38:00Z">
              <w:r>
                <w:rPr>
                  <w:rFonts w:hint="eastAsia"/>
                  <w:lang w:eastAsia="zh-CN"/>
                </w:rPr>
                <w:t>Yes</w:t>
              </w:r>
            </w:ins>
            <w:commentRangeEnd w:id="2596"/>
            <w:ins w:id="2598" w:author="RAN2#116bis-R2-2201870 [2]" w:date="2022-01-25T07:39:00Z">
              <w:r>
                <w:rPr>
                  <w:rStyle w:val="CommentReference"/>
                  <w:rFonts w:ascii="Times New Roman" w:eastAsiaTheme="minorEastAsia" w:hAnsi="Times New Roman"/>
                  <w:lang w:eastAsia="en-US"/>
                </w:rPr>
                <w:commentReference w:id="2596"/>
              </w:r>
            </w:ins>
          </w:p>
        </w:tc>
      </w:tr>
      <w:tr w:rsidR="00361D95" w:rsidRPr="00AA6BE8" w14:paraId="02E2D06A" w14:textId="77777777" w:rsidTr="00A7516C">
        <w:trPr>
          <w:ins w:id="2599" w:author="RAN2#116bis-R2-2201870 [2]" w:date="2022-01-25T07:38:00Z"/>
        </w:trPr>
        <w:tc>
          <w:tcPr>
            <w:tcW w:w="6750" w:type="dxa"/>
            <w:tcBorders>
              <w:top w:val="single" w:sz="4" w:space="0" w:color="auto"/>
              <w:left w:val="single" w:sz="4" w:space="0" w:color="auto"/>
              <w:bottom w:val="single" w:sz="4" w:space="0" w:color="auto"/>
              <w:right w:val="single" w:sz="4" w:space="0" w:color="auto"/>
            </w:tcBorders>
          </w:tcPr>
          <w:p w14:paraId="58E61FBB" w14:textId="2DDB3C4C" w:rsidR="00361D95" w:rsidRPr="00AA6BE8" w:rsidRDefault="00361D95" w:rsidP="00361D95">
            <w:pPr>
              <w:pStyle w:val="TAL"/>
              <w:rPr>
                <w:ins w:id="2600" w:author="RAN2#116bis-R2-2201870 [2]" w:date="2022-01-25T07:38:00Z"/>
              </w:rPr>
            </w:pPr>
            <w:ins w:id="2601" w:author="RAN2#116bis-R2-2201870 [2]" w:date="2022-01-25T07:38:00Z">
              <w:r>
                <w:rPr>
                  <w:rFonts w:eastAsia="SimSun" w:hint="eastAsia"/>
                  <w:lang w:eastAsia="zh-CN"/>
                </w:rPr>
                <w:t>LOS/NLOS indicators</w:t>
              </w:r>
            </w:ins>
          </w:p>
        </w:tc>
        <w:tc>
          <w:tcPr>
            <w:tcW w:w="1354" w:type="dxa"/>
            <w:tcBorders>
              <w:top w:val="single" w:sz="4" w:space="0" w:color="auto"/>
              <w:left w:val="single" w:sz="4" w:space="0" w:color="auto"/>
              <w:bottom w:val="single" w:sz="4" w:space="0" w:color="auto"/>
              <w:right w:val="single" w:sz="4" w:space="0" w:color="auto"/>
            </w:tcBorders>
          </w:tcPr>
          <w:p w14:paraId="0F5C38A8" w14:textId="4EA4F61E" w:rsidR="00361D95" w:rsidRPr="00AA6BE8" w:rsidRDefault="00361D95" w:rsidP="00361D95">
            <w:pPr>
              <w:pStyle w:val="TAL"/>
              <w:rPr>
                <w:ins w:id="2602" w:author="RAN2#116bis-R2-2201870 [2]" w:date="2022-01-25T07:38:00Z"/>
              </w:rPr>
            </w:pPr>
            <w:ins w:id="2603" w:author="RAN2#116bis-R2-2201870 [2]" w:date="2022-01-25T07:38:00Z">
              <w:r>
                <w:rPr>
                  <w:rFonts w:eastAsia="SimSun" w:hint="eastAsia"/>
                  <w:color w:val="FF0000"/>
                  <w:lang w:eastAsia="zh-CN"/>
                </w:rPr>
                <w:t>No</w:t>
              </w:r>
            </w:ins>
          </w:p>
        </w:tc>
        <w:tc>
          <w:tcPr>
            <w:tcW w:w="1276" w:type="dxa"/>
            <w:tcBorders>
              <w:top w:val="single" w:sz="4" w:space="0" w:color="auto"/>
              <w:left w:val="single" w:sz="4" w:space="0" w:color="auto"/>
              <w:bottom w:val="single" w:sz="4" w:space="0" w:color="auto"/>
              <w:right w:val="single" w:sz="4" w:space="0" w:color="auto"/>
            </w:tcBorders>
          </w:tcPr>
          <w:p w14:paraId="5FF631D6" w14:textId="2982B3D1" w:rsidR="00361D95" w:rsidRPr="00AA6BE8" w:rsidRDefault="00361D95" w:rsidP="00361D95">
            <w:pPr>
              <w:pStyle w:val="TAL"/>
              <w:rPr>
                <w:ins w:id="2604" w:author="RAN2#116bis-R2-2201870 [2]" w:date="2022-01-25T07:38:00Z"/>
              </w:rPr>
            </w:pPr>
            <w:commentRangeStart w:id="2605"/>
            <w:ins w:id="2606" w:author="RAN2#116bis-R2-2201870 [2]" w:date="2022-01-25T07:38:00Z">
              <w:r>
                <w:rPr>
                  <w:rFonts w:eastAsia="SimSun" w:hint="eastAsia"/>
                  <w:color w:val="FF0000"/>
                  <w:lang w:eastAsia="zh-CN"/>
                </w:rPr>
                <w:t>Yes</w:t>
              </w:r>
            </w:ins>
            <w:commentRangeEnd w:id="2605"/>
            <w:ins w:id="2607" w:author="RAN2#116bis-R2-2201870 [2]" w:date="2022-01-25T07:39:00Z">
              <w:r>
                <w:rPr>
                  <w:rStyle w:val="CommentReference"/>
                  <w:rFonts w:ascii="Times New Roman" w:eastAsiaTheme="minorEastAsia" w:hAnsi="Times New Roman"/>
                  <w:lang w:eastAsia="en-US"/>
                </w:rPr>
                <w:commentReference w:id="2605"/>
              </w:r>
            </w:ins>
          </w:p>
        </w:tc>
      </w:tr>
      <w:tr w:rsidR="00FA0CDF" w:rsidRPr="00AA6BE8" w14:paraId="5B464251" w14:textId="77777777" w:rsidTr="00A7516C">
        <w:trPr>
          <w:ins w:id="2608" w:author="RAN2#116bis-post629" w:date="2022-01-28T11:56:00Z"/>
        </w:trPr>
        <w:tc>
          <w:tcPr>
            <w:tcW w:w="6750" w:type="dxa"/>
            <w:tcBorders>
              <w:top w:val="single" w:sz="4" w:space="0" w:color="auto"/>
              <w:left w:val="single" w:sz="4" w:space="0" w:color="auto"/>
              <w:bottom w:val="single" w:sz="4" w:space="0" w:color="auto"/>
              <w:right w:val="single" w:sz="4" w:space="0" w:color="auto"/>
            </w:tcBorders>
          </w:tcPr>
          <w:p w14:paraId="230888FF" w14:textId="316AF7CA" w:rsidR="00FA0CDF" w:rsidRDefault="00FA0CDF" w:rsidP="00361D95">
            <w:pPr>
              <w:pStyle w:val="TAL"/>
              <w:rPr>
                <w:ins w:id="2609" w:author="RAN2#116bis-post629" w:date="2022-01-28T11:56:00Z"/>
                <w:rFonts w:eastAsia="SimSun"/>
                <w:lang w:eastAsia="zh-CN"/>
              </w:rPr>
            </w:pPr>
            <w:ins w:id="2610" w:author="RAN2#116bis-post629" w:date="2022-01-28T11:56:00Z">
              <w:r>
                <w:t>On-Demand DL-PRS-Configuratio</w:t>
              </w:r>
              <w:commentRangeStart w:id="2611"/>
              <w:r>
                <w:t>ns</w:t>
              </w:r>
              <w:commentRangeEnd w:id="2611"/>
              <w:r>
                <w:rPr>
                  <w:rStyle w:val="CommentReference"/>
                  <w:rFonts w:ascii="Times New Roman" w:eastAsiaTheme="minorEastAsia" w:hAnsi="Times New Roman"/>
                  <w:lang w:eastAsia="en-US"/>
                </w:rPr>
                <w:commentReference w:id="2611"/>
              </w:r>
            </w:ins>
          </w:p>
        </w:tc>
        <w:tc>
          <w:tcPr>
            <w:tcW w:w="1354" w:type="dxa"/>
            <w:tcBorders>
              <w:top w:val="single" w:sz="4" w:space="0" w:color="auto"/>
              <w:left w:val="single" w:sz="4" w:space="0" w:color="auto"/>
              <w:bottom w:val="single" w:sz="4" w:space="0" w:color="auto"/>
              <w:right w:val="single" w:sz="4" w:space="0" w:color="auto"/>
            </w:tcBorders>
          </w:tcPr>
          <w:p w14:paraId="197C733C" w14:textId="1B0A6CE0" w:rsidR="00FA0CDF" w:rsidRDefault="00FA0CDF" w:rsidP="00361D95">
            <w:pPr>
              <w:pStyle w:val="TAL"/>
              <w:rPr>
                <w:ins w:id="2612" w:author="RAN2#116bis-post629" w:date="2022-01-28T11:56:00Z"/>
                <w:rFonts w:eastAsia="SimSun"/>
                <w:color w:val="FF0000"/>
                <w:lang w:eastAsia="zh-CN"/>
              </w:rPr>
            </w:pPr>
            <w:ins w:id="2613" w:author="RAN2#116bis-post629" w:date="2022-01-28T11:56:00Z">
              <w:r>
                <w:rPr>
                  <w:rFonts w:eastAsia="SimSun"/>
                  <w:color w:val="FF0000"/>
                  <w:lang w:eastAsia="zh-CN"/>
                </w:rPr>
                <w:t>Yes</w:t>
              </w:r>
            </w:ins>
          </w:p>
        </w:tc>
        <w:tc>
          <w:tcPr>
            <w:tcW w:w="1276" w:type="dxa"/>
            <w:tcBorders>
              <w:top w:val="single" w:sz="4" w:space="0" w:color="auto"/>
              <w:left w:val="single" w:sz="4" w:space="0" w:color="auto"/>
              <w:bottom w:val="single" w:sz="4" w:space="0" w:color="auto"/>
              <w:right w:val="single" w:sz="4" w:space="0" w:color="auto"/>
            </w:tcBorders>
          </w:tcPr>
          <w:p w14:paraId="565D7B0B" w14:textId="6F04E6B0" w:rsidR="00FA0CDF" w:rsidRDefault="00FA0CDF" w:rsidP="00361D95">
            <w:pPr>
              <w:pStyle w:val="TAL"/>
              <w:rPr>
                <w:ins w:id="2614" w:author="RAN2#116bis-post629" w:date="2022-01-28T11:56:00Z"/>
                <w:rFonts w:eastAsia="SimSun"/>
                <w:color w:val="FF0000"/>
                <w:lang w:eastAsia="zh-CN"/>
              </w:rPr>
            </w:pPr>
            <w:ins w:id="2615" w:author="RAN2#116bis-post629" w:date="2022-01-28T11:56:00Z">
              <w:r>
                <w:rPr>
                  <w:rFonts w:eastAsia="SimSun"/>
                  <w:color w:val="FF0000"/>
                  <w:lang w:eastAsia="zh-CN"/>
                </w:rPr>
                <w:t>Yes</w:t>
              </w:r>
            </w:ins>
          </w:p>
        </w:tc>
      </w:tr>
    </w:tbl>
    <w:p w14:paraId="6457F333" w14:textId="77777777" w:rsidR="007F2242" w:rsidRPr="00AA6BE8" w:rsidRDefault="007F2242" w:rsidP="007F2242"/>
    <w:p w14:paraId="1D19DF98" w14:textId="77777777" w:rsidR="007F2242" w:rsidRPr="00AA6BE8" w:rsidRDefault="007F2242" w:rsidP="007F2242">
      <w:pPr>
        <w:pStyle w:val="Heading4"/>
      </w:pPr>
      <w:bookmarkStart w:id="2616" w:name="_Toc37338386"/>
      <w:bookmarkStart w:id="2617" w:name="_Toc46489230"/>
      <w:bookmarkStart w:id="2618" w:name="_Toc52567588"/>
      <w:bookmarkStart w:id="2619" w:name="_Toc90591194"/>
      <w:r w:rsidRPr="00AA6BE8">
        <w:t>8.12.2.2</w:t>
      </w:r>
      <w:r w:rsidRPr="00AA6BE8">
        <w:tab/>
        <w:t>Information that may be transferred from the UE to LMF</w:t>
      </w:r>
      <w:bookmarkEnd w:id="2616"/>
      <w:bookmarkEnd w:id="2617"/>
      <w:bookmarkEnd w:id="2618"/>
      <w:bookmarkEnd w:id="2619"/>
    </w:p>
    <w:p w14:paraId="04A38B8F" w14:textId="77777777" w:rsidR="007F2242" w:rsidRPr="00AA6BE8" w:rsidRDefault="007F2242" w:rsidP="007F2242">
      <w:r w:rsidRPr="00AA6BE8">
        <w:t>The information that may be signalled from UE to the LMF is listed in Table 8.12.2.2-1. The individual UE measurements are defined in TS 38.215 [37].</w:t>
      </w:r>
    </w:p>
    <w:p w14:paraId="112DAF6A" w14:textId="77777777" w:rsidR="007F2242" w:rsidRPr="00AA6BE8" w:rsidRDefault="007F2242" w:rsidP="007F2242">
      <w:pPr>
        <w:pStyle w:val="TH"/>
      </w:pPr>
      <w:r w:rsidRPr="00AA6BE8">
        <w:lastRenderedPageBreak/>
        <w:t>Table 8.12.2.2-1: Measurement results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4"/>
        <w:gridCol w:w="1329"/>
        <w:gridCol w:w="1170"/>
      </w:tblGrid>
      <w:tr w:rsidR="007F2242" w:rsidRPr="00AA6BE8" w14:paraId="2BE8647D" w14:textId="77777777" w:rsidTr="00A7516C">
        <w:trPr>
          <w:jc w:val="center"/>
        </w:trPr>
        <w:tc>
          <w:tcPr>
            <w:tcW w:w="4994" w:type="dxa"/>
          </w:tcPr>
          <w:p w14:paraId="20AF2D68" w14:textId="77777777" w:rsidR="007F2242" w:rsidRPr="00AA6BE8" w:rsidRDefault="007F2242" w:rsidP="00A7516C">
            <w:pPr>
              <w:pStyle w:val="TAH"/>
            </w:pPr>
            <w:r w:rsidRPr="00AA6BE8">
              <w:t xml:space="preserve">Information </w:t>
            </w:r>
          </w:p>
        </w:tc>
        <w:tc>
          <w:tcPr>
            <w:tcW w:w="1329" w:type="dxa"/>
          </w:tcPr>
          <w:p w14:paraId="7B6DB596" w14:textId="77777777" w:rsidR="007F2242" w:rsidRPr="00AA6BE8" w:rsidRDefault="007F2242" w:rsidP="00A7516C">
            <w:pPr>
              <w:pStyle w:val="TAH"/>
            </w:pPr>
            <w:r w:rsidRPr="00AA6BE8">
              <w:t>UE</w:t>
            </w:r>
            <w:r w:rsidRPr="00AA6BE8">
              <w:noBreakHyphen/>
              <w:t xml:space="preserve">assisted </w:t>
            </w:r>
          </w:p>
        </w:tc>
        <w:tc>
          <w:tcPr>
            <w:tcW w:w="1170" w:type="dxa"/>
          </w:tcPr>
          <w:p w14:paraId="3ADC2E48" w14:textId="77777777" w:rsidR="007F2242" w:rsidRPr="00AA6BE8" w:rsidRDefault="007F2242" w:rsidP="00A7516C">
            <w:pPr>
              <w:pStyle w:val="TAH"/>
            </w:pPr>
            <w:r w:rsidRPr="00AA6BE8">
              <w:t>UE</w:t>
            </w:r>
            <w:r w:rsidRPr="00AA6BE8">
              <w:noBreakHyphen/>
              <w:t xml:space="preserve">based </w:t>
            </w:r>
          </w:p>
        </w:tc>
      </w:tr>
      <w:tr w:rsidR="007F2242" w:rsidRPr="00AA6BE8" w14:paraId="3C91288B" w14:textId="77777777" w:rsidTr="00A7516C">
        <w:trPr>
          <w:jc w:val="center"/>
        </w:trPr>
        <w:tc>
          <w:tcPr>
            <w:tcW w:w="4994" w:type="dxa"/>
          </w:tcPr>
          <w:p w14:paraId="0D63CB35" w14:textId="77777777" w:rsidR="007F2242" w:rsidRPr="00AA6BE8" w:rsidRDefault="007F2242" w:rsidP="00A7516C">
            <w:pPr>
              <w:pStyle w:val="TAL"/>
            </w:pPr>
            <w:r w:rsidRPr="00AA6BE8">
              <w:t>Latitude/Longitude/Altitude, together with uncertainty shape</w:t>
            </w:r>
          </w:p>
        </w:tc>
        <w:tc>
          <w:tcPr>
            <w:tcW w:w="1329" w:type="dxa"/>
          </w:tcPr>
          <w:p w14:paraId="487761C8" w14:textId="77777777" w:rsidR="007F2242" w:rsidRPr="00AA6BE8" w:rsidRDefault="007F2242" w:rsidP="00A7516C">
            <w:pPr>
              <w:pStyle w:val="TAL"/>
            </w:pPr>
            <w:r w:rsidRPr="00AA6BE8">
              <w:t>No</w:t>
            </w:r>
          </w:p>
        </w:tc>
        <w:tc>
          <w:tcPr>
            <w:tcW w:w="1170" w:type="dxa"/>
          </w:tcPr>
          <w:p w14:paraId="26EF11F8" w14:textId="77777777" w:rsidR="007F2242" w:rsidRPr="00AA6BE8" w:rsidRDefault="007F2242" w:rsidP="00A7516C">
            <w:pPr>
              <w:pStyle w:val="TAL"/>
            </w:pPr>
            <w:r w:rsidRPr="00AA6BE8">
              <w:t>Yes</w:t>
            </w:r>
          </w:p>
        </w:tc>
      </w:tr>
      <w:tr w:rsidR="007F2242" w:rsidRPr="00AA6BE8" w14:paraId="148F317F" w14:textId="77777777" w:rsidTr="00A7516C">
        <w:trPr>
          <w:jc w:val="center"/>
        </w:trPr>
        <w:tc>
          <w:tcPr>
            <w:tcW w:w="4994" w:type="dxa"/>
          </w:tcPr>
          <w:p w14:paraId="27CD20FB" w14:textId="77777777" w:rsidR="007F2242" w:rsidRPr="00AA6BE8" w:rsidRDefault="007F2242" w:rsidP="00A7516C">
            <w:pPr>
              <w:pStyle w:val="TAL"/>
            </w:pPr>
            <w:r w:rsidRPr="00AA6BE8">
              <w:t>PCI, GCI, ARFCN, PRS resource ID, PRS resource set ID and PRS ID for each measurement</w:t>
            </w:r>
          </w:p>
        </w:tc>
        <w:tc>
          <w:tcPr>
            <w:tcW w:w="1329" w:type="dxa"/>
          </w:tcPr>
          <w:p w14:paraId="037717C7" w14:textId="77777777" w:rsidR="007F2242" w:rsidRPr="00AA6BE8" w:rsidRDefault="007F2242" w:rsidP="00A7516C">
            <w:pPr>
              <w:pStyle w:val="TAL"/>
            </w:pPr>
            <w:r w:rsidRPr="00AA6BE8">
              <w:t>Yes</w:t>
            </w:r>
          </w:p>
        </w:tc>
        <w:tc>
          <w:tcPr>
            <w:tcW w:w="1170" w:type="dxa"/>
          </w:tcPr>
          <w:p w14:paraId="0AD7D190" w14:textId="77777777" w:rsidR="007F2242" w:rsidRPr="00AA6BE8" w:rsidRDefault="007F2242" w:rsidP="00A7516C">
            <w:pPr>
              <w:pStyle w:val="TAL"/>
            </w:pPr>
            <w:r w:rsidRPr="00AA6BE8">
              <w:t>No</w:t>
            </w:r>
          </w:p>
        </w:tc>
      </w:tr>
      <w:tr w:rsidR="007F2242" w:rsidRPr="00AA6BE8" w14:paraId="5216A960" w14:textId="77777777" w:rsidTr="00A7516C">
        <w:trPr>
          <w:jc w:val="center"/>
        </w:trPr>
        <w:tc>
          <w:tcPr>
            <w:tcW w:w="4994" w:type="dxa"/>
          </w:tcPr>
          <w:p w14:paraId="546A80BE" w14:textId="77777777" w:rsidR="007F2242" w:rsidRPr="00AA6BE8" w:rsidRDefault="007F2242" w:rsidP="00A7516C">
            <w:pPr>
              <w:pStyle w:val="TAL"/>
            </w:pPr>
            <w:r w:rsidRPr="00AA6BE8">
              <w:t>DL RSTD measurement</w:t>
            </w:r>
          </w:p>
        </w:tc>
        <w:tc>
          <w:tcPr>
            <w:tcW w:w="1329" w:type="dxa"/>
          </w:tcPr>
          <w:p w14:paraId="14D9EE4A" w14:textId="77777777" w:rsidR="007F2242" w:rsidRPr="00AA6BE8" w:rsidRDefault="007F2242" w:rsidP="00A7516C">
            <w:pPr>
              <w:pStyle w:val="TAL"/>
            </w:pPr>
            <w:r w:rsidRPr="00AA6BE8">
              <w:t>Yes</w:t>
            </w:r>
          </w:p>
        </w:tc>
        <w:tc>
          <w:tcPr>
            <w:tcW w:w="1170" w:type="dxa"/>
          </w:tcPr>
          <w:p w14:paraId="07974AA1" w14:textId="77777777" w:rsidR="007F2242" w:rsidRPr="00AA6BE8" w:rsidRDefault="007F2242" w:rsidP="00A7516C">
            <w:pPr>
              <w:pStyle w:val="TAL"/>
            </w:pPr>
            <w:r w:rsidRPr="00AA6BE8">
              <w:t>No</w:t>
            </w:r>
          </w:p>
        </w:tc>
      </w:tr>
      <w:tr w:rsidR="007F2242" w:rsidRPr="00AA6BE8" w14:paraId="50E7E85C" w14:textId="77777777" w:rsidTr="00A7516C">
        <w:trPr>
          <w:jc w:val="center"/>
        </w:trPr>
        <w:tc>
          <w:tcPr>
            <w:tcW w:w="4994" w:type="dxa"/>
          </w:tcPr>
          <w:p w14:paraId="4A6CAC21" w14:textId="77777777" w:rsidR="007F2242" w:rsidRPr="00AA6BE8" w:rsidRDefault="007F2242" w:rsidP="00A7516C">
            <w:pPr>
              <w:pStyle w:val="TAL"/>
            </w:pPr>
            <w:r w:rsidRPr="00AA6BE8">
              <w:t>DL-PRS-RSRP measurement</w:t>
            </w:r>
          </w:p>
        </w:tc>
        <w:tc>
          <w:tcPr>
            <w:tcW w:w="1329" w:type="dxa"/>
          </w:tcPr>
          <w:p w14:paraId="4614492D" w14:textId="77777777" w:rsidR="007F2242" w:rsidRPr="00AA6BE8" w:rsidRDefault="007F2242" w:rsidP="00A7516C">
            <w:pPr>
              <w:pStyle w:val="TAL"/>
            </w:pPr>
            <w:r w:rsidRPr="00AA6BE8">
              <w:t>Yes</w:t>
            </w:r>
          </w:p>
        </w:tc>
        <w:tc>
          <w:tcPr>
            <w:tcW w:w="1170" w:type="dxa"/>
          </w:tcPr>
          <w:p w14:paraId="13481F5D" w14:textId="77777777" w:rsidR="007F2242" w:rsidRPr="00AA6BE8" w:rsidRDefault="007F2242" w:rsidP="00A7516C">
            <w:pPr>
              <w:pStyle w:val="TAL"/>
            </w:pPr>
            <w:r w:rsidRPr="00AA6BE8">
              <w:t>No</w:t>
            </w:r>
          </w:p>
        </w:tc>
      </w:tr>
      <w:tr w:rsidR="007F2242" w:rsidRPr="00AA6BE8" w14:paraId="66C6AE99" w14:textId="77777777" w:rsidTr="00A7516C">
        <w:trPr>
          <w:jc w:val="center"/>
        </w:trPr>
        <w:tc>
          <w:tcPr>
            <w:tcW w:w="4994" w:type="dxa"/>
          </w:tcPr>
          <w:p w14:paraId="6BC9E663" w14:textId="77777777" w:rsidR="007F2242" w:rsidRPr="00AA6BE8" w:rsidRDefault="007F2242" w:rsidP="00A7516C">
            <w:pPr>
              <w:pStyle w:val="TAL"/>
            </w:pPr>
            <w:r w:rsidRPr="00AA6BE8">
              <w:t>Time stamp of the measurements</w:t>
            </w:r>
          </w:p>
        </w:tc>
        <w:tc>
          <w:tcPr>
            <w:tcW w:w="1329" w:type="dxa"/>
          </w:tcPr>
          <w:p w14:paraId="3B98636B" w14:textId="77777777" w:rsidR="007F2242" w:rsidRPr="00AA6BE8" w:rsidRDefault="007F2242" w:rsidP="00A7516C">
            <w:pPr>
              <w:pStyle w:val="TAL"/>
            </w:pPr>
            <w:r w:rsidRPr="00AA6BE8">
              <w:t>Yes</w:t>
            </w:r>
          </w:p>
        </w:tc>
        <w:tc>
          <w:tcPr>
            <w:tcW w:w="1170" w:type="dxa"/>
          </w:tcPr>
          <w:p w14:paraId="602AD8A9" w14:textId="77777777" w:rsidR="007F2242" w:rsidRPr="00AA6BE8" w:rsidRDefault="007F2242" w:rsidP="00A7516C">
            <w:pPr>
              <w:pStyle w:val="TAL"/>
            </w:pPr>
            <w:r w:rsidRPr="00AA6BE8">
              <w:t>No</w:t>
            </w:r>
          </w:p>
        </w:tc>
      </w:tr>
      <w:tr w:rsidR="007F2242" w:rsidRPr="00AA6BE8" w14:paraId="170B41A0" w14:textId="77777777" w:rsidTr="00A7516C">
        <w:trPr>
          <w:jc w:val="center"/>
        </w:trPr>
        <w:tc>
          <w:tcPr>
            <w:tcW w:w="4994" w:type="dxa"/>
          </w:tcPr>
          <w:p w14:paraId="6F25104D" w14:textId="77777777" w:rsidR="007F2242" w:rsidRPr="00AA6BE8" w:rsidRDefault="007F2242" w:rsidP="00A7516C">
            <w:pPr>
              <w:pStyle w:val="TAL"/>
            </w:pPr>
            <w:r w:rsidRPr="00AA6BE8">
              <w:t>Time stamp of location estimate</w:t>
            </w:r>
          </w:p>
        </w:tc>
        <w:tc>
          <w:tcPr>
            <w:tcW w:w="1329" w:type="dxa"/>
          </w:tcPr>
          <w:p w14:paraId="7BEF4950" w14:textId="77777777" w:rsidR="007F2242" w:rsidRPr="00AA6BE8" w:rsidRDefault="007F2242" w:rsidP="00A7516C">
            <w:pPr>
              <w:pStyle w:val="TAL"/>
            </w:pPr>
            <w:r w:rsidRPr="00AA6BE8">
              <w:t>No</w:t>
            </w:r>
          </w:p>
        </w:tc>
        <w:tc>
          <w:tcPr>
            <w:tcW w:w="1170" w:type="dxa"/>
          </w:tcPr>
          <w:p w14:paraId="25DC7F45" w14:textId="77777777" w:rsidR="007F2242" w:rsidRPr="00AA6BE8" w:rsidRDefault="007F2242" w:rsidP="00A7516C">
            <w:pPr>
              <w:pStyle w:val="TAL"/>
            </w:pPr>
            <w:r w:rsidRPr="00AA6BE8">
              <w:t>Yes</w:t>
            </w:r>
          </w:p>
        </w:tc>
      </w:tr>
      <w:tr w:rsidR="007F2242" w:rsidRPr="00AA6BE8" w14:paraId="5F08E111" w14:textId="77777777" w:rsidTr="00A7516C">
        <w:trPr>
          <w:jc w:val="center"/>
        </w:trPr>
        <w:tc>
          <w:tcPr>
            <w:tcW w:w="4994" w:type="dxa"/>
          </w:tcPr>
          <w:p w14:paraId="25E15C83" w14:textId="77777777" w:rsidR="007F2242" w:rsidRPr="00AA6BE8" w:rsidRDefault="007F2242" w:rsidP="00A7516C">
            <w:pPr>
              <w:pStyle w:val="TAL"/>
            </w:pPr>
            <w:r w:rsidRPr="00AA6BE8">
              <w:t>Quality for each measurement</w:t>
            </w:r>
          </w:p>
        </w:tc>
        <w:tc>
          <w:tcPr>
            <w:tcW w:w="1329" w:type="dxa"/>
          </w:tcPr>
          <w:p w14:paraId="51A6C8B5" w14:textId="77777777" w:rsidR="007F2242" w:rsidRPr="00AA6BE8" w:rsidRDefault="007F2242" w:rsidP="00A7516C">
            <w:pPr>
              <w:pStyle w:val="TAL"/>
            </w:pPr>
            <w:r w:rsidRPr="00AA6BE8">
              <w:t>Yes</w:t>
            </w:r>
          </w:p>
        </w:tc>
        <w:tc>
          <w:tcPr>
            <w:tcW w:w="1170" w:type="dxa"/>
          </w:tcPr>
          <w:p w14:paraId="066EADA9" w14:textId="77777777" w:rsidR="007F2242" w:rsidRPr="00AA6BE8" w:rsidRDefault="007F2242" w:rsidP="00A7516C">
            <w:pPr>
              <w:pStyle w:val="TAL"/>
            </w:pPr>
            <w:r w:rsidRPr="00AA6BE8">
              <w:t>No</w:t>
            </w:r>
          </w:p>
        </w:tc>
      </w:tr>
      <w:tr w:rsidR="00361D95" w:rsidRPr="00AA6BE8" w14:paraId="77D1CBE9" w14:textId="77777777" w:rsidTr="00A7516C">
        <w:trPr>
          <w:jc w:val="center"/>
          <w:ins w:id="2620" w:author="RAN2#116bis-R2-2201870 [2]" w:date="2022-01-25T07:39:00Z"/>
        </w:trPr>
        <w:tc>
          <w:tcPr>
            <w:tcW w:w="4994" w:type="dxa"/>
          </w:tcPr>
          <w:p w14:paraId="5552A602" w14:textId="681286FF" w:rsidR="00361D95" w:rsidRPr="00AA6BE8" w:rsidRDefault="00361D95" w:rsidP="00361D95">
            <w:pPr>
              <w:pStyle w:val="TAL"/>
              <w:rPr>
                <w:ins w:id="2621" w:author="RAN2#116bis-R2-2201870 [2]" w:date="2022-01-25T07:39:00Z"/>
              </w:rPr>
            </w:pPr>
            <w:ins w:id="2622" w:author="RAN2#116bis-R2-2201870 [2]" w:date="2022-01-25T07:39:00Z">
              <w:r>
                <w:rPr>
                  <w:rFonts w:hint="eastAsia"/>
                </w:rPr>
                <w:t xml:space="preserve">UE </w:t>
              </w:r>
              <w:r w:rsidRPr="0049158C">
                <w:t>Rx</w:t>
              </w:r>
              <w:r>
                <w:rPr>
                  <w:rFonts w:hint="eastAsia"/>
                </w:rPr>
                <w:t xml:space="preserve"> </w:t>
              </w:r>
              <w:r w:rsidRPr="0049158C">
                <w:t>TEG</w:t>
              </w:r>
              <w:r>
                <w:rPr>
                  <w:rFonts w:eastAsia="SimSun" w:hint="eastAsia"/>
                  <w:lang w:eastAsia="zh-CN"/>
                </w:rPr>
                <w:t xml:space="preserve"> </w:t>
              </w:r>
              <w:r w:rsidRPr="0049158C">
                <w:t>ID</w:t>
              </w:r>
              <w:r>
                <w:rPr>
                  <w:rFonts w:eastAsia="SimSun" w:hint="eastAsia"/>
                  <w:lang w:eastAsia="zh-CN"/>
                </w:rPr>
                <w:t>s</w:t>
              </w:r>
              <w:r>
                <w:rPr>
                  <w:rFonts w:hint="eastAsia"/>
                </w:rPr>
                <w:t xml:space="preserve"> </w:t>
              </w:r>
              <w:r w:rsidRPr="0006743F">
                <w:t>for DL RSTD measurements</w:t>
              </w:r>
              <w:r>
                <w:rPr>
                  <w:rFonts w:hint="eastAsia"/>
                </w:rPr>
                <w:t xml:space="preserve"> </w:t>
              </w:r>
            </w:ins>
          </w:p>
        </w:tc>
        <w:tc>
          <w:tcPr>
            <w:tcW w:w="1329" w:type="dxa"/>
          </w:tcPr>
          <w:p w14:paraId="5EB77CA8" w14:textId="29D1D615" w:rsidR="00361D95" w:rsidRPr="00AA6BE8" w:rsidRDefault="00361D95" w:rsidP="00361D95">
            <w:pPr>
              <w:pStyle w:val="TAL"/>
              <w:rPr>
                <w:ins w:id="2623" w:author="RAN2#116bis-R2-2201870 [2]" w:date="2022-01-25T07:39:00Z"/>
              </w:rPr>
            </w:pPr>
            <w:ins w:id="2624" w:author="RAN2#116bis-R2-2201870 [2]" w:date="2022-01-25T07:39:00Z">
              <w:r w:rsidRPr="008159D7">
                <w:t>Yes</w:t>
              </w:r>
            </w:ins>
          </w:p>
        </w:tc>
        <w:tc>
          <w:tcPr>
            <w:tcW w:w="1170" w:type="dxa"/>
          </w:tcPr>
          <w:p w14:paraId="40362261" w14:textId="720EAE41" w:rsidR="00361D95" w:rsidRPr="00AA6BE8" w:rsidRDefault="00361D95" w:rsidP="00361D95">
            <w:pPr>
              <w:pStyle w:val="TAL"/>
              <w:rPr>
                <w:ins w:id="2625" w:author="RAN2#116bis-R2-2201870 [2]" w:date="2022-01-25T07:39:00Z"/>
              </w:rPr>
            </w:pPr>
            <w:commentRangeStart w:id="2626"/>
            <w:ins w:id="2627" w:author="RAN2#116bis-R2-2201870 [2]" w:date="2022-01-25T07:39:00Z">
              <w:r w:rsidRPr="008159D7">
                <w:t>No</w:t>
              </w:r>
              <w:commentRangeEnd w:id="2626"/>
              <w:r>
                <w:rPr>
                  <w:rStyle w:val="CommentReference"/>
                  <w:rFonts w:ascii="Times New Roman" w:eastAsiaTheme="minorEastAsia" w:hAnsi="Times New Roman"/>
                  <w:lang w:eastAsia="en-US"/>
                </w:rPr>
                <w:commentReference w:id="2626"/>
              </w:r>
            </w:ins>
          </w:p>
        </w:tc>
      </w:tr>
      <w:tr w:rsidR="00361D95" w:rsidRPr="00AA6BE8" w14:paraId="494F17C4" w14:textId="77777777" w:rsidTr="00A7516C">
        <w:trPr>
          <w:jc w:val="center"/>
          <w:ins w:id="2628" w:author="RAN2#116bis-R2-2201870 [2]" w:date="2022-01-25T07:39:00Z"/>
        </w:trPr>
        <w:tc>
          <w:tcPr>
            <w:tcW w:w="4994" w:type="dxa"/>
          </w:tcPr>
          <w:p w14:paraId="075499CE" w14:textId="383FF085" w:rsidR="00361D95" w:rsidRPr="00AA6BE8" w:rsidRDefault="00361D95" w:rsidP="00361D95">
            <w:pPr>
              <w:pStyle w:val="TAL"/>
              <w:rPr>
                <w:ins w:id="2629" w:author="RAN2#116bis-R2-2201870 [2]" w:date="2022-01-25T07:39:00Z"/>
              </w:rPr>
            </w:pPr>
            <w:ins w:id="2630" w:author="RAN2#116bis-R2-2201870 [2]" w:date="2022-01-25T07:39:00Z">
              <w:r w:rsidRPr="00957479">
                <w:rPr>
                  <w:rFonts w:eastAsia="SimSun"/>
                  <w:lang w:eastAsia="zh-CN"/>
                </w:rPr>
                <w:t>LOS/NLOS information for UE measurements</w:t>
              </w:r>
            </w:ins>
          </w:p>
        </w:tc>
        <w:tc>
          <w:tcPr>
            <w:tcW w:w="1329" w:type="dxa"/>
          </w:tcPr>
          <w:p w14:paraId="539D2AAF" w14:textId="07FAF05E" w:rsidR="00361D95" w:rsidRPr="00AA6BE8" w:rsidRDefault="00361D95" w:rsidP="00361D95">
            <w:pPr>
              <w:pStyle w:val="TAL"/>
              <w:rPr>
                <w:ins w:id="2631" w:author="RAN2#116bis-R2-2201870 [2]" w:date="2022-01-25T07:39:00Z"/>
              </w:rPr>
            </w:pPr>
            <w:ins w:id="2632" w:author="RAN2#116bis-R2-2201870 [2]" w:date="2022-01-25T07:39:00Z">
              <w:r>
                <w:rPr>
                  <w:rFonts w:eastAsia="SimSun" w:hint="eastAsia"/>
                  <w:lang w:eastAsia="zh-CN"/>
                </w:rPr>
                <w:t>Yes</w:t>
              </w:r>
            </w:ins>
          </w:p>
        </w:tc>
        <w:tc>
          <w:tcPr>
            <w:tcW w:w="1170" w:type="dxa"/>
          </w:tcPr>
          <w:p w14:paraId="4F7B53EA" w14:textId="0453E7A8" w:rsidR="00361D95" w:rsidRPr="00AA6BE8" w:rsidRDefault="00361D95" w:rsidP="00361D95">
            <w:pPr>
              <w:pStyle w:val="TAL"/>
              <w:rPr>
                <w:ins w:id="2633" w:author="RAN2#116bis-R2-2201870 [2]" w:date="2022-01-25T07:39:00Z"/>
              </w:rPr>
            </w:pPr>
            <w:commentRangeStart w:id="2634"/>
            <w:ins w:id="2635" w:author="RAN2#116bis-R2-2201870 [2]" w:date="2022-01-25T07:39:00Z">
              <w:r>
                <w:rPr>
                  <w:rFonts w:eastAsia="SimSun" w:hint="eastAsia"/>
                  <w:lang w:eastAsia="zh-CN"/>
                </w:rPr>
                <w:t>No</w:t>
              </w:r>
              <w:commentRangeEnd w:id="2634"/>
              <w:r>
                <w:rPr>
                  <w:rStyle w:val="CommentReference"/>
                  <w:rFonts w:ascii="Times New Roman" w:eastAsiaTheme="minorEastAsia" w:hAnsi="Times New Roman"/>
                  <w:lang w:eastAsia="en-US"/>
                </w:rPr>
                <w:commentReference w:id="2634"/>
              </w:r>
            </w:ins>
          </w:p>
        </w:tc>
      </w:tr>
    </w:tbl>
    <w:p w14:paraId="72AF3D9D" w14:textId="77777777" w:rsidR="007F2242" w:rsidRPr="00AA6BE8" w:rsidRDefault="007F2242" w:rsidP="007F2242"/>
    <w:p w14:paraId="47DB9437" w14:textId="77777777" w:rsidR="007F2242" w:rsidRPr="00AA6BE8" w:rsidRDefault="007F2242" w:rsidP="007F2242">
      <w:pPr>
        <w:pStyle w:val="Heading4"/>
      </w:pPr>
      <w:bookmarkStart w:id="2636" w:name="_Toc37338387"/>
      <w:bookmarkStart w:id="2637" w:name="_Toc46489231"/>
      <w:bookmarkStart w:id="2638" w:name="_Toc52567589"/>
      <w:bookmarkStart w:id="2639" w:name="_Toc90591195"/>
      <w:r w:rsidRPr="00AA6BE8">
        <w:t>8.12.2.3</w:t>
      </w:r>
      <w:r w:rsidRPr="00AA6BE8">
        <w:tab/>
        <w:t>Information that may be transferred from the gNB to LMF</w:t>
      </w:r>
      <w:bookmarkEnd w:id="2636"/>
      <w:bookmarkEnd w:id="2637"/>
      <w:bookmarkEnd w:id="2638"/>
      <w:bookmarkEnd w:id="2639"/>
    </w:p>
    <w:p w14:paraId="4DD1D646" w14:textId="77777777" w:rsidR="007F2242" w:rsidRPr="00AA6BE8" w:rsidRDefault="007F2242" w:rsidP="007F2242">
      <w:r w:rsidRPr="00AA6BE8">
        <w:t>The assistance data that may be transferred from gNB to the LMF is listed in Table 8.12.2.3-1.</w:t>
      </w:r>
    </w:p>
    <w:p w14:paraId="06162289" w14:textId="77777777" w:rsidR="007F2242" w:rsidRPr="00AA6BE8" w:rsidRDefault="007F2242" w:rsidP="007F2242">
      <w:pPr>
        <w:pStyle w:val="TH"/>
      </w:pPr>
      <w:r w:rsidRPr="00AA6BE8">
        <w:t>Table 8.12.2.3-1: Assistance data that may be transferred from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7F2242" w:rsidRPr="00AA6BE8" w14:paraId="610967B2" w14:textId="77777777" w:rsidTr="00A7516C">
        <w:trPr>
          <w:jc w:val="center"/>
        </w:trPr>
        <w:tc>
          <w:tcPr>
            <w:tcW w:w="5909" w:type="dxa"/>
          </w:tcPr>
          <w:p w14:paraId="1A3792DA" w14:textId="77777777" w:rsidR="007F2242" w:rsidRPr="00AA6BE8" w:rsidRDefault="007F2242" w:rsidP="00A7516C">
            <w:pPr>
              <w:pStyle w:val="TAH"/>
            </w:pPr>
            <w:r w:rsidRPr="00AA6BE8">
              <w:t xml:space="preserve"> Information </w:t>
            </w:r>
          </w:p>
        </w:tc>
      </w:tr>
      <w:tr w:rsidR="007F2242" w:rsidRPr="00AA6BE8" w14:paraId="533F5757" w14:textId="77777777" w:rsidTr="00A7516C">
        <w:trPr>
          <w:jc w:val="center"/>
        </w:trPr>
        <w:tc>
          <w:tcPr>
            <w:tcW w:w="5909" w:type="dxa"/>
          </w:tcPr>
          <w:p w14:paraId="40DC01D6" w14:textId="77777777" w:rsidR="007F2242" w:rsidRPr="00AA6BE8" w:rsidRDefault="007F2242" w:rsidP="00A7516C">
            <w:pPr>
              <w:pStyle w:val="TAL"/>
            </w:pPr>
            <w:r w:rsidRPr="00AA6BE8">
              <w:t>PCI, GCI, ARFCN, and TRP IDs of the TRPs served by the gNB</w:t>
            </w:r>
          </w:p>
        </w:tc>
      </w:tr>
      <w:tr w:rsidR="007F2242" w:rsidRPr="00AA6BE8" w14:paraId="57750752" w14:textId="77777777" w:rsidTr="00A7516C">
        <w:trPr>
          <w:jc w:val="center"/>
        </w:trPr>
        <w:tc>
          <w:tcPr>
            <w:tcW w:w="5909" w:type="dxa"/>
          </w:tcPr>
          <w:p w14:paraId="40069453" w14:textId="77777777" w:rsidR="007F2242" w:rsidRPr="00AA6BE8" w:rsidRDefault="007F2242" w:rsidP="00A7516C">
            <w:pPr>
              <w:pStyle w:val="TAL"/>
            </w:pPr>
            <w:r w:rsidRPr="00AA6BE8">
              <w:t>Timing information of TRPs served by the gNB</w:t>
            </w:r>
          </w:p>
        </w:tc>
      </w:tr>
      <w:tr w:rsidR="007F2242" w:rsidRPr="00AA6BE8" w14:paraId="7C183F08" w14:textId="77777777" w:rsidTr="00A7516C">
        <w:trPr>
          <w:jc w:val="center"/>
        </w:trPr>
        <w:tc>
          <w:tcPr>
            <w:tcW w:w="5909" w:type="dxa"/>
          </w:tcPr>
          <w:p w14:paraId="3FA6C675" w14:textId="77777777" w:rsidR="007F2242" w:rsidRPr="00AA6BE8" w:rsidRDefault="007F2242" w:rsidP="00A7516C">
            <w:pPr>
              <w:pStyle w:val="TAL"/>
            </w:pPr>
            <w:r w:rsidRPr="00AA6BE8">
              <w:t>DL-PRS configuration of the TRPs served by the gNB</w:t>
            </w:r>
          </w:p>
        </w:tc>
      </w:tr>
      <w:tr w:rsidR="007F2242" w:rsidRPr="00AA6BE8" w14:paraId="605B0D4C" w14:textId="77777777" w:rsidTr="00A7516C">
        <w:trPr>
          <w:jc w:val="center"/>
        </w:trPr>
        <w:tc>
          <w:tcPr>
            <w:tcW w:w="5909" w:type="dxa"/>
          </w:tcPr>
          <w:p w14:paraId="49370F84" w14:textId="77777777" w:rsidR="007F2242" w:rsidRPr="00AA6BE8" w:rsidRDefault="007F2242" w:rsidP="00A7516C">
            <w:pPr>
              <w:pStyle w:val="TAL"/>
            </w:pPr>
            <w:r w:rsidRPr="00AA6BE8">
              <w:t>SSB information of the TRPs (the time/frequency occupancy of SSBs)</w:t>
            </w:r>
          </w:p>
        </w:tc>
      </w:tr>
      <w:tr w:rsidR="007F2242" w:rsidRPr="00AA6BE8" w14:paraId="22A56232" w14:textId="77777777" w:rsidTr="00A7516C">
        <w:trPr>
          <w:jc w:val="center"/>
        </w:trPr>
        <w:tc>
          <w:tcPr>
            <w:tcW w:w="5909" w:type="dxa"/>
          </w:tcPr>
          <w:p w14:paraId="201A0E5A" w14:textId="77777777" w:rsidR="007F2242" w:rsidRPr="00AA6BE8" w:rsidRDefault="007F2242" w:rsidP="00A7516C">
            <w:pPr>
              <w:pStyle w:val="TAL"/>
            </w:pPr>
            <w:r w:rsidRPr="00AA6BE8">
              <w:t>Spatial direction information of the DL-PRS Resources of the TRPs served by the gNB</w:t>
            </w:r>
          </w:p>
        </w:tc>
      </w:tr>
      <w:tr w:rsidR="007F2242" w:rsidRPr="00AA6BE8" w14:paraId="6019D487" w14:textId="77777777" w:rsidTr="00A7516C">
        <w:trPr>
          <w:jc w:val="center"/>
        </w:trPr>
        <w:tc>
          <w:tcPr>
            <w:tcW w:w="5909" w:type="dxa"/>
          </w:tcPr>
          <w:p w14:paraId="3DB4E74A" w14:textId="77777777" w:rsidR="007F2242" w:rsidRPr="00AA6BE8" w:rsidRDefault="007F2242" w:rsidP="00A7516C">
            <w:pPr>
              <w:pStyle w:val="TAL"/>
            </w:pPr>
            <w:r w:rsidRPr="00AA6BE8">
              <w:t>Geographical coordinates information of the DL-PRS Resources of the TRPs served by the gNB</w:t>
            </w:r>
          </w:p>
        </w:tc>
      </w:tr>
    </w:tbl>
    <w:p w14:paraId="59FB264B" w14:textId="77777777" w:rsidR="007F2242" w:rsidRPr="00AA6BE8" w:rsidRDefault="007F2242" w:rsidP="007F2242"/>
    <w:p w14:paraId="12F8F0A1" w14:textId="77777777" w:rsidR="007F2242" w:rsidRPr="00AA6BE8" w:rsidRDefault="007F2242" w:rsidP="007F2242">
      <w:pPr>
        <w:pStyle w:val="Heading3"/>
      </w:pPr>
      <w:bookmarkStart w:id="2640" w:name="_Toc37338388"/>
      <w:bookmarkStart w:id="2641" w:name="_Toc46489232"/>
      <w:bookmarkStart w:id="2642" w:name="_Toc52567590"/>
      <w:bookmarkStart w:id="2643" w:name="_Toc90591196"/>
      <w:r w:rsidRPr="00AA6BE8">
        <w:t>8.12.3</w:t>
      </w:r>
      <w:r w:rsidRPr="00AA6BE8">
        <w:tab/>
        <w:t>DL-TDOA Positioning Procedures</w:t>
      </w:r>
      <w:bookmarkEnd w:id="2640"/>
      <w:bookmarkEnd w:id="2641"/>
      <w:bookmarkEnd w:id="2642"/>
      <w:bookmarkEnd w:id="2643"/>
    </w:p>
    <w:p w14:paraId="7333FABF" w14:textId="77777777" w:rsidR="007F2242" w:rsidRPr="00AA6BE8" w:rsidRDefault="007F2242" w:rsidP="007F2242">
      <w:r w:rsidRPr="00AA6BE8">
        <w:t>The procedures described in this clause support UE-assisted and UE-based DL-TDOA.</w:t>
      </w:r>
    </w:p>
    <w:p w14:paraId="2C275C50" w14:textId="77777777" w:rsidR="007F2242" w:rsidRPr="00AA6BE8" w:rsidRDefault="007F2242" w:rsidP="007F2242">
      <w:pPr>
        <w:pStyle w:val="Heading4"/>
      </w:pPr>
      <w:bookmarkStart w:id="2644" w:name="_Toc37338389"/>
      <w:bookmarkStart w:id="2645" w:name="_Toc46489233"/>
      <w:bookmarkStart w:id="2646" w:name="_Toc52567591"/>
      <w:bookmarkStart w:id="2647" w:name="_Toc90591197"/>
      <w:r w:rsidRPr="00AA6BE8">
        <w:t>8.12.3.1</w:t>
      </w:r>
      <w:r w:rsidRPr="00AA6BE8">
        <w:tab/>
        <w:t>Procedures between LMF and UE</w:t>
      </w:r>
      <w:bookmarkEnd w:id="2644"/>
      <w:bookmarkEnd w:id="2645"/>
      <w:bookmarkEnd w:id="2646"/>
      <w:bookmarkEnd w:id="2647"/>
    </w:p>
    <w:p w14:paraId="7D0D2454" w14:textId="77777777" w:rsidR="007F2242" w:rsidRPr="00AA6BE8" w:rsidRDefault="007F2242" w:rsidP="007F2242">
      <w:pPr>
        <w:pStyle w:val="Heading5"/>
      </w:pPr>
      <w:bookmarkStart w:id="2648" w:name="_Toc37338390"/>
      <w:bookmarkStart w:id="2649" w:name="_Toc46489234"/>
      <w:bookmarkStart w:id="2650" w:name="_Toc52567592"/>
      <w:bookmarkStart w:id="2651" w:name="_Toc90591198"/>
      <w:r w:rsidRPr="00AA6BE8">
        <w:t>8.12.3.1.1</w:t>
      </w:r>
      <w:r w:rsidRPr="00AA6BE8">
        <w:tab/>
        <w:t>Capability Transfer Procedure</w:t>
      </w:r>
      <w:bookmarkEnd w:id="2648"/>
      <w:bookmarkEnd w:id="2649"/>
      <w:bookmarkEnd w:id="2650"/>
      <w:bookmarkEnd w:id="2651"/>
    </w:p>
    <w:p w14:paraId="7C379E5A" w14:textId="77777777" w:rsidR="007F2242" w:rsidRPr="00AA6BE8" w:rsidRDefault="007F2242" w:rsidP="007F2242">
      <w:r w:rsidRPr="00AA6BE8">
        <w:t>The Capability Transfer procedure for DL-TDOA positioning is described in clause 7.1.2.1.</w:t>
      </w:r>
    </w:p>
    <w:p w14:paraId="7CC2DC00" w14:textId="77777777" w:rsidR="007F2242" w:rsidRPr="00AA6BE8" w:rsidRDefault="007F2242" w:rsidP="007F2242">
      <w:pPr>
        <w:pStyle w:val="Heading5"/>
      </w:pPr>
      <w:bookmarkStart w:id="2652" w:name="_Toc37338391"/>
      <w:bookmarkStart w:id="2653" w:name="_Toc46489235"/>
      <w:bookmarkStart w:id="2654" w:name="_Toc52567593"/>
      <w:bookmarkStart w:id="2655" w:name="_Toc90591199"/>
      <w:r w:rsidRPr="00AA6BE8">
        <w:t>8.12.3.1.2</w:t>
      </w:r>
      <w:r w:rsidRPr="00AA6BE8">
        <w:tab/>
        <w:t>Assistance Data Transfer Procedure</w:t>
      </w:r>
      <w:bookmarkEnd w:id="2652"/>
      <w:bookmarkEnd w:id="2653"/>
      <w:bookmarkEnd w:id="2654"/>
      <w:bookmarkEnd w:id="2655"/>
    </w:p>
    <w:p w14:paraId="5A7EEF33" w14:textId="52FBA9B5" w:rsidR="007F2242" w:rsidRPr="00AA6BE8" w:rsidRDefault="007F2242" w:rsidP="007F2242">
      <w:r w:rsidRPr="00AA6BE8">
        <w:t>The purpose of this procedure is to enable the LMF to provide assistance data to the UE (e.g., as part of a positioning procedure) and the UE to request assistance data from the LMF (e.g., as part of a positioning procedure).</w:t>
      </w:r>
      <w:ins w:id="2656" w:author="RAN2#116bis-post629" w:date="2022-01-28T11:37:00Z">
        <w:r w:rsidR="00D37600">
          <w:t xml:space="preserve"> The LMF may provide </w:t>
        </w:r>
        <w:r w:rsidR="00D37600" w:rsidRPr="003E0D77">
          <w:t xml:space="preserve">the DL-PRS assistance data (with associated validity criteria) to the UE (before or during an ongoing LPP positioning session), to be </w:t>
        </w:r>
        <w:commentRangeStart w:id="2657"/>
        <w:r w:rsidR="00D37600" w:rsidRPr="003E0D77">
          <w:t xml:space="preserve">utilized </w:t>
        </w:r>
      </w:ins>
      <w:commentRangeEnd w:id="2657"/>
      <w:ins w:id="2658" w:author="RAN2#116bis-post629" w:date="2022-01-28T15:36:00Z">
        <w:r w:rsidR="001C41F9">
          <w:rPr>
            <w:rStyle w:val="CommentReference"/>
            <w:rFonts w:eastAsiaTheme="minorEastAsia"/>
            <w:lang w:eastAsia="en-US"/>
          </w:rPr>
          <w:commentReference w:id="2657"/>
        </w:r>
      </w:ins>
      <w:ins w:id="2659" w:author="RAN2#116bis-post629" w:date="2022-01-28T11:37:00Z">
        <w:r w:rsidR="00D37600" w:rsidRPr="003E0D77">
          <w:t>for potential positioning measurements at a future time</w:t>
        </w:r>
        <w:r w:rsidR="00D37600">
          <w:t>.</w:t>
        </w:r>
        <w:r w:rsidR="00D37600" w:rsidRPr="003E0D77">
          <w:t xml:space="preserve"> </w:t>
        </w:r>
      </w:ins>
    </w:p>
    <w:p w14:paraId="52AB5377" w14:textId="77777777" w:rsidR="007F2242" w:rsidRPr="00AA6BE8" w:rsidRDefault="007F2242" w:rsidP="007F2242">
      <w:pPr>
        <w:pStyle w:val="Heading6"/>
      </w:pPr>
      <w:bookmarkStart w:id="2660" w:name="_Toc37338392"/>
      <w:bookmarkStart w:id="2661" w:name="_Toc46489236"/>
      <w:bookmarkStart w:id="2662" w:name="_Toc52567594"/>
      <w:bookmarkStart w:id="2663" w:name="_Toc90591200"/>
      <w:r w:rsidRPr="00AA6BE8">
        <w:t>8.12.3.1.2.1</w:t>
      </w:r>
      <w:r w:rsidRPr="00AA6BE8">
        <w:tab/>
        <w:t>LMF initiated Assistance Data Delivery</w:t>
      </w:r>
      <w:bookmarkEnd w:id="2660"/>
      <w:bookmarkEnd w:id="2661"/>
      <w:bookmarkEnd w:id="2662"/>
      <w:bookmarkEnd w:id="2663"/>
    </w:p>
    <w:p w14:paraId="11ADD134" w14:textId="77777777" w:rsidR="007F2242" w:rsidRPr="00AA6BE8" w:rsidRDefault="007F2242" w:rsidP="007F2242">
      <w:r w:rsidRPr="00AA6BE8">
        <w:t>Figure 8.12.3.1.2.1-1 shows the Assistance Data Delivery operations for the DL-TDOA positioning method when the procedure is initiated by the LMF.</w:t>
      </w:r>
    </w:p>
    <w:p w14:paraId="543F6A9E" w14:textId="77777777" w:rsidR="007F2242" w:rsidRPr="00AA6BE8" w:rsidRDefault="007F2242" w:rsidP="007F2242">
      <w:pPr>
        <w:pStyle w:val="TH"/>
      </w:pPr>
      <w:r w:rsidRPr="00AA6BE8">
        <w:object w:dxaOrig="4831" w:dyaOrig="1816" w14:anchorId="6B0C253E">
          <v:shape id="_x0000_i1067" type="#_x0000_t75" style="width:352.5pt;height:132pt" o:ole="">
            <v:imagedata r:id="rId112" o:title=""/>
          </v:shape>
          <o:OLEObject Type="Embed" ProgID="Visio.Drawing.15" ShapeID="_x0000_i1067" DrawAspect="Content" ObjectID="_1707740800" r:id="rId113"/>
        </w:object>
      </w:r>
    </w:p>
    <w:p w14:paraId="1FEA081E" w14:textId="77777777" w:rsidR="007F2242" w:rsidRPr="00AA6BE8" w:rsidRDefault="007F2242" w:rsidP="007F2242">
      <w:pPr>
        <w:pStyle w:val="TF"/>
      </w:pPr>
      <w:r w:rsidRPr="00AA6BE8">
        <w:t>Figure 8.12.3.1.2.1-1: LMF-initiated Assistance Data Delivery Procedure</w:t>
      </w:r>
    </w:p>
    <w:p w14:paraId="70461CC5" w14:textId="77777777" w:rsidR="007F2242" w:rsidRPr="00AA6BE8" w:rsidRDefault="007F2242" w:rsidP="007F2242">
      <w:pPr>
        <w:pStyle w:val="B1"/>
      </w:pPr>
      <w:r w:rsidRPr="00AA6BE8">
        <w:t>(1)</w:t>
      </w:r>
      <w:r w:rsidRPr="00AA6BE8">
        <w:tab/>
        <w:t>The LMF determines that assistance data needs to be provided to the UE (e.g., as part of a positioning procedure) and sends an LPP Provide Assistance Data message to the UE. This message may include any of the DL-TDOA positioning assistance data defined in Table 8.12.2.1-1.</w:t>
      </w:r>
    </w:p>
    <w:p w14:paraId="4CCAA268" w14:textId="77777777" w:rsidR="007F2242" w:rsidRPr="00AA6BE8" w:rsidRDefault="007F2242" w:rsidP="007F2242">
      <w:pPr>
        <w:pStyle w:val="Heading6"/>
      </w:pPr>
      <w:bookmarkStart w:id="2664" w:name="_Toc37338393"/>
      <w:bookmarkStart w:id="2665" w:name="_Toc46489237"/>
      <w:bookmarkStart w:id="2666" w:name="_Toc52567595"/>
      <w:bookmarkStart w:id="2667" w:name="_Toc90591201"/>
      <w:r w:rsidRPr="00AA6BE8">
        <w:t>8.12.3.1.2.2</w:t>
      </w:r>
      <w:r w:rsidRPr="00AA6BE8">
        <w:tab/>
        <w:t>UE initiated Assistance Data Transfer</w:t>
      </w:r>
      <w:bookmarkEnd w:id="2664"/>
      <w:bookmarkEnd w:id="2665"/>
      <w:bookmarkEnd w:id="2666"/>
      <w:bookmarkEnd w:id="2667"/>
    </w:p>
    <w:p w14:paraId="14C55EE7" w14:textId="77777777" w:rsidR="007F2242" w:rsidRPr="00AA6BE8" w:rsidRDefault="007F2242" w:rsidP="007F2242">
      <w:r w:rsidRPr="00AA6BE8">
        <w:t>Figure 8.12.3.1.2.2-1 shows the Assistance Data Transfer operations for the DL-TDOA positioning method when the procedure is initiated by the UE.</w:t>
      </w:r>
    </w:p>
    <w:p w14:paraId="72D685B4" w14:textId="77777777" w:rsidR="007F2242" w:rsidRPr="00AA6BE8" w:rsidRDefault="007F2242" w:rsidP="007F2242">
      <w:pPr>
        <w:pStyle w:val="TH"/>
      </w:pPr>
      <w:r w:rsidRPr="00AA6BE8">
        <w:object w:dxaOrig="4831" w:dyaOrig="1816" w14:anchorId="4BFDB219">
          <v:shape id="_x0000_i1068" type="#_x0000_t75" style="width:348pt;height:130.5pt" o:ole="">
            <v:imagedata r:id="rId114" o:title=""/>
          </v:shape>
          <o:OLEObject Type="Embed" ProgID="Visio.Drawing.15" ShapeID="_x0000_i1068" DrawAspect="Content" ObjectID="_1707740801" r:id="rId115"/>
        </w:object>
      </w:r>
    </w:p>
    <w:p w14:paraId="2AD436AA" w14:textId="77777777" w:rsidR="007F2242" w:rsidRPr="00AA6BE8" w:rsidRDefault="007F2242" w:rsidP="007F2242">
      <w:pPr>
        <w:pStyle w:val="TF"/>
      </w:pPr>
      <w:r w:rsidRPr="00AA6BE8">
        <w:t>Figure 8.12.3.1.2.2-1: UE-initiated Assistance Data Transfer Procedure</w:t>
      </w:r>
    </w:p>
    <w:p w14:paraId="2A41DD5E" w14:textId="77777777" w:rsidR="007F2242" w:rsidRPr="00AA6BE8" w:rsidRDefault="007F2242" w:rsidP="007F2242">
      <w:pPr>
        <w:pStyle w:val="B1"/>
      </w:pPr>
      <w:r w:rsidRPr="00AA6BE8">
        <w:t>(1)</w:t>
      </w:r>
      <w:r w:rsidRPr="00AA6BE8">
        <w:tab/>
        <w:t>The UE determines that certain DL-TDOA positioning assistance data are desired (e.g., as part of a positioning procedure when the LMF provided assistance data are not sufficient for the UE to fulfil the request) and sends an LPP Request Assistance Data message to the LMF. This request includes an indication of which specific DL-TDOA assistance data are requested. Additional information concerning the UE's approximate location and serving and neighbour cells may also be provided in the Request Assistance Data message and/or in an accompanying Provide Location Information message to help the LMF provide appropriate assistance data. This additional data may include the UE's last known location if available, the cell IDs of the UE serving NG-RAN node and possibly neighbour NG-RAN nodes, as well as NR E-CID measurements.</w:t>
      </w:r>
    </w:p>
    <w:p w14:paraId="3BD62F2C" w14:textId="77777777" w:rsidR="007F2242" w:rsidRPr="00AA6BE8" w:rsidRDefault="007F2242" w:rsidP="007F2242">
      <w:pPr>
        <w:pStyle w:val="B1"/>
        <w:rPr>
          <w:lang w:eastAsia="zh-TW"/>
        </w:rPr>
      </w:pPr>
      <w:r w:rsidRPr="00AA6BE8">
        <w:t>(2)</w:t>
      </w:r>
      <w:r w:rsidRPr="00AA6BE8">
        <w:tab/>
        <w:t xml:space="preserve">The LMF provides the requested assistance in an LPP Provide Assistance Data message, if available at the LMF.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w:t>
      </w:r>
      <w:r w:rsidRPr="00AA6BE8">
        <w:rPr>
          <w:lang w:eastAsia="zh-TW"/>
        </w:rPr>
        <w:t xml:space="preserve">an </w:t>
      </w:r>
      <w:r w:rsidRPr="00AA6BE8">
        <w:t xml:space="preserve">LPP </w:t>
      </w:r>
      <w:r w:rsidRPr="00AA6BE8">
        <w:rPr>
          <w:lang w:eastAsia="zh-TW"/>
        </w:rPr>
        <w:t xml:space="preserve">message of type </w:t>
      </w:r>
      <w:r w:rsidRPr="00AA6BE8">
        <w:t>Provide Assistance Data</w:t>
      </w:r>
      <w:r w:rsidRPr="00AA6BE8">
        <w:rPr>
          <w:lang w:eastAsia="zh-TW"/>
        </w:rPr>
        <w:t xml:space="preserve"> which includes a cause indication for the not provided assistance data.</w:t>
      </w:r>
    </w:p>
    <w:p w14:paraId="22DC8487" w14:textId="77777777" w:rsidR="007F2242" w:rsidRPr="00AA6BE8" w:rsidRDefault="007F2242" w:rsidP="007F2242">
      <w:pPr>
        <w:pStyle w:val="Heading5"/>
      </w:pPr>
      <w:bookmarkStart w:id="2668" w:name="_Toc37338394"/>
      <w:bookmarkStart w:id="2669" w:name="_Toc46489238"/>
      <w:bookmarkStart w:id="2670" w:name="_Toc52567596"/>
      <w:bookmarkStart w:id="2671" w:name="_Toc90591202"/>
      <w:r w:rsidRPr="00AA6BE8">
        <w:t>8.12.3.1.3</w:t>
      </w:r>
      <w:r w:rsidRPr="00AA6BE8">
        <w:tab/>
        <w:t>Location Information Transfer Procedure</w:t>
      </w:r>
      <w:bookmarkEnd w:id="2668"/>
      <w:bookmarkEnd w:id="2669"/>
      <w:bookmarkEnd w:id="2670"/>
      <w:bookmarkEnd w:id="2671"/>
    </w:p>
    <w:p w14:paraId="00D4E4D8" w14:textId="77777777" w:rsidR="007F2242" w:rsidRPr="00AA6BE8" w:rsidRDefault="007F2242" w:rsidP="007F2242">
      <w:r w:rsidRPr="00AA6BE8">
        <w:t>The purpose of this procedure is to enable the LMF to request location estimate from the UE, or to enable the UE to provide location measurements to the LMF for position calculation.</w:t>
      </w:r>
    </w:p>
    <w:p w14:paraId="025BF5FC" w14:textId="77777777" w:rsidR="007F2242" w:rsidRPr="00AA6BE8" w:rsidRDefault="007F2242" w:rsidP="007F2242">
      <w:pPr>
        <w:pStyle w:val="Heading6"/>
      </w:pPr>
      <w:bookmarkStart w:id="2672" w:name="_Toc37338395"/>
      <w:bookmarkStart w:id="2673" w:name="_Toc46489239"/>
      <w:bookmarkStart w:id="2674" w:name="_Toc52567597"/>
      <w:bookmarkStart w:id="2675" w:name="_Toc90591203"/>
      <w:r w:rsidRPr="00AA6BE8">
        <w:lastRenderedPageBreak/>
        <w:t>8.12.3.1.3.1</w:t>
      </w:r>
      <w:r w:rsidRPr="00AA6BE8">
        <w:tab/>
        <w:t>LMF-initiated Location Information Transfer Procedure</w:t>
      </w:r>
      <w:bookmarkEnd w:id="2672"/>
      <w:bookmarkEnd w:id="2673"/>
      <w:bookmarkEnd w:id="2674"/>
      <w:bookmarkEnd w:id="2675"/>
    </w:p>
    <w:p w14:paraId="1CF86AEA" w14:textId="77777777" w:rsidR="007F2242" w:rsidRPr="00AA6BE8" w:rsidRDefault="007F2242" w:rsidP="007F2242">
      <w:r w:rsidRPr="00AA6BE8">
        <w:t>Figure 8.12.3.1.3.1-1 shows the Location Information Transfer operations for the DL-TDOA positioning method when the procedure is initiated by the LMF.</w:t>
      </w:r>
    </w:p>
    <w:p w14:paraId="012A51FD" w14:textId="77777777" w:rsidR="007F2242" w:rsidRPr="00AA6BE8" w:rsidRDefault="007F2242" w:rsidP="007F2242">
      <w:pPr>
        <w:pStyle w:val="TH"/>
      </w:pPr>
      <w:r w:rsidRPr="00AA6BE8">
        <w:object w:dxaOrig="4831" w:dyaOrig="1816" w14:anchorId="5EA640F9">
          <v:shape id="_x0000_i1069" type="#_x0000_t75" style="width:336.75pt;height:126.75pt" o:ole="">
            <v:imagedata r:id="rId116" o:title=""/>
          </v:shape>
          <o:OLEObject Type="Embed" ProgID="Visio.Drawing.15" ShapeID="_x0000_i1069" DrawAspect="Content" ObjectID="_1707740802" r:id="rId117"/>
        </w:object>
      </w:r>
    </w:p>
    <w:p w14:paraId="4F97F9DD" w14:textId="77777777" w:rsidR="007F2242" w:rsidRPr="00AA6BE8" w:rsidRDefault="007F2242" w:rsidP="007F2242">
      <w:pPr>
        <w:pStyle w:val="TF"/>
      </w:pPr>
      <w:r w:rsidRPr="00AA6BE8">
        <w:t>Figure 8.12.3.1.3.1-1: LMF-initiated Location Information Transfer Procedure</w:t>
      </w:r>
    </w:p>
    <w:p w14:paraId="14597628" w14:textId="77777777" w:rsidR="007F2242" w:rsidRPr="00AA6BE8" w:rsidRDefault="007F2242" w:rsidP="007F2242">
      <w:pPr>
        <w:pStyle w:val="B1"/>
      </w:pPr>
      <w:r w:rsidRPr="00AA6BE8">
        <w:t>(1)</w:t>
      </w:r>
      <w:r w:rsidRPr="00AA6BE8">
        <w:tab/>
        <w:t>The LMF sends an LPP Request Location Information message to the UE. This request includes indication of DL-TDOA measurements requested, including any needed measurement configuration information, and required response time.</w:t>
      </w:r>
    </w:p>
    <w:p w14:paraId="4716A237" w14:textId="77777777" w:rsidR="007F2242" w:rsidRPr="00AA6BE8" w:rsidRDefault="007F2242" w:rsidP="007F2242">
      <w:pPr>
        <w:pStyle w:val="B1"/>
      </w:pPr>
      <w:r w:rsidRPr="00AA6BE8">
        <w:t>(2)</w:t>
      </w:r>
      <w:r w:rsidRPr="00AA6BE8">
        <w:tab/>
        <w:t>The UE obtains DL-TDOA measurements as requested in step 1. The UE then sends an LPP Provide Location Information message to the LMF, before the Response Time provided in step (1) elapsed, and includes the obtained DL RSTD measurements and, optionally, the DL-PRS-RSRP measurements. If the UE is unable to perform the requested measurements, or the Response Time elapsed before any of the requested measurements were obtained, the UE return</w:t>
      </w:r>
      <w:r w:rsidRPr="00AA6BE8">
        <w:rPr>
          <w:lang w:eastAsia="zh-CN"/>
        </w:rPr>
        <w:t>s</w:t>
      </w:r>
      <w:r w:rsidRPr="00AA6BE8">
        <w:t xml:space="preserve"> any information that can be provided in an LPP message of type Provide Location Information which includes a cause indication for the not provided location information.</w:t>
      </w:r>
    </w:p>
    <w:p w14:paraId="4A59EEF9" w14:textId="77777777" w:rsidR="007F2242" w:rsidRPr="00AA6BE8" w:rsidRDefault="007F2242" w:rsidP="007F2242">
      <w:pPr>
        <w:pStyle w:val="Heading6"/>
      </w:pPr>
      <w:bookmarkStart w:id="2676" w:name="_Toc37338396"/>
      <w:bookmarkStart w:id="2677" w:name="_Toc46489240"/>
      <w:bookmarkStart w:id="2678" w:name="_Toc52567598"/>
      <w:bookmarkStart w:id="2679" w:name="_Toc90591204"/>
      <w:r w:rsidRPr="00AA6BE8">
        <w:t>8.12.3.1.3.2</w:t>
      </w:r>
      <w:r w:rsidRPr="00AA6BE8">
        <w:tab/>
        <w:t>UE-initiated Location Information Delivery procedure</w:t>
      </w:r>
      <w:bookmarkEnd w:id="2676"/>
      <w:bookmarkEnd w:id="2677"/>
      <w:bookmarkEnd w:id="2678"/>
      <w:bookmarkEnd w:id="2679"/>
    </w:p>
    <w:p w14:paraId="77319BDF" w14:textId="77777777" w:rsidR="007F2242" w:rsidRPr="00AA6BE8" w:rsidRDefault="007F2242" w:rsidP="007F2242">
      <w:r w:rsidRPr="00AA6BE8">
        <w:t>Figure 8.12.3.1.3.2-1 shows the Location Information Delivery procedure operations for the DL-TDOA positioning method when the procedure is initiated by the UE.</w:t>
      </w:r>
    </w:p>
    <w:p w14:paraId="4535BCE9" w14:textId="77777777" w:rsidR="007F2242" w:rsidRPr="00AA6BE8" w:rsidRDefault="007F2242" w:rsidP="007F2242">
      <w:pPr>
        <w:pStyle w:val="TH"/>
      </w:pPr>
      <w:r w:rsidRPr="00AA6BE8">
        <w:object w:dxaOrig="4831" w:dyaOrig="1816" w14:anchorId="2B176CC5">
          <v:shape id="_x0000_i1070" type="#_x0000_t75" style="width:331.5pt;height:123.75pt" o:ole="">
            <v:imagedata r:id="rId118" o:title=""/>
          </v:shape>
          <o:OLEObject Type="Embed" ProgID="Visio.Drawing.15" ShapeID="_x0000_i1070" DrawAspect="Content" ObjectID="_1707740803" r:id="rId119"/>
        </w:object>
      </w:r>
    </w:p>
    <w:p w14:paraId="399D1D12" w14:textId="77777777" w:rsidR="007F2242" w:rsidRPr="00AA6BE8" w:rsidRDefault="007F2242" w:rsidP="007F2242">
      <w:pPr>
        <w:pStyle w:val="TF"/>
      </w:pPr>
      <w:r w:rsidRPr="00AA6BE8">
        <w:t>Figure 8.12.3.1.3.2-1: UE-initiated Location Information Delivery Procedure.</w:t>
      </w:r>
    </w:p>
    <w:p w14:paraId="5B7120FE" w14:textId="77777777" w:rsidR="007F2242" w:rsidRPr="00AA6BE8" w:rsidRDefault="007F2242" w:rsidP="007F2242">
      <w:pPr>
        <w:pStyle w:val="B1"/>
      </w:pPr>
      <w:r w:rsidRPr="00AA6BE8">
        <w:t>(1)</w:t>
      </w:r>
      <w:r w:rsidRPr="00AA6BE8">
        <w:tab/>
        <w:t>The UE sends an LPP Provide Location Information message to the LMF. The Provide Location Information message may include any UE DL-TDOA measurements and, optionally, the DL-PRS-RSRP measurements already available at the UE.</w:t>
      </w:r>
    </w:p>
    <w:p w14:paraId="1E0B87DE" w14:textId="77777777" w:rsidR="007F2242" w:rsidRPr="00AA6BE8" w:rsidRDefault="007F2242" w:rsidP="007F2242">
      <w:pPr>
        <w:pStyle w:val="Heading4"/>
      </w:pPr>
      <w:bookmarkStart w:id="2680" w:name="_Toc37338397"/>
      <w:bookmarkStart w:id="2681" w:name="_Toc46489241"/>
      <w:bookmarkStart w:id="2682" w:name="_Toc52567599"/>
      <w:bookmarkStart w:id="2683" w:name="_Toc90591205"/>
      <w:r w:rsidRPr="00AA6BE8">
        <w:t>8.12.3.2</w:t>
      </w:r>
      <w:r w:rsidRPr="00AA6BE8">
        <w:tab/>
        <w:t>Procedures between LMF and gNB</w:t>
      </w:r>
      <w:bookmarkEnd w:id="2680"/>
      <w:bookmarkEnd w:id="2681"/>
      <w:bookmarkEnd w:id="2682"/>
      <w:bookmarkEnd w:id="2683"/>
    </w:p>
    <w:p w14:paraId="3B681016" w14:textId="77777777" w:rsidR="007F2242" w:rsidRPr="00AA6BE8" w:rsidRDefault="007F2242" w:rsidP="007F2242">
      <w:pPr>
        <w:pStyle w:val="Heading5"/>
      </w:pPr>
      <w:bookmarkStart w:id="2684" w:name="_Toc37338398"/>
      <w:bookmarkStart w:id="2685" w:name="_Toc46489242"/>
      <w:bookmarkStart w:id="2686" w:name="_Toc52567600"/>
      <w:bookmarkStart w:id="2687" w:name="_Toc90591206"/>
      <w:r w:rsidRPr="00AA6BE8">
        <w:t>8.12.3.2.1</w:t>
      </w:r>
      <w:r w:rsidRPr="00AA6BE8">
        <w:tab/>
        <w:t>Assistance Data Delivery procedure</w:t>
      </w:r>
      <w:bookmarkEnd w:id="2684"/>
      <w:bookmarkEnd w:id="2685"/>
      <w:bookmarkEnd w:id="2686"/>
      <w:bookmarkEnd w:id="2687"/>
    </w:p>
    <w:p w14:paraId="223DFDED" w14:textId="77777777" w:rsidR="007F2242" w:rsidRPr="00AA6BE8" w:rsidRDefault="007F2242" w:rsidP="007F2242">
      <w:r w:rsidRPr="00AA6BE8">
        <w:t>The purpose of this procedure is to enable the gNB to provide assistance data to the LMF, for subsequent delivery to the UE using the procedures of clause 8.12.3.1.2 or for use in the calculation of positioning estimates at the LMF.</w:t>
      </w:r>
    </w:p>
    <w:p w14:paraId="3F433015" w14:textId="77777777" w:rsidR="007F2242" w:rsidRPr="00AA6BE8" w:rsidRDefault="007F2242" w:rsidP="007F2242">
      <w:pPr>
        <w:pStyle w:val="Heading6"/>
      </w:pPr>
      <w:bookmarkStart w:id="2688" w:name="_Toc37338399"/>
      <w:bookmarkStart w:id="2689" w:name="_Toc46489243"/>
      <w:bookmarkStart w:id="2690" w:name="_Toc52567601"/>
      <w:bookmarkStart w:id="2691" w:name="_Toc90591207"/>
      <w:r w:rsidRPr="00AA6BE8">
        <w:lastRenderedPageBreak/>
        <w:t>8.12.3.2.1.1</w:t>
      </w:r>
      <w:r w:rsidRPr="00AA6BE8">
        <w:tab/>
        <w:t>LMF-initiated assistance data delivery to the LMF</w:t>
      </w:r>
      <w:bookmarkEnd w:id="2688"/>
      <w:bookmarkEnd w:id="2689"/>
      <w:bookmarkEnd w:id="2690"/>
      <w:bookmarkEnd w:id="2691"/>
    </w:p>
    <w:p w14:paraId="0F987E4F" w14:textId="77777777" w:rsidR="007F2242" w:rsidRPr="00AA6BE8" w:rsidRDefault="007F2242" w:rsidP="007F2242">
      <w:r w:rsidRPr="00AA6BE8">
        <w:t>Figure 8.12.3.2.1.1-1 shows the TRP Information Exchange operation from the gNB to the LMF for the DL-TDOA positioning method.</w:t>
      </w:r>
    </w:p>
    <w:p w14:paraId="683246A8" w14:textId="77777777" w:rsidR="007F2242" w:rsidRPr="00AA6BE8" w:rsidRDefault="007F2242" w:rsidP="007F2242">
      <w:pPr>
        <w:pStyle w:val="TH"/>
      </w:pPr>
      <w:r w:rsidRPr="00AA6BE8">
        <w:object w:dxaOrig="6550" w:dyaOrig="3194" w14:anchorId="3CB49304">
          <v:shape id="_x0000_i1071" type="#_x0000_t75" style="width:330.75pt;height:158.25pt" o:ole="">
            <v:imagedata r:id="rId93" o:title=""/>
          </v:shape>
          <o:OLEObject Type="Embed" ProgID="Visio.Drawing.11" ShapeID="_x0000_i1071" DrawAspect="Content" ObjectID="_1707740804" r:id="rId120"/>
        </w:object>
      </w:r>
    </w:p>
    <w:p w14:paraId="6BCD9071" w14:textId="77777777" w:rsidR="007F2242" w:rsidRPr="00AA6BE8" w:rsidRDefault="007F2242" w:rsidP="007F2242">
      <w:pPr>
        <w:pStyle w:val="TF"/>
      </w:pPr>
      <w:r w:rsidRPr="00AA6BE8">
        <w:t xml:space="preserve">Figure 8.12.3.2.1.1-1: LMF-initiated </w:t>
      </w:r>
      <w:bookmarkStart w:id="2692" w:name="_Hlk45813559"/>
      <w:r w:rsidRPr="00AA6BE8">
        <w:t>TRP Information Exchange</w:t>
      </w:r>
      <w:bookmarkEnd w:id="2692"/>
      <w:r w:rsidRPr="00AA6BE8">
        <w:t xml:space="preserve"> Procedure</w:t>
      </w:r>
    </w:p>
    <w:p w14:paraId="482B3117" w14:textId="77777777" w:rsidR="007F2242" w:rsidRPr="00AA6BE8" w:rsidRDefault="007F2242" w:rsidP="007F2242">
      <w:pPr>
        <w:pStyle w:val="B1"/>
      </w:pPr>
      <w:r w:rsidRPr="00AA6BE8">
        <w:t>(1)</w:t>
      </w:r>
      <w:r w:rsidRPr="00AA6BE8">
        <w:tab/>
        <w:t>The LMF determines that certain TRP configuration information is desired (e.g., as part of a periodic update or as triggered by OAM) and sends an NRPPa TRP INFORMATION REQUEST message to the gNB. This request includes an indication of which specific TRP configuration information is requested.</w:t>
      </w:r>
    </w:p>
    <w:p w14:paraId="3C072AE1" w14:textId="77777777" w:rsidR="007F2242" w:rsidRPr="00AA6BE8" w:rsidRDefault="007F2242" w:rsidP="007F2242">
      <w:pPr>
        <w:pStyle w:val="B1"/>
      </w:pPr>
      <w:r w:rsidRPr="00AA6BE8">
        <w:t>(2)</w:t>
      </w:r>
      <w:r w:rsidRPr="00AA6BE8">
        <w:tab/>
        <w:t>The gNB provides the requested TRP information in an NRPPa TRP INFORMATION RESPONSE message, if available at the gNB. If the gNB is not able to provide any information, it returns an TRP INFORMATION FAILURE message indicating the cause of the failure.</w:t>
      </w:r>
    </w:p>
    <w:p w14:paraId="7A04C650" w14:textId="77777777" w:rsidR="007F2242" w:rsidRPr="00AA6BE8" w:rsidRDefault="007F2242" w:rsidP="007F2242">
      <w:pPr>
        <w:pStyle w:val="Heading2"/>
      </w:pPr>
      <w:bookmarkStart w:id="2693" w:name="_Toc37338400"/>
      <w:bookmarkStart w:id="2694" w:name="_Toc46489244"/>
      <w:bookmarkStart w:id="2695" w:name="_Toc52567602"/>
      <w:bookmarkStart w:id="2696" w:name="_Toc90591208"/>
      <w:r w:rsidRPr="00AA6BE8">
        <w:t>8.13</w:t>
      </w:r>
      <w:r w:rsidRPr="00AA6BE8">
        <w:tab/>
        <w:t>UL-TDOA positioning</w:t>
      </w:r>
      <w:bookmarkEnd w:id="2693"/>
      <w:bookmarkEnd w:id="2694"/>
      <w:bookmarkEnd w:id="2695"/>
      <w:bookmarkEnd w:id="2696"/>
    </w:p>
    <w:p w14:paraId="2438DD55" w14:textId="77777777" w:rsidR="007F2242" w:rsidRPr="00AA6BE8" w:rsidRDefault="007F2242" w:rsidP="007F2242">
      <w:pPr>
        <w:pStyle w:val="Heading3"/>
      </w:pPr>
      <w:bookmarkStart w:id="2697" w:name="_Toc37338401"/>
      <w:bookmarkStart w:id="2698" w:name="_Toc46489245"/>
      <w:bookmarkStart w:id="2699" w:name="_Toc52567603"/>
      <w:bookmarkStart w:id="2700" w:name="_Toc90591209"/>
      <w:r w:rsidRPr="00AA6BE8">
        <w:t>8.13.1</w:t>
      </w:r>
      <w:r w:rsidRPr="00AA6BE8">
        <w:tab/>
        <w:t>General</w:t>
      </w:r>
      <w:bookmarkEnd w:id="2697"/>
      <w:bookmarkEnd w:id="2698"/>
      <w:bookmarkEnd w:id="2699"/>
      <w:bookmarkEnd w:id="2700"/>
    </w:p>
    <w:p w14:paraId="348FB981" w14:textId="77777777" w:rsidR="007F2242" w:rsidRPr="00AA6BE8" w:rsidRDefault="007F2242" w:rsidP="007F2242">
      <w:r w:rsidRPr="00AA6BE8">
        <w:t>In the UL-TDOA positioning method, the UE position is estimated based on UL-RTOA (and optionally UL-SRS-RSRP) measurements taken at different TRPs of uplink radio signals from UE, along with other configuration information.</w:t>
      </w:r>
    </w:p>
    <w:p w14:paraId="08CC697A" w14:textId="77777777" w:rsidR="007F2242" w:rsidRPr="00AA6BE8" w:rsidRDefault="007F2242" w:rsidP="007F2242">
      <w:r w:rsidRPr="00AA6BE8">
        <w:t>The specifics of any UL-TDOA positioning methods or techniques used to estimate the UE's location from these measurements are beyond the scope of this specification.</w:t>
      </w:r>
    </w:p>
    <w:p w14:paraId="24F7181B" w14:textId="77777777" w:rsidR="007F2242" w:rsidRPr="00AA6BE8" w:rsidRDefault="007F2242" w:rsidP="007F2242">
      <w:r w:rsidRPr="00AA6BE8">
        <w:t>In order to obtain uplink measurements, the TRPs need to know the characteristics of the SRS signal transmitted by the UE for the time period required to perform uplink measurement. These characteristics should be static over the periodic transmission of SRS during the uplink measurements. Hence, the LMF will indicate to the serving gNB the need to direct the UE to transmit SRS signals for uplink positioning. It is up to the serving gNB to make the final decision on resources to be assigned and to communicate this SRS configuration information back to the LMF so that LMF can forward the SRS configuration to the TRPs. The gNB may decide (e.g., in case no resources are available) to configure no resources for the UE and report the empty resource configuration to the LMF.</w:t>
      </w:r>
    </w:p>
    <w:p w14:paraId="366492C9" w14:textId="77777777" w:rsidR="007F2242" w:rsidRPr="00AA6BE8" w:rsidRDefault="007F2242" w:rsidP="007F2242">
      <w:pPr>
        <w:pStyle w:val="Heading3"/>
      </w:pPr>
      <w:bookmarkStart w:id="2701" w:name="_Toc37338402"/>
      <w:bookmarkStart w:id="2702" w:name="_Toc46489246"/>
      <w:bookmarkStart w:id="2703" w:name="_Toc52567604"/>
      <w:bookmarkStart w:id="2704" w:name="_Toc90591210"/>
      <w:r w:rsidRPr="00AA6BE8">
        <w:t>8.13.2</w:t>
      </w:r>
      <w:r w:rsidRPr="00AA6BE8">
        <w:tab/>
        <w:t>Information to be transferred between NG-RAN/5GC Elements</w:t>
      </w:r>
      <w:bookmarkEnd w:id="2701"/>
      <w:bookmarkEnd w:id="2702"/>
      <w:bookmarkEnd w:id="2703"/>
      <w:bookmarkEnd w:id="2704"/>
    </w:p>
    <w:p w14:paraId="4B5FEDBA" w14:textId="77777777" w:rsidR="007F2242" w:rsidRPr="00AA6BE8" w:rsidRDefault="007F2242" w:rsidP="007F2242">
      <w:r w:rsidRPr="00AA6BE8">
        <w:t>This clause defines the information that may be transferred between LMF and gNB/TRPs.</w:t>
      </w:r>
    </w:p>
    <w:p w14:paraId="3A2FE810" w14:textId="77777777" w:rsidR="007F2242" w:rsidRPr="00AA6BE8" w:rsidRDefault="007F2242" w:rsidP="007F2242">
      <w:pPr>
        <w:pStyle w:val="Heading4"/>
      </w:pPr>
      <w:bookmarkStart w:id="2705" w:name="_Toc46489247"/>
      <w:bookmarkStart w:id="2706" w:name="_Toc52567605"/>
      <w:bookmarkStart w:id="2707" w:name="_Toc90591211"/>
      <w:bookmarkStart w:id="2708" w:name="_Toc12401883"/>
      <w:bookmarkStart w:id="2709" w:name="_Toc37338403"/>
      <w:r w:rsidRPr="00AA6BE8">
        <w:t>8.13.2.0</w:t>
      </w:r>
      <w:r w:rsidRPr="00AA6BE8">
        <w:tab/>
        <w:t>Assistance Data that may be transferred from the gNB to the LMF</w:t>
      </w:r>
      <w:bookmarkEnd w:id="2705"/>
      <w:bookmarkEnd w:id="2706"/>
      <w:bookmarkEnd w:id="2707"/>
    </w:p>
    <w:p w14:paraId="5AE69271" w14:textId="77777777" w:rsidR="007F2242" w:rsidRPr="00AA6BE8" w:rsidRDefault="007F2242" w:rsidP="007F2242">
      <w:r w:rsidRPr="00AA6BE8">
        <w:t>The assistance data that may be transferred from the gNB to the LMF is listed in Table 8.13.2.0-1.</w:t>
      </w:r>
    </w:p>
    <w:p w14:paraId="5A8CD0B7" w14:textId="77777777" w:rsidR="007F2242" w:rsidRPr="00AA6BE8" w:rsidRDefault="007F2242" w:rsidP="007F2242">
      <w:pPr>
        <w:pStyle w:val="TH"/>
      </w:pPr>
      <w:r w:rsidRPr="00AA6BE8">
        <w:lastRenderedPageBreak/>
        <w:t>Table 8.13.2.0-1: Assistance data that may be transferred from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7F2242" w:rsidRPr="00AA6BE8" w14:paraId="343A7710" w14:textId="77777777" w:rsidTr="00A7516C">
        <w:trPr>
          <w:jc w:val="center"/>
        </w:trPr>
        <w:tc>
          <w:tcPr>
            <w:tcW w:w="6750" w:type="dxa"/>
          </w:tcPr>
          <w:p w14:paraId="672FEA40" w14:textId="77777777" w:rsidR="007F2242" w:rsidRPr="00AA6BE8" w:rsidRDefault="007F2242" w:rsidP="00A7516C">
            <w:pPr>
              <w:pStyle w:val="TAH"/>
            </w:pPr>
            <w:r w:rsidRPr="00AA6BE8">
              <w:t>Information</w:t>
            </w:r>
          </w:p>
        </w:tc>
      </w:tr>
      <w:tr w:rsidR="007F2242" w:rsidRPr="00AA6BE8" w14:paraId="246DD124" w14:textId="77777777" w:rsidTr="00A7516C">
        <w:trPr>
          <w:trHeight w:val="207"/>
          <w:jc w:val="center"/>
        </w:trPr>
        <w:tc>
          <w:tcPr>
            <w:tcW w:w="6750" w:type="dxa"/>
          </w:tcPr>
          <w:p w14:paraId="41F6642C" w14:textId="77777777" w:rsidR="007F2242" w:rsidRPr="00AA6BE8" w:rsidRDefault="007F2242" w:rsidP="00A7516C">
            <w:pPr>
              <w:pStyle w:val="TAL"/>
            </w:pPr>
            <w:r w:rsidRPr="00AA6BE8">
              <w:t>PCI, GCI, and TRP IDs of the TRPs served by the gNB</w:t>
            </w:r>
          </w:p>
        </w:tc>
      </w:tr>
      <w:tr w:rsidR="007F2242" w:rsidRPr="00AA6BE8" w14:paraId="3E071C08" w14:textId="77777777" w:rsidTr="00A7516C">
        <w:trPr>
          <w:trHeight w:val="207"/>
          <w:jc w:val="center"/>
        </w:trPr>
        <w:tc>
          <w:tcPr>
            <w:tcW w:w="6750" w:type="dxa"/>
          </w:tcPr>
          <w:p w14:paraId="23FD0DCC" w14:textId="77777777" w:rsidR="007F2242" w:rsidRPr="00AA6BE8" w:rsidRDefault="007F2242" w:rsidP="00A7516C">
            <w:pPr>
              <w:pStyle w:val="TAL"/>
            </w:pPr>
            <w:r w:rsidRPr="00AA6BE8">
              <w:t>SSB information of the TRPs (the time/frequency occupancy of SSBs)</w:t>
            </w:r>
          </w:p>
        </w:tc>
      </w:tr>
      <w:tr w:rsidR="007F2242" w:rsidRPr="00AA6BE8" w14:paraId="5D49BDAD" w14:textId="77777777" w:rsidTr="00A7516C">
        <w:trPr>
          <w:trHeight w:val="207"/>
          <w:jc w:val="center"/>
        </w:trPr>
        <w:tc>
          <w:tcPr>
            <w:tcW w:w="6750" w:type="dxa"/>
          </w:tcPr>
          <w:p w14:paraId="31CB3F57" w14:textId="77777777" w:rsidR="007F2242" w:rsidRPr="00AA6BE8" w:rsidRDefault="007F2242" w:rsidP="00A7516C">
            <w:pPr>
              <w:pStyle w:val="TAL"/>
            </w:pPr>
            <w:r w:rsidRPr="00AA6BE8">
              <w:t>Geographical coordinates information of the DL-PRS Resources of the TRPs served by the gNB</w:t>
            </w:r>
          </w:p>
        </w:tc>
      </w:tr>
    </w:tbl>
    <w:p w14:paraId="70FE8437" w14:textId="77777777" w:rsidR="007F2242" w:rsidRPr="00AA6BE8" w:rsidRDefault="007F2242" w:rsidP="007F2242"/>
    <w:p w14:paraId="6F23212C" w14:textId="77777777" w:rsidR="007F2242" w:rsidRPr="00AA6BE8" w:rsidRDefault="007F2242" w:rsidP="007F2242">
      <w:pPr>
        <w:pStyle w:val="Heading4"/>
      </w:pPr>
      <w:bookmarkStart w:id="2710" w:name="_Toc46489248"/>
      <w:bookmarkStart w:id="2711" w:name="_Toc52567606"/>
      <w:bookmarkStart w:id="2712" w:name="_Toc90591212"/>
      <w:r w:rsidRPr="00AA6BE8">
        <w:t>8.13.2.1</w:t>
      </w:r>
      <w:r w:rsidRPr="00AA6BE8">
        <w:tab/>
        <w:t xml:space="preserve">Configuration Data that may be transferred from the gNB to the </w:t>
      </w:r>
      <w:bookmarkEnd w:id="2708"/>
      <w:r w:rsidRPr="00AA6BE8">
        <w:t>LMF</w:t>
      </w:r>
      <w:bookmarkEnd w:id="2709"/>
      <w:bookmarkEnd w:id="2710"/>
      <w:bookmarkEnd w:id="2711"/>
      <w:bookmarkEnd w:id="2712"/>
    </w:p>
    <w:p w14:paraId="31BC841B" w14:textId="77777777" w:rsidR="007F2242" w:rsidRPr="00AA6BE8" w:rsidRDefault="007F2242" w:rsidP="007F2242">
      <w:r w:rsidRPr="00AA6BE8">
        <w:t>The configuration data for a target UE that may be transferred from the serving gNB to the LMF is listed in Table 8.13.2.1-1.</w:t>
      </w:r>
    </w:p>
    <w:p w14:paraId="2824C1AC" w14:textId="77777777" w:rsidR="007F2242" w:rsidRPr="00AA6BE8" w:rsidRDefault="007F2242" w:rsidP="007F2242">
      <w:pPr>
        <w:pStyle w:val="TH"/>
      </w:pPr>
      <w:r w:rsidRPr="00AA6BE8">
        <w:t>Table 8.13.2.1-1: UE configuration data that may be transferred from serving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7F2242" w:rsidRPr="00AA6BE8" w14:paraId="5848A132" w14:textId="77777777" w:rsidTr="00A7516C">
        <w:trPr>
          <w:jc w:val="center"/>
        </w:trPr>
        <w:tc>
          <w:tcPr>
            <w:tcW w:w="6750" w:type="dxa"/>
          </w:tcPr>
          <w:p w14:paraId="2526B05D" w14:textId="77777777" w:rsidR="007F2242" w:rsidRPr="00AA6BE8" w:rsidRDefault="007F2242" w:rsidP="00A7516C">
            <w:pPr>
              <w:pStyle w:val="TAH"/>
            </w:pPr>
            <w:bookmarkStart w:id="2713" w:name="_Hlk32316091"/>
            <w:r w:rsidRPr="00AA6BE8">
              <w:t>UE configuration data</w:t>
            </w:r>
            <w:bookmarkEnd w:id="2713"/>
          </w:p>
        </w:tc>
      </w:tr>
      <w:tr w:rsidR="007F2242" w:rsidRPr="00AA6BE8" w14:paraId="08AE9325" w14:textId="77777777" w:rsidTr="00A7516C">
        <w:trPr>
          <w:trHeight w:val="207"/>
          <w:jc w:val="center"/>
        </w:trPr>
        <w:tc>
          <w:tcPr>
            <w:tcW w:w="6750" w:type="dxa"/>
          </w:tcPr>
          <w:p w14:paraId="755CEAF4" w14:textId="77777777" w:rsidR="007F2242" w:rsidRPr="00AA6BE8" w:rsidRDefault="007F2242" w:rsidP="00A7516C">
            <w:pPr>
              <w:pStyle w:val="TAL"/>
            </w:pPr>
            <w:r w:rsidRPr="00AA6BE8">
              <w:t xml:space="preserve">UE SRS configuration </w:t>
            </w:r>
          </w:p>
        </w:tc>
      </w:tr>
      <w:tr w:rsidR="007F2242" w:rsidRPr="00AA6BE8" w14:paraId="0993D7E8" w14:textId="77777777" w:rsidTr="00A7516C">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2C4FB9B3" w14:textId="77777777" w:rsidR="007F2242" w:rsidRPr="00AA6BE8" w:rsidRDefault="007F2242" w:rsidP="00A7516C">
            <w:pPr>
              <w:pStyle w:val="TAL"/>
            </w:pPr>
            <w:bookmarkStart w:id="2714" w:name="_Toc12401885"/>
            <w:r w:rsidRPr="00AA6BE8">
              <w:t>Timing information of the TRP, which configured the UE SRS transmission</w:t>
            </w:r>
          </w:p>
        </w:tc>
      </w:tr>
    </w:tbl>
    <w:p w14:paraId="07CE8486" w14:textId="77777777" w:rsidR="007F2242" w:rsidRPr="00AA6BE8" w:rsidRDefault="007F2242" w:rsidP="007F2242"/>
    <w:p w14:paraId="18BEC6B9" w14:textId="77777777" w:rsidR="007F2242" w:rsidRPr="00AA6BE8" w:rsidRDefault="007F2242" w:rsidP="007F2242">
      <w:pPr>
        <w:pStyle w:val="Heading4"/>
      </w:pPr>
      <w:bookmarkStart w:id="2715" w:name="_Toc37338404"/>
      <w:bookmarkStart w:id="2716" w:name="_Toc46489249"/>
      <w:bookmarkStart w:id="2717" w:name="_Toc52567607"/>
      <w:bookmarkStart w:id="2718" w:name="_Toc90591213"/>
      <w:r w:rsidRPr="00AA6BE8">
        <w:t>8.13.2.2</w:t>
      </w:r>
      <w:r w:rsidRPr="00AA6BE8">
        <w:tab/>
        <w:t xml:space="preserve">Location Information that may be transferred from the gNBs to </w:t>
      </w:r>
      <w:bookmarkEnd w:id="2714"/>
      <w:r w:rsidRPr="00AA6BE8">
        <w:t>LMF</w:t>
      </w:r>
      <w:bookmarkEnd w:id="2715"/>
      <w:bookmarkEnd w:id="2716"/>
      <w:bookmarkEnd w:id="2717"/>
      <w:bookmarkEnd w:id="2718"/>
    </w:p>
    <w:p w14:paraId="69DA69F7" w14:textId="77777777" w:rsidR="007F2242" w:rsidRPr="00AA6BE8" w:rsidRDefault="007F2242" w:rsidP="007F2242">
      <w:r w:rsidRPr="00AA6BE8">
        <w:t>The information that may be transferred from gNBs to the LMF include measurement results listed in Table 8.13.2.2-1. The individual measurements are defined in TS 38.215 [37].</w:t>
      </w:r>
    </w:p>
    <w:p w14:paraId="7B2022DC" w14:textId="77777777" w:rsidR="007F2242" w:rsidRPr="00AA6BE8" w:rsidRDefault="007F2242" w:rsidP="007F2242">
      <w:pPr>
        <w:pStyle w:val="TH"/>
      </w:pPr>
      <w:r w:rsidRPr="00AA6BE8">
        <w:t>Table 8.13.2.2-1: Measurement results that may be transferred from gNBs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7F2242" w:rsidRPr="00AA6BE8" w14:paraId="1156A276" w14:textId="77777777" w:rsidTr="00A7516C">
        <w:trPr>
          <w:jc w:val="center"/>
        </w:trPr>
        <w:tc>
          <w:tcPr>
            <w:tcW w:w="5909" w:type="dxa"/>
          </w:tcPr>
          <w:p w14:paraId="1AE654F9" w14:textId="77777777" w:rsidR="007F2242" w:rsidRPr="00AA6BE8" w:rsidRDefault="007F2242" w:rsidP="00A7516C">
            <w:pPr>
              <w:pStyle w:val="TAH"/>
            </w:pPr>
            <w:r w:rsidRPr="00AA6BE8">
              <w:t>Measurement results</w:t>
            </w:r>
          </w:p>
        </w:tc>
      </w:tr>
      <w:tr w:rsidR="007F2242" w:rsidRPr="00AA6BE8" w14:paraId="68D027D2" w14:textId="77777777" w:rsidTr="00A7516C">
        <w:trPr>
          <w:jc w:val="center"/>
        </w:trPr>
        <w:tc>
          <w:tcPr>
            <w:tcW w:w="5909" w:type="dxa"/>
          </w:tcPr>
          <w:p w14:paraId="43A33FB7" w14:textId="77777777" w:rsidR="007F2242" w:rsidRPr="00AA6BE8" w:rsidRDefault="007F2242" w:rsidP="00A7516C">
            <w:pPr>
              <w:pStyle w:val="TAL"/>
            </w:pPr>
            <w:r w:rsidRPr="00AA6BE8">
              <w:t>NCGI and TRP ID of the measurement</w:t>
            </w:r>
          </w:p>
        </w:tc>
      </w:tr>
      <w:tr w:rsidR="007F2242" w:rsidRPr="00AA6BE8" w14:paraId="20744272" w14:textId="77777777" w:rsidTr="00A7516C">
        <w:trPr>
          <w:jc w:val="center"/>
        </w:trPr>
        <w:tc>
          <w:tcPr>
            <w:tcW w:w="5909" w:type="dxa"/>
          </w:tcPr>
          <w:p w14:paraId="1494830D" w14:textId="77777777" w:rsidR="007F2242" w:rsidRPr="00AA6BE8" w:rsidRDefault="007F2242" w:rsidP="00A7516C">
            <w:pPr>
              <w:pStyle w:val="TAL"/>
            </w:pPr>
            <w:r w:rsidRPr="00AA6BE8">
              <w:t>UL-RTOA</w:t>
            </w:r>
          </w:p>
        </w:tc>
      </w:tr>
      <w:tr w:rsidR="007F2242" w:rsidRPr="00AA6BE8" w14:paraId="71953543" w14:textId="77777777" w:rsidTr="00A7516C">
        <w:trPr>
          <w:jc w:val="center"/>
        </w:trPr>
        <w:tc>
          <w:tcPr>
            <w:tcW w:w="5909" w:type="dxa"/>
          </w:tcPr>
          <w:p w14:paraId="2725D626" w14:textId="77777777" w:rsidR="007F2242" w:rsidRPr="00AA6BE8" w:rsidRDefault="007F2242" w:rsidP="00A7516C">
            <w:pPr>
              <w:pStyle w:val="TAL"/>
            </w:pPr>
            <w:r w:rsidRPr="00AA6BE8">
              <w:t>UL-SRS-RSRP</w:t>
            </w:r>
          </w:p>
        </w:tc>
      </w:tr>
      <w:tr w:rsidR="007F2242" w:rsidRPr="00AA6BE8" w14:paraId="3BB4AE51" w14:textId="77777777" w:rsidTr="00A7516C">
        <w:trPr>
          <w:jc w:val="center"/>
        </w:trPr>
        <w:tc>
          <w:tcPr>
            <w:tcW w:w="5909" w:type="dxa"/>
          </w:tcPr>
          <w:p w14:paraId="042933CB" w14:textId="77777777" w:rsidR="007F2242" w:rsidRPr="00AA6BE8" w:rsidRDefault="007F2242" w:rsidP="00A7516C">
            <w:pPr>
              <w:pStyle w:val="TAL"/>
            </w:pPr>
            <w:r w:rsidRPr="00AA6BE8">
              <w:t>Time stamp of the measurement</w:t>
            </w:r>
          </w:p>
        </w:tc>
      </w:tr>
      <w:tr w:rsidR="007F2242" w:rsidRPr="00AA6BE8" w14:paraId="3C9ED0D2" w14:textId="77777777" w:rsidTr="00A7516C">
        <w:trPr>
          <w:jc w:val="center"/>
        </w:trPr>
        <w:tc>
          <w:tcPr>
            <w:tcW w:w="5909" w:type="dxa"/>
          </w:tcPr>
          <w:p w14:paraId="1D901C6A" w14:textId="77777777" w:rsidR="007F2242" w:rsidRPr="00AA6BE8" w:rsidRDefault="007F2242" w:rsidP="00A7516C">
            <w:pPr>
              <w:pStyle w:val="TAL"/>
            </w:pPr>
            <w:r w:rsidRPr="00AA6BE8">
              <w:t>Quality for each measurement</w:t>
            </w:r>
          </w:p>
        </w:tc>
      </w:tr>
      <w:tr w:rsidR="007F2242" w:rsidRPr="00AA6BE8" w14:paraId="152BCE16" w14:textId="77777777" w:rsidTr="00A7516C">
        <w:trPr>
          <w:jc w:val="center"/>
        </w:trPr>
        <w:tc>
          <w:tcPr>
            <w:tcW w:w="5909" w:type="dxa"/>
            <w:tcBorders>
              <w:top w:val="single" w:sz="4" w:space="0" w:color="auto"/>
              <w:left w:val="single" w:sz="4" w:space="0" w:color="auto"/>
              <w:bottom w:val="single" w:sz="4" w:space="0" w:color="auto"/>
              <w:right w:val="single" w:sz="4" w:space="0" w:color="auto"/>
            </w:tcBorders>
          </w:tcPr>
          <w:p w14:paraId="33BDD89D" w14:textId="77777777" w:rsidR="007F2242" w:rsidRPr="00AA6BE8" w:rsidRDefault="007F2242" w:rsidP="00A7516C">
            <w:pPr>
              <w:pStyle w:val="TAL"/>
            </w:pPr>
            <w:r w:rsidRPr="00AA6BE8">
              <w:t>Beam Information for each measurement</w:t>
            </w:r>
          </w:p>
        </w:tc>
      </w:tr>
    </w:tbl>
    <w:p w14:paraId="4C8DEDAB" w14:textId="77777777" w:rsidR="007F2242" w:rsidRPr="00AA6BE8" w:rsidRDefault="007F2242" w:rsidP="007F2242"/>
    <w:p w14:paraId="7BE3A47D" w14:textId="77777777" w:rsidR="007F2242" w:rsidRPr="00AA6BE8" w:rsidRDefault="007F2242" w:rsidP="007F2242">
      <w:pPr>
        <w:pStyle w:val="Heading4"/>
      </w:pPr>
      <w:bookmarkStart w:id="2719" w:name="_Toc37338405"/>
      <w:bookmarkStart w:id="2720" w:name="_Toc46489250"/>
      <w:bookmarkStart w:id="2721" w:name="_Toc52567608"/>
      <w:bookmarkStart w:id="2722" w:name="_Toc90591214"/>
      <w:r w:rsidRPr="00AA6BE8">
        <w:t>8.13.2.3</w:t>
      </w:r>
      <w:r w:rsidRPr="00AA6BE8">
        <w:tab/>
        <w:t>Information that may be transferred from the LMF to gNBs</w:t>
      </w:r>
      <w:bookmarkEnd w:id="2719"/>
      <w:bookmarkEnd w:id="2720"/>
      <w:bookmarkEnd w:id="2721"/>
      <w:bookmarkEnd w:id="2722"/>
    </w:p>
    <w:p w14:paraId="672A5AC6" w14:textId="77777777" w:rsidR="007F2242" w:rsidRPr="00AA6BE8" w:rsidRDefault="007F2242" w:rsidP="007F2242">
      <w:r w:rsidRPr="00AA6BE8">
        <w:t>The requested UL-SRS transmission characteristics information that may be signalled from the LMF to the gNB is listed in Table 8.13.2.3-1.</w:t>
      </w:r>
    </w:p>
    <w:p w14:paraId="5EE95870" w14:textId="77777777" w:rsidR="007F2242" w:rsidRPr="00AA6BE8" w:rsidRDefault="007F2242" w:rsidP="007F2242">
      <w:pPr>
        <w:pStyle w:val="TH"/>
      </w:pPr>
      <w:r w:rsidRPr="00AA6BE8">
        <w:t>Table 8.13.2.3-1: Requested UL-SRS transmission characteristics information that may be transferred from LMF to gN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7F2242" w:rsidRPr="00AA6BE8" w14:paraId="4E051FE1" w14:textId="77777777" w:rsidTr="00A7516C">
        <w:trPr>
          <w:jc w:val="center"/>
        </w:trPr>
        <w:tc>
          <w:tcPr>
            <w:tcW w:w="6750" w:type="dxa"/>
          </w:tcPr>
          <w:p w14:paraId="38F299DA" w14:textId="77777777" w:rsidR="007F2242" w:rsidRPr="00AA6BE8" w:rsidRDefault="007F2242" w:rsidP="00A7516C">
            <w:pPr>
              <w:pStyle w:val="TAH"/>
            </w:pPr>
            <w:r w:rsidRPr="00AA6BE8">
              <w:t xml:space="preserve">Information </w:t>
            </w:r>
          </w:p>
        </w:tc>
      </w:tr>
      <w:tr w:rsidR="007F2242" w:rsidRPr="00AA6BE8" w14:paraId="0F39E66A" w14:textId="77777777" w:rsidTr="00A7516C">
        <w:trPr>
          <w:trHeight w:val="207"/>
          <w:jc w:val="center"/>
        </w:trPr>
        <w:tc>
          <w:tcPr>
            <w:tcW w:w="6750" w:type="dxa"/>
          </w:tcPr>
          <w:p w14:paraId="35A4D2DB" w14:textId="77777777" w:rsidR="007F2242" w:rsidRPr="00AA6BE8" w:rsidRDefault="007F2242" w:rsidP="00A7516C">
            <w:pPr>
              <w:pStyle w:val="TAL"/>
            </w:pPr>
            <w:r w:rsidRPr="00AA6BE8">
              <w:t>Number Of Transmissions/duration for which the UL-SRS is requested</w:t>
            </w:r>
          </w:p>
        </w:tc>
      </w:tr>
      <w:tr w:rsidR="007F2242" w:rsidRPr="00AA6BE8" w14:paraId="0299CDD5" w14:textId="77777777" w:rsidTr="00A7516C">
        <w:trPr>
          <w:trHeight w:val="207"/>
          <w:jc w:val="center"/>
        </w:trPr>
        <w:tc>
          <w:tcPr>
            <w:tcW w:w="6750" w:type="dxa"/>
          </w:tcPr>
          <w:p w14:paraId="3B493598" w14:textId="77777777" w:rsidR="007F2242" w:rsidRPr="00AA6BE8" w:rsidRDefault="007F2242" w:rsidP="00A7516C">
            <w:pPr>
              <w:pStyle w:val="TAL"/>
            </w:pPr>
            <w:r w:rsidRPr="00AA6BE8">
              <w:t>Bandwidth</w:t>
            </w:r>
          </w:p>
        </w:tc>
      </w:tr>
      <w:tr w:rsidR="007F2242" w:rsidRPr="00AA6BE8" w14:paraId="22796F2D" w14:textId="77777777" w:rsidTr="00A7516C">
        <w:trPr>
          <w:trHeight w:val="207"/>
          <w:jc w:val="center"/>
        </w:trPr>
        <w:tc>
          <w:tcPr>
            <w:tcW w:w="6750" w:type="dxa"/>
          </w:tcPr>
          <w:p w14:paraId="617A0E0A" w14:textId="77777777" w:rsidR="007F2242" w:rsidRPr="00AA6BE8" w:rsidRDefault="007F2242" w:rsidP="00A7516C">
            <w:pPr>
              <w:pStyle w:val="TAL"/>
            </w:pPr>
            <w:r w:rsidRPr="00AA6BE8">
              <w:t>Resource type (periodic, semi-persistent, aperiodic)</w:t>
            </w:r>
          </w:p>
        </w:tc>
      </w:tr>
      <w:tr w:rsidR="007F2242" w:rsidRPr="00AA6BE8" w14:paraId="7EF2D041" w14:textId="77777777" w:rsidTr="00A7516C">
        <w:trPr>
          <w:trHeight w:val="207"/>
          <w:jc w:val="center"/>
        </w:trPr>
        <w:tc>
          <w:tcPr>
            <w:tcW w:w="6750" w:type="dxa"/>
          </w:tcPr>
          <w:p w14:paraId="27AADE27" w14:textId="77777777" w:rsidR="007F2242" w:rsidRPr="00AA6BE8" w:rsidRDefault="007F2242" w:rsidP="00A7516C">
            <w:pPr>
              <w:pStyle w:val="TAL"/>
            </w:pPr>
            <w:r w:rsidRPr="00AA6BE8">
              <w:t>Pathloss reference:</w:t>
            </w:r>
          </w:p>
          <w:p w14:paraId="6119389C" w14:textId="77777777" w:rsidR="007F2242" w:rsidRPr="00AA6BE8" w:rsidRDefault="007F2242" w:rsidP="00A7516C">
            <w:pPr>
              <w:pStyle w:val="TAL"/>
            </w:pPr>
            <w:r w:rsidRPr="00AA6BE8">
              <w:tab/>
              <w:t>- PCI, SSB Index, SSB configuration (time/frequency occupancy of SSBs)</w:t>
            </w:r>
          </w:p>
          <w:p w14:paraId="1F9DAC97" w14:textId="77777777" w:rsidR="007F2242" w:rsidRPr="00AA6BE8" w:rsidRDefault="007F2242" w:rsidP="00A7516C">
            <w:pPr>
              <w:pStyle w:val="TAL"/>
            </w:pPr>
            <w:r w:rsidRPr="00AA6BE8">
              <w:tab/>
              <w:t>- DL-PRS ID, DL-PRS Resource Set ID, DL-PRS Resource ID</w:t>
            </w:r>
          </w:p>
        </w:tc>
      </w:tr>
      <w:tr w:rsidR="007F2242" w:rsidRPr="00AA6BE8" w14:paraId="76FC155C" w14:textId="77777777" w:rsidTr="00A7516C">
        <w:trPr>
          <w:trHeight w:val="207"/>
          <w:jc w:val="center"/>
        </w:trPr>
        <w:tc>
          <w:tcPr>
            <w:tcW w:w="6750" w:type="dxa"/>
          </w:tcPr>
          <w:p w14:paraId="442C3EAE" w14:textId="77777777" w:rsidR="007F2242" w:rsidRPr="00AA6BE8" w:rsidRDefault="007F2242" w:rsidP="00A7516C">
            <w:pPr>
              <w:pStyle w:val="TAL"/>
            </w:pPr>
            <w:r w:rsidRPr="00AA6BE8">
              <w:t>Spatial relation info</w:t>
            </w:r>
          </w:p>
          <w:p w14:paraId="706D76CB" w14:textId="77777777" w:rsidR="007F2242" w:rsidRPr="00AA6BE8" w:rsidRDefault="007F2242" w:rsidP="00A7516C">
            <w:pPr>
              <w:pStyle w:val="TAL"/>
            </w:pPr>
            <w:r w:rsidRPr="00AA6BE8">
              <w:tab/>
              <w:t>- PCI, SSB Index, SSB configuration (time/frequency occupancy of SSBs)</w:t>
            </w:r>
          </w:p>
          <w:p w14:paraId="327344EE" w14:textId="77777777" w:rsidR="007F2242" w:rsidRPr="00AA6BE8" w:rsidRDefault="007F2242" w:rsidP="00A7516C">
            <w:pPr>
              <w:pStyle w:val="TAL"/>
            </w:pPr>
            <w:r w:rsidRPr="00AA6BE8">
              <w:tab/>
              <w:t>- DL-PRS ID, DL-PRS Resource Set ID, DL-PRS Resource ID</w:t>
            </w:r>
          </w:p>
          <w:p w14:paraId="0B28299E" w14:textId="77777777" w:rsidR="007F2242" w:rsidRPr="00AA6BE8" w:rsidRDefault="007F2242" w:rsidP="00A7516C">
            <w:pPr>
              <w:pStyle w:val="TAL"/>
            </w:pPr>
            <w:r w:rsidRPr="00AA6BE8">
              <w:tab/>
              <w:t>- NZP CSI-RS Resource ID</w:t>
            </w:r>
          </w:p>
          <w:p w14:paraId="1ED14CFF" w14:textId="77777777" w:rsidR="007F2242" w:rsidRPr="00AA6BE8" w:rsidRDefault="007F2242" w:rsidP="00A7516C">
            <w:pPr>
              <w:pStyle w:val="TAL"/>
            </w:pPr>
            <w:r w:rsidRPr="00AA6BE8">
              <w:tab/>
              <w:t>- SRS Resource ID</w:t>
            </w:r>
          </w:p>
          <w:p w14:paraId="5E8387C2" w14:textId="77777777" w:rsidR="007F2242" w:rsidRPr="00AA6BE8" w:rsidRDefault="007F2242" w:rsidP="00A7516C">
            <w:pPr>
              <w:pStyle w:val="TAL"/>
            </w:pPr>
            <w:r w:rsidRPr="00AA6BE8">
              <w:tab/>
              <w:t>- Positioning SRS Resource ID</w:t>
            </w:r>
          </w:p>
        </w:tc>
      </w:tr>
      <w:tr w:rsidR="007F2242" w:rsidRPr="00AA6BE8" w14:paraId="1DFB66B4" w14:textId="77777777" w:rsidTr="00A7516C">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3FCC5C3D" w14:textId="77777777" w:rsidR="007F2242" w:rsidRPr="00AA6BE8" w:rsidRDefault="007F2242" w:rsidP="00A7516C">
            <w:pPr>
              <w:pStyle w:val="TAL"/>
            </w:pPr>
            <w:r w:rsidRPr="00AA6BE8">
              <w:t>SSB Information</w:t>
            </w:r>
          </w:p>
        </w:tc>
      </w:tr>
      <w:tr w:rsidR="007F2242" w:rsidRPr="00AA6BE8" w14:paraId="1F6293B0" w14:textId="77777777" w:rsidTr="00A7516C">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509FD95D" w14:textId="77777777" w:rsidR="007F2242" w:rsidRPr="00AA6BE8" w:rsidRDefault="007F2242" w:rsidP="00A7516C">
            <w:pPr>
              <w:pStyle w:val="TAL"/>
            </w:pPr>
            <w:r w:rsidRPr="00AA6BE8">
              <w:t>Periodicity of the SRS for each SRS resource set</w:t>
            </w:r>
          </w:p>
        </w:tc>
      </w:tr>
      <w:tr w:rsidR="007F2242" w:rsidRPr="00AA6BE8" w14:paraId="5E96D476" w14:textId="77777777" w:rsidTr="00A7516C">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23C884AE" w14:textId="77777777" w:rsidR="007F2242" w:rsidRPr="00AA6BE8" w:rsidRDefault="007F2242" w:rsidP="00A7516C">
            <w:pPr>
              <w:pStyle w:val="TAL"/>
            </w:pPr>
            <w:r w:rsidRPr="00AA6BE8">
              <w:t>Carrier frequency of SRS transmission bandwidth</w:t>
            </w:r>
          </w:p>
        </w:tc>
      </w:tr>
    </w:tbl>
    <w:p w14:paraId="5B61971F" w14:textId="77777777" w:rsidR="007F2242" w:rsidRPr="00AA6BE8" w:rsidRDefault="007F2242" w:rsidP="007F2242"/>
    <w:p w14:paraId="49EF5B73" w14:textId="77777777" w:rsidR="007F2242" w:rsidRPr="00AA6BE8" w:rsidRDefault="007F2242" w:rsidP="007F2242">
      <w:r w:rsidRPr="00AA6BE8">
        <w:lastRenderedPageBreak/>
        <w:t>The TRP measurement request information that may be signalled from the LMF to the gNB is listed in table 8.13.2.3-2.</w:t>
      </w:r>
    </w:p>
    <w:p w14:paraId="7E9426C9" w14:textId="77777777" w:rsidR="007F2242" w:rsidRPr="00AA6BE8" w:rsidRDefault="007F2242" w:rsidP="007F2242">
      <w:pPr>
        <w:pStyle w:val="TH"/>
      </w:pPr>
      <w:r w:rsidRPr="00AA6BE8">
        <w:t>Table 8.13.2.3-2: TRP Measurement request information that may be transferred from LMF to gN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7F2242" w:rsidRPr="00AA6BE8" w14:paraId="7D09F1D4" w14:textId="77777777" w:rsidTr="00A7516C">
        <w:trPr>
          <w:jc w:val="center"/>
        </w:trPr>
        <w:tc>
          <w:tcPr>
            <w:tcW w:w="6750" w:type="dxa"/>
          </w:tcPr>
          <w:p w14:paraId="14A0EF53" w14:textId="77777777" w:rsidR="007F2242" w:rsidRPr="00AA6BE8" w:rsidRDefault="007F2242" w:rsidP="00A7516C">
            <w:pPr>
              <w:pStyle w:val="TAH"/>
            </w:pPr>
            <w:r w:rsidRPr="00AA6BE8">
              <w:t xml:space="preserve">Information </w:t>
            </w:r>
          </w:p>
        </w:tc>
      </w:tr>
      <w:tr w:rsidR="007F2242" w:rsidRPr="00AA6BE8" w14:paraId="7340956E" w14:textId="77777777" w:rsidTr="00A7516C">
        <w:trPr>
          <w:trHeight w:val="207"/>
          <w:jc w:val="center"/>
        </w:trPr>
        <w:tc>
          <w:tcPr>
            <w:tcW w:w="6750" w:type="dxa"/>
          </w:tcPr>
          <w:p w14:paraId="018F5871" w14:textId="77777777" w:rsidR="007F2242" w:rsidRPr="00AA6BE8" w:rsidRDefault="007F2242" w:rsidP="00A7516C">
            <w:pPr>
              <w:pStyle w:val="TAL"/>
            </w:pPr>
            <w:r w:rsidRPr="00AA6BE8">
              <w:t>TRP ID, cell ID of the TRP to receive UL-SRS</w:t>
            </w:r>
          </w:p>
        </w:tc>
      </w:tr>
      <w:tr w:rsidR="007F2242" w:rsidRPr="00AA6BE8" w14:paraId="28A876D8" w14:textId="77777777" w:rsidTr="00A7516C">
        <w:trPr>
          <w:jc w:val="center"/>
        </w:trPr>
        <w:tc>
          <w:tcPr>
            <w:tcW w:w="6750" w:type="dxa"/>
          </w:tcPr>
          <w:p w14:paraId="0FB18783" w14:textId="77777777" w:rsidR="007F2242" w:rsidRPr="00AA6BE8" w:rsidRDefault="007F2242" w:rsidP="00A7516C">
            <w:pPr>
              <w:pStyle w:val="TAL"/>
            </w:pPr>
            <w:r w:rsidRPr="00AA6BE8">
              <w:t>UE-SRS configuration</w:t>
            </w:r>
          </w:p>
        </w:tc>
      </w:tr>
      <w:tr w:rsidR="007F2242" w:rsidRPr="00AA6BE8" w14:paraId="064145FD" w14:textId="77777777" w:rsidTr="00A7516C">
        <w:trPr>
          <w:jc w:val="center"/>
        </w:trPr>
        <w:tc>
          <w:tcPr>
            <w:tcW w:w="6750" w:type="dxa"/>
          </w:tcPr>
          <w:p w14:paraId="61E41688" w14:textId="77777777" w:rsidR="007F2242" w:rsidRPr="00AA6BE8" w:rsidRDefault="007F2242" w:rsidP="00A7516C">
            <w:pPr>
              <w:pStyle w:val="TAL"/>
            </w:pPr>
            <w:r w:rsidRPr="00AA6BE8">
              <w:t>UL timing information together with timing uncertainty, for reception of SRS by candidate TRPs</w:t>
            </w:r>
          </w:p>
        </w:tc>
      </w:tr>
      <w:tr w:rsidR="007F2242" w:rsidRPr="00AA6BE8" w14:paraId="121153C1" w14:textId="77777777" w:rsidTr="00A7516C">
        <w:trPr>
          <w:jc w:val="center"/>
        </w:trPr>
        <w:tc>
          <w:tcPr>
            <w:tcW w:w="6750" w:type="dxa"/>
          </w:tcPr>
          <w:p w14:paraId="1126A194" w14:textId="77777777" w:rsidR="007F2242" w:rsidRPr="00AA6BE8" w:rsidRDefault="007F2242" w:rsidP="00A7516C">
            <w:pPr>
              <w:pStyle w:val="TAL"/>
            </w:pPr>
            <w:r w:rsidRPr="00AA6BE8">
              <w:t>Report characteristics for the measurements</w:t>
            </w:r>
          </w:p>
        </w:tc>
      </w:tr>
      <w:tr w:rsidR="007F2242" w:rsidRPr="00AA6BE8" w14:paraId="0FCB68DD" w14:textId="77777777" w:rsidTr="00A7516C">
        <w:trPr>
          <w:jc w:val="center"/>
        </w:trPr>
        <w:tc>
          <w:tcPr>
            <w:tcW w:w="6750" w:type="dxa"/>
          </w:tcPr>
          <w:p w14:paraId="3DC6D44D" w14:textId="77777777" w:rsidR="007F2242" w:rsidRPr="00AA6BE8" w:rsidDel="00AC7C43" w:rsidRDefault="007F2242" w:rsidP="00A7516C">
            <w:pPr>
              <w:pStyle w:val="TAL"/>
            </w:pPr>
            <w:r w:rsidRPr="00AA6BE8">
              <w:rPr>
                <w:lang w:eastAsia="zh-CN"/>
              </w:rPr>
              <w:t>Measurement Quantities</w:t>
            </w:r>
          </w:p>
        </w:tc>
      </w:tr>
      <w:tr w:rsidR="007F2242" w:rsidRPr="00AA6BE8" w14:paraId="743769A7" w14:textId="77777777" w:rsidTr="00A7516C">
        <w:trPr>
          <w:jc w:val="center"/>
        </w:trPr>
        <w:tc>
          <w:tcPr>
            <w:tcW w:w="6750" w:type="dxa"/>
            <w:tcBorders>
              <w:top w:val="single" w:sz="4" w:space="0" w:color="auto"/>
              <w:left w:val="single" w:sz="4" w:space="0" w:color="auto"/>
              <w:bottom w:val="single" w:sz="4" w:space="0" w:color="auto"/>
              <w:right w:val="single" w:sz="4" w:space="0" w:color="auto"/>
            </w:tcBorders>
          </w:tcPr>
          <w:p w14:paraId="0982A66D" w14:textId="77777777" w:rsidR="007F2242" w:rsidRPr="00AA6BE8" w:rsidRDefault="007F2242" w:rsidP="00A7516C">
            <w:pPr>
              <w:pStyle w:val="TAL"/>
              <w:rPr>
                <w:lang w:eastAsia="zh-CN"/>
              </w:rPr>
            </w:pPr>
            <w:r w:rsidRPr="00AA6BE8">
              <w:rPr>
                <w:lang w:eastAsia="zh-CN"/>
              </w:rPr>
              <w:t>Measurement periodicity</w:t>
            </w:r>
          </w:p>
        </w:tc>
      </w:tr>
      <w:tr w:rsidR="007F2242" w:rsidRPr="00AA6BE8" w14:paraId="1AF486D4" w14:textId="77777777" w:rsidTr="00A7516C">
        <w:trPr>
          <w:jc w:val="center"/>
        </w:trPr>
        <w:tc>
          <w:tcPr>
            <w:tcW w:w="6750" w:type="dxa"/>
            <w:tcBorders>
              <w:top w:val="single" w:sz="4" w:space="0" w:color="auto"/>
              <w:left w:val="single" w:sz="4" w:space="0" w:color="auto"/>
              <w:bottom w:val="single" w:sz="4" w:space="0" w:color="auto"/>
              <w:right w:val="single" w:sz="4" w:space="0" w:color="auto"/>
            </w:tcBorders>
          </w:tcPr>
          <w:p w14:paraId="0CDD2581" w14:textId="77777777" w:rsidR="007F2242" w:rsidRPr="00AA6BE8" w:rsidRDefault="007F2242" w:rsidP="00A7516C">
            <w:pPr>
              <w:pStyle w:val="TAL"/>
              <w:rPr>
                <w:lang w:eastAsia="zh-CN"/>
              </w:rPr>
            </w:pPr>
            <w:r w:rsidRPr="00AA6BE8">
              <w:rPr>
                <w:lang w:eastAsia="zh-CN"/>
              </w:rPr>
              <w:t>Measurement beam information request</w:t>
            </w:r>
          </w:p>
        </w:tc>
      </w:tr>
    </w:tbl>
    <w:p w14:paraId="31E53900" w14:textId="77777777" w:rsidR="007F2242" w:rsidRPr="00AA6BE8" w:rsidRDefault="007F2242" w:rsidP="007F2242"/>
    <w:p w14:paraId="41C88181" w14:textId="77777777" w:rsidR="007F2242" w:rsidRPr="00AA6BE8" w:rsidRDefault="007F2242" w:rsidP="007F2242">
      <w:r w:rsidRPr="00AA6BE8">
        <w:t>The Positioning Activation/Deactivation request information that may be signalled from the LMF to the gNB is listed in Table 8.13.2.3-3.</w:t>
      </w:r>
    </w:p>
    <w:p w14:paraId="441CF6CC" w14:textId="77777777" w:rsidR="007F2242" w:rsidRPr="00AA6BE8" w:rsidRDefault="007F2242" w:rsidP="007F2242">
      <w:pPr>
        <w:pStyle w:val="TH"/>
      </w:pPr>
      <w:r w:rsidRPr="00AA6BE8">
        <w:t>Table 8.13.2.3-3: Requested positioning activation/deactivation information that may be transferred from LMF to gN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7F2242" w:rsidRPr="00AA6BE8" w14:paraId="52D539B5" w14:textId="77777777" w:rsidTr="00A7516C">
        <w:trPr>
          <w:jc w:val="center"/>
        </w:trPr>
        <w:tc>
          <w:tcPr>
            <w:tcW w:w="6750" w:type="dxa"/>
          </w:tcPr>
          <w:p w14:paraId="2634CE25" w14:textId="77777777" w:rsidR="007F2242" w:rsidRPr="00AA6BE8" w:rsidRDefault="007F2242" w:rsidP="00A7516C">
            <w:pPr>
              <w:pStyle w:val="TAH"/>
            </w:pPr>
            <w:r w:rsidRPr="00AA6BE8">
              <w:t xml:space="preserve">Information </w:t>
            </w:r>
          </w:p>
        </w:tc>
      </w:tr>
      <w:tr w:rsidR="007F2242" w:rsidRPr="00AA6BE8" w14:paraId="1684A60A" w14:textId="77777777" w:rsidTr="00A7516C">
        <w:trPr>
          <w:trHeight w:val="858"/>
          <w:jc w:val="center"/>
        </w:trPr>
        <w:tc>
          <w:tcPr>
            <w:tcW w:w="6750" w:type="dxa"/>
          </w:tcPr>
          <w:p w14:paraId="5913AD8B" w14:textId="77777777" w:rsidR="007F2242" w:rsidRPr="00AA6BE8" w:rsidRDefault="007F2242" w:rsidP="00A7516C">
            <w:pPr>
              <w:pStyle w:val="TAL"/>
            </w:pPr>
            <w:r w:rsidRPr="00AA6BE8">
              <w:t>SP UL-SRS:</w:t>
            </w:r>
          </w:p>
          <w:p w14:paraId="62F590B3" w14:textId="77777777" w:rsidR="007F2242" w:rsidRPr="00AA6BE8" w:rsidRDefault="007F2242" w:rsidP="00A7516C">
            <w:pPr>
              <w:pStyle w:val="TAL"/>
            </w:pPr>
            <w:r w:rsidRPr="00AA6BE8">
              <w:tab/>
              <w:t>- Activation or Deactivation request</w:t>
            </w:r>
          </w:p>
          <w:p w14:paraId="01BD0FC1" w14:textId="77777777" w:rsidR="007F2242" w:rsidRPr="00AA6BE8" w:rsidRDefault="007F2242" w:rsidP="00A7516C">
            <w:pPr>
              <w:pStyle w:val="TAL"/>
            </w:pPr>
            <w:r w:rsidRPr="00AA6BE8">
              <w:tab/>
              <w:t>- Positioning SRS Resource Set ID which is to be activated/deactivated</w:t>
            </w:r>
          </w:p>
          <w:p w14:paraId="4D1201BB" w14:textId="77777777" w:rsidR="007F2242" w:rsidRPr="00AA6BE8" w:rsidRDefault="007F2242" w:rsidP="00A7516C">
            <w:pPr>
              <w:pStyle w:val="TAL"/>
              <w:rPr>
                <w:vertAlign w:val="subscript"/>
              </w:rPr>
            </w:pPr>
            <w:r w:rsidRPr="00AA6BE8">
              <w:tab/>
              <w:t>- Spatial relation for Resource ID</w:t>
            </w:r>
            <w:r w:rsidRPr="00AA6BE8">
              <w:rPr>
                <w:vertAlign w:val="subscript"/>
              </w:rPr>
              <w:t>i</w:t>
            </w:r>
          </w:p>
          <w:p w14:paraId="46D939A1" w14:textId="77777777" w:rsidR="007F2242" w:rsidRPr="00AA6BE8" w:rsidRDefault="007F2242" w:rsidP="00A7516C">
            <w:pPr>
              <w:pStyle w:val="TAL"/>
            </w:pPr>
            <w:r w:rsidRPr="00AA6BE8">
              <w:tab/>
              <w:t>- Activation Time</w:t>
            </w:r>
          </w:p>
        </w:tc>
      </w:tr>
      <w:tr w:rsidR="007F2242" w:rsidRPr="00AA6BE8" w14:paraId="23CCCC65" w14:textId="77777777" w:rsidTr="00A7516C">
        <w:tblPrEx>
          <w:tblLook w:val="04A0" w:firstRow="1" w:lastRow="0" w:firstColumn="1" w:lastColumn="0" w:noHBand="0" w:noVBand="1"/>
        </w:tblPrEx>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79E28B38" w14:textId="77777777" w:rsidR="007F2242" w:rsidRPr="00AA6BE8" w:rsidRDefault="007F2242" w:rsidP="00A7516C">
            <w:pPr>
              <w:pStyle w:val="TAL"/>
            </w:pPr>
            <w:r w:rsidRPr="00AA6BE8">
              <w:t>Aperiodic UL-SRS:</w:t>
            </w:r>
          </w:p>
          <w:p w14:paraId="0303EF64" w14:textId="77777777" w:rsidR="007F2242" w:rsidRPr="00AA6BE8" w:rsidRDefault="007F2242" w:rsidP="00A7516C">
            <w:pPr>
              <w:pStyle w:val="TAL"/>
            </w:pPr>
            <w:r w:rsidRPr="00AA6BE8">
              <w:tab/>
              <w:t>- Aperiodic SRS Resource Trigger List</w:t>
            </w:r>
          </w:p>
          <w:p w14:paraId="49036F2C" w14:textId="77777777" w:rsidR="007F2242" w:rsidRPr="00AA6BE8" w:rsidRDefault="007F2242" w:rsidP="00A7516C">
            <w:pPr>
              <w:pStyle w:val="TAL"/>
            </w:pPr>
            <w:r w:rsidRPr="00AA6BE8">
              <w:tab/>
              <w:t>- Activation time</w:t>
            </w:r>
          </w:p>
        </w:tc>
      </w:tr>
      <w:tr w:rsidR="007F2242" w:rsidRPr="00AA6BE8" w14:paraId="2C678CA3" w14:textId="77777777" w:rsidTr="00A7516C">
        <w:tblPrEx>
          <w:tblLook w:val="04A0" w:firstRow="1" w:lastRow="0" w:firstColumn="1" w:lastColumn="0" w:noHBand="0" w:noVBand="1"/>
        </w:tblPrEx>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02CA0E45" w14:textId="77777777" w:rsidR="007F2242" w:rsidRPr="00AA6BE8" w:rsidRDefault="007F2242" w:rsidP="00A7516C">
            <w:pPr>
              <w:pStyle w:val="TAL"/>
            </w:pPr>
            <w:r w:rsidRPr="00AA6BE8">
              <w:t>UL-SRS:</w:t>
            </w:r>
          </w:p>
          <w:p w14:paraId="1C921CCC" w14:textId="77777777" w:rsidR="007F2242" w:rsidRPr="00AA6BE8" w:rsidRDefault="007F2242" w:rsidP="00A7516C">
            <w:pPr>
              <w:pStyle w:val="TAL"/>
            </w:pPr>
            <w:r w:rsidRPr="00AA6BE8">
              <w:tab/>
              <w:t>- Release all</w:t>
            </w:r>
          </w:p>
        </w:tc>
      </w:tr>
    </w:tbl>
    <w:p w14:paraId="45118216" w14:textId="2E649C99" w:rsidR="00361D95" w:rsidRPr="00E0630E" w:rsidDel="009352AC" w:rsidRDefault="00361D95" w:rsidP="00361D95">
      <w:pPr>
        <w:pStyle w:val="Heading4"/>
        <w:rPr>
          <w:ins w:id="2723" w:author="RAN2#116bis-R2-2201870 [2]" w:date="2022-01-25T07:40:00Z"/>
          <w:del w:id="2724" w:author="RAN2#117-604" w:date="2022-02-25T09:55:00Z"/>
          <w:lang w:eastAsia="zh-CN"/>
        </w:rPr>
      </w:pPr>
      <w:ins w:id="2725" w:author="RAN2#116bis-R2-2201870 [2]" w:date="2022-01-25T07:40:00Z">
        <w:del w:id="2726" w:author="RAN2#117-604" w:date="2022-02-25T09:55:00Z">
          <w:r w:rsidRPr="00E0630E" w:rsidDel="009352AC">
            <w:delText>8.13.2.</w:delText>
          </w:r>
          <w:r w:rsidDel="009352AC">
            <w:rPr>
              <w:rFonts w:hint="eastAsia"/>
              <w:lang w:eastAsia="zh-CN"/>
            </w:rPr>
            <w:delText>4</w:delText>
          </w:r>
          <w:r w:rsidRPr="00E0630E" w:rsidDel="009352AC">
            <w:tab/>
            <w:delText xml:space="preserve">Information that may be transferred from the </w:delText>
          </w:r>
          <w:r w:rsidDel="009352AC">
            <w:rPr>
              <w:rFonts w:hint="eastAsia"/>
              <w:lang w:eastAsia="zh-CN"/>
            </w:rPr>
            <w:delText xml:space="preserve">serving </w:delText>
          </w:r>
          <w:r w:rsidRPr="00E0630E" w:rsidDel="009352AC">
            <w:delText>gNB to</w:delText>
          </w:r>
          <w:commentRangeStart w:id="2727"/>
          <w:r w:rsidRPr="00E0630E" w:rsidDel="009352AC">
            <w:delText xml:space="preserve"> </w:delText>
          </w:r>
          <w:r w:rsidDel="009352AC">
            <w:rPr>
              <w:rFonts w:hint="eastAsia"/>
              <w:lang w:eastAsia="zh-CN"/>
            </w:rPr>
            <w:delText>UE</w:delText>
          </w:r>
          <w:commentRangeEnd w:id="2727"/>
          <w:r w:rsidDel="009352AC">
            <w:rPr>
              <w:rStyle w:val="CommentReference"/>
              <w:rFonts w:ascii="Times New Roman" w:eastAsiaTheme="minorEastAsia" w:hAnsi="Times New Roman"/>
              <w:lang w:eastAsia="en-US"/>
            </w:rPr>
            <w:commentReference w:id="2727"/>
          </w:r>
        </w:del>
      </w:ins>
    </w:p>
    <w:p w14:paraId="4BB84ED2" w14:textId="6DA688AE" w:rsidR="00361D95" w:rsidRPr="00E0630E" w:rsidDel="009352AC" w:rsidRDefault="00361D95" w:rsidP="00361D95">
      <w:pPr>
        <w:rPr>
          <w:ins w:id="2728" w:author="RAN2#116bis-R2-2201870 [2]" w:date="2022-01-25T07:40:00Z"/>
          <w:del w:id="2729" w:author="RAN2#117-604" w:date="2022-02-25T09:55:00Z"/>
        </w:rPr>
      </w:pPr>
      <w:ins w:id="2730" w:author="RAN2#116bis-R2-2201870 [2]" w:date="2022-01-25T07:40:00Z">
        <w:del w:id="2731" w:author="RAN2#117-604" w:date="2022-02-25T09:55:00Z">
          <w:r w:rsidRPr="00E0630E" w:rsidDel="009352AC">
            <w:delText xml:space="preserve">The information that may be transferred from </w:delText>
          </w:r>
          <w:r w:rsidDel="009352AC">
            <w:rPr>
              <w:rFonts w:hint="eastAsia"/>
              <w:lang w:eastAsia="zh-CN"/>
            </w:rPr>
            <w:delText xml:space="preserve">serving </w:delText>
          </w:r>
          <w:r w:rsidDel="009352AC">
            <w:delText>gNB</w:delText>
          </w:r>
          <w:r w:rsidRPr="00E0630E" w:rsidDel="009352AC">
            <w:delText xml:space="preserve"> to the </w:delText>
          </w:r>
          <w:r w:rsidDel="009352AC">
            <w:rPr>
              <w:rFonts w:hint="eastAsia"/>
              <w:lang w:eastAsia="zh-CN"/>
            </w:rPr>
            <w:delText>UE</w:delText>
          </w:r>
          <w:r w:rsidRPr="00E0630E" w:rsidDel="009352AC">
            <w:delText xml:space="preserve"> includes </w:delText>
          </w:r>
          <w:r w:rsidDel="009352AC">
            <w:rPr>
              <w:rFonts w:hint="eastAsia"/>
              <w:lang w:eastAsia="zh-CN"/>
            </w:rPr>
            <w:delText>request</w:delText>
          </w:r>
          <w:r w:rsidRPr="00E0630E" w:rsidDel="009352AC">
            <w:delText xml:space="preserve"> listed in Table 8.13.</w:delText>
          </w:r>
          <w:commentRangeStart w:id="2732"/>
          <w:r w:rsidRPr="00E0630E" w:rsidDel="009352AC">
            <w:delText>2.</w:delText>
          </w:r>
          <w:r w:rsidDel="009352AC">
            <w:rPr>
              <w:rFonts w:hint="eastAsia"/>
              <w:lang w:eastAsia="zh-CN"/>
            </w:rPr>
            <w:delText>4</w:delText>
          </w:r>
          <w:r w:rsidRPr="00E0630E" w:rsidDel="009352AC">
            <w:delText xml:space="preserve">-1. </w:delText>
          </w:r>
        </w:del>
      </w:ins>
      <w:commentRangeEnd w:id="2732"/>
      <w:r w:rsidR="009352AC">
        <w:rPr>
          <w:rStyle w:val="CommentReference"/>
          <w:rFonts w:eastAsiaTheme="minorEastAsia"/>
          <w:lang w:eastAsia="en-US"/>
        </w:rPr>
        <w:commentReference w:id="2732"/>
      </w:r>
    </w:p>
    <w:p w14:paraId="78B4BD68" w14:textId="32066E56" w:rsidR="00361D95" w:rsidRPr="00E0630E" w:rsidDel="009352AC" w:rsidRDefault="00361D95" w:rsidP="00361D95">
      <w:pPr>
        <w:pStyle w:val="TH"/>
        <w:rPr>
          <w:ins w:id="2733" w:author="RAN2#116bis-R2-2201870 [2]" w:date="2022-01-25T07:40:00Z"/>
          <w:del w:id="2734" w:author="RAN2#117-604" w:date="2022-02-25T09:55:00Z"/>
        </w:rPr>
      </w:pPr>
      <w:ins w:id="2735" w:author="RAN2#116bis-R2-2201870 [2]" w:date="2022-01-25T07:40:00Z">
        <w:del w:id="2736" w:author="RAN2#117-604" w:date="2022-02-25T09:55:00Z">
          <w:r w:rsidRPr="00E0630E" w:rsidDel="009352AC">
            <w:delText>Table 8.13.2.</w:delText>
          </w:r>
          <w:r w:rsidDel="009352AC">
            <w:rPr>
              <w:rFonts w:hint="eastAsia"/>
              <w:lang w:eastAsia="zh-CN"/>
            </w:rPr>
            <w:delText>4</w:delText>
          </w:r>
          <w:r w:rsidRPr="00E0630E" w:rsidDel="009352AC">
            <w:delText xml:space="preserve">-1: </w:delText>
          </w:r>
          <w:r w:rsidDel="009352AC">
            <w:rPr>
              <w:rFonts w:eastAsia="SimSun" w:hint="eastAsia"/>
              <w:lang w:eastAsia="zh-CN"/>
            </w:rPr>
            <w:delText>R</w:delText>
          </w:r>
          <w:r w:rsidDel="009352AC">
            <w:rPr>
              <w:rFonts w:hint="eastAsia"/>
              <w:lang w:eastAsia="zh-CN"/>
            </w:rPr>
            <w:delText>equest</w:delText>
          </w:r>
          <w:r w:rsidRPr="00E0630E" w:rsidDel="009352AC">
            <w:delText xml:space="preserve"> that may be transferred from </w:delText>
          </w:r>
          <w:r w:rsidRPr="008D31BF" w:rsidDel="009352AC">
            <w:delText>the serving gNB to UE</w:delText>
          </w:r>
        </w:del>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361D95" w:rsidRPr="00E0630E" w:rsidDel="009352AC" w14:paraId="678964E1" w14:textId="65B7D2BB" w:rsidTr="00A7516C">
        <w:trPr>
          <w:jc w:val="center"/>
          <w:ins w:id="2737" w:author="RAN2#116bis-R2-2201870 [2]" w:date="2022-01-25T07:40:00Z"/>
          <w:del w:id="2738" w:author="RAN2#117-604" w:date="2022-02-25T09:55:00Z"/>
        </w:trPr>
        <w:tc>
          <w:tcPr>
            <w:tcW w:w="5909" w:type="dxa"/>
          </w:tcPr>
          <w:p w14:paraId="48D326EE" w14:textId="362C8A06" w:rsidR="00361D95" w:rsidRPr="00E0630E" w:rsidDel="009352AC" w:rsidRDefault="00361D95" w:rsidP="00A7516C">
            <w:pPr>
              <w:pStyle w:val="TAH"/>
              <w:rPr>
                <w:ins w:id="2739" w:author="RAN2#116bis-R2-2201870 [2]" w:date="2022-01-25T07:40:00Z"/>
                <w:del w:id="2740" w:author="RAN2#117-604" w:date="2022-02-25T09:55:00Z"/>
                <w:lang w:eastAsia="zh-CN"/>
              </w:rPr>
            </w:pPr>
            <w:ins w:id="2741" w:author="RAN2#116bis-R2-2201870 [2]" w:date="2022-01-25T07:40:00Z">
              <w:del w:id="2742" w:author="RAN2#117-604" w:date="2022-02-25T09:55:00Z">
                <w:r w:rsidDel="009352AC">
                  <w:rPr>
                    <w:rFonts w:eastAsia="SimSun" w:hint="eastAsia"/>
                    <w:lang w:eastAsia="zh-CN"/>
                  </w:rPr>
                  <w:delText>R</w:delText>
                </w:r>
                <w:r w:rsidDel="009352AC">
                  <w:rPr>
                    <w:rFonts w:hint="eastAsia"/>
                    <w:lang w:eastAsia="zh-CN"/>
                  </w:rPr>
                  <w:delText>equest</w:delText>
                </w:r>
              </w:del>
            </w:ins>
          </w:p>
        </w:tc>
      </w:tr>
      <w:tr w:rsidR="00361D95" w:rsidRPr="00E0630E" w:rsidDel="009352AC" w14:paraId="3F129937" w14:textId="6FC77680" w:rsidTr="00A7516C">
        <w:trPr>
          <w:jc w:val="center"/>
          <w:ins w:id="2743" w:author="RAN2#116bis-R2-2201870 [2]" w:date="2022-01-25T07:40:00Z"/>
          <w:del w:id="2744" w:author="RAN2#117-604" w:date="2022-02-25T09:55:00Z"/>
        </w:trPr>
        <w:tc>
          <w:tcPr>
            <w:tcW w:w="5909" w:type="dxa"/>
          </w:tcPr>
          <w:p w14:paraId="1CF00593" w14:textId="567C0B39" w:rsidR="00361D95" w:rsidRPr="009E73C4" w:rsidDel="009352AC" w:rsidRDefault="00361D95" w:rsidP="00A7516C">
            <w:pPr>
              <w:pStyle w:val="TAL"/>
              <w:rPr>
                <w:ins w:id="2745" w:author="RAN2#116bis-R2-2201870 [2]" w:date="2022-01-25T07:40:00Z"/>
                <w:del w:id="2746" w:author="RAN2#117-604" w:date="2022-02-25T09:55:00Z"/>
                <w:rFonts w:eastAsia="SimSun"/>
                <w:lang w:eastAsia="zh-CN"/>
              </w:rPr>
            </w:pPr>
            <w:ins w:id="2747" w:author="RAN2#116bis-R2-2201870 [2]" w:date="2022-01-25T07:40:00Z">
              <w:del w:id="2748" w:author="RAN2#117-604" w:date="2022-02-25T09:55:00Z">
                <w:r w:rsidDel="009352AC">
                  <w:rPr>
                    <w:rFonts w:hint="eastAsia"/>
                  </w:rPr>
                  <w:delText xml:space="preserve">Report </w:delText>
                </w:r>
                <w:r w:rsidRPr="008D31BF" w:rsidDel="009352AC">
                  <w:delText>UE</w:delText>
                </w:r>
                <w:r w:rsidDel="009352AC">
                  <w:rPr>
                    <w:rFonts w:hint="eastAsia"/>
                  </w:rPr>
                  <w:delText xml:space="preserve"> </w:delText>
                </w:r>
                <w:r w:rsidRPr="008D31BF" w:rsidDel="009352AC">
                  <w:delText>TxTEG</w:delText>
                </w:r>
                <w:r w:rsidDel="009352AC">
                  <w:rPr>
                    <w:rFonts w:eastAsia="SimSun" w:hint="eastAsia"/>
                    <w:lang w:eastAsia="zh-CN"/>
                  </w:rPr>
                  <w:delText>, FFS details</w:delText>
                </w:r>
              </w:del>
            </w:ins>
          </w:p>
        </w:tc>
      </w:tr>
    </w:tbl>
    <w:p w14:paraId="478CB164" w14:textId="35E7B458" w:rsidR="00361D95" w:rsidRPr="00E0630E" w:rsidDel="009352AC" w:rsidRDefault="00361D95" w:rsidP="00361D95">
      <w:pPr>
        <w:pStyle w:val="Heading4"/>
        <w:rPr>
          <w:ins w:id="2749" w:author="RAN2#116bis-R2-2201870 [2]" w:date="2022-01-25T07:40:00Z"/>
          <w:del w:id="2750" w:author="RAN2#117-604" w:date="2022-02-25T09:55:00Z"/>
          <w:lang w:eastAsia="zh-CN"/>
        </w:rPr>
      </w:pPr>
      <w:ins w:id="2751" w:author="RAN2#116bis-R2-2201870 [2]" w:date="2022-01-25T07:40:00Z">
        <w:del w:id="2752" w:author="RAN2#117-604" w:date="2022-02-25T09:55:00Z">
          <w:r w:rsidRPr="00E0630E" w:rsidDel="009352AC">
            <w:delText>8.13.2.</w:delText>
          </w:r>
          <w:r w:rsidDel="009352AC">
            <w:rPr>
              <w:rFonts w:hint="eastAsia"/>
              <w:lang w:eastAsia="zh-CN"/>
            </w:rPr>
            <w:delText>5</w:delText>
          </w:r>
          <w:r w:rsidRPr="00E0630E" w:rsidDel="009352AC">
            <w:tab/>
            <w:delText xml:space="preserve">Information that may be transferred from </w:delText>
          </w:r>
          <w:r w:rsidDel="009352AC">
            <w:rPr>
              <w:rFonts w:hint="eastAsia"/>
              <w:lang w:eastAsia="zh-CN"/>
            </w:rPr>
            <w:delText xml:space="preserve">UE to the serving </w:delText>
          </w:r>
          <w:r w:rsidRPr="00E0630E" w:rsidDel="009352AC">
            <w:delText>g</w:delText>
          </w:r>
          <w:commentRangeStart w:id="2753"/>
          <w:r w:rsidRPr="00E0630E" w:rsidDel="009352AC">
            <w:delText>NB</w:delText>
          </w:r>
          <w:commentRangeEnd w:id="2753"/>
          <w:r w:rsidDel="009352AC">
            <w:rPr>
              <w:rStyle w:val="CommentReference"/>
              <w:rFonts w:ascii="Times New Roman" w:eastAsiaTheme="minorEastAsia" w:hAnsi="Times New Roman"/>
              <w:lang w:eastAsia="en-US"/>
            </w:rPr>
            <w:commentReference w:id="2753"/>
          </w:r>
        </w:del>
      </w:ins>
    </w:p>
    <w:p w14:paraId="7B7E1E12" w14:textId="2A9FD1D4" w:rsidR="00361D95" w:rsidRPr="00E0630E" w:rsidDel="009352AC" w:rsidRDefault="00361D95" w:rsidP="00361D95">
      <w:pPr>
        <w:rPr>
          <w:ins w:id="2754" w:author="RAN2#116bis-R2-2201870 [2]" w:date="2022-01-25T07:40:00Z"/>
          <w:del w:id="2755" w:author="RAN2#117-604" w:date="2022-02-25T09:55:00Z"/>
        </w:rPr>
      </w:pPr>
      <w:ins w:id="2756" w:author="RAN2#116bis-R2-2201870 [2]" w:date="2022-01-25T07:40:00Z">
        <w:del w:id="2757" w:author="RAN2#117-604" w:date="2022-02-25T09:55:00Z">
          <w:r w:rsidRPr="00E0630E" w:rsidDel="009352AC">
            <w:delText xml:space="preserve">The information that may be transferred from </w:delText>
          </w:r>
          <w:r w:rsidDel="009352AC">
            <w:rPr>
              <w:rFonts w:hint="eastAsia"/>
              <w:lang w:eastAsia="zh-CN"/>
            </w:rPr>
            <w:delText>UE</w:delText>
          </w:r>
          <w:r w:rsidRPr="00E0630E" w:rsidDel="009352AC">
            <w:delText xml:space="preserve"> </w:delText>
          </w:r>
          <w:r w:rsidDel="009352AC">
            <w:rPr>
              <w:rFonts w:hint="eastAsia"/>
              <w:lang w:eastAsia="zh-CN"/>
            </w:rPr>
            <w:delText xml:space="preserve">to the serving </w:delText>
          </w:r>
          <w:r w:rsidDel="009352AC">
            <w:delText>gNB</w:delText>
          </w:r>
          <w:r w:rsidRPr="00E0630E" w:rsidDel="009352AC">
            <w:delText xml:space="preserve"> includes </w:delText>
          </w:r>
          <w:r w:rsidDel="009352AC">
            <w:rPr>
              <w:rFonts w:hint="eastAsia"/>
              <w:lang w:eastAsia="zh-CN"/>
            </w:rPr>
            <w:delText xml:space="preserve">parts of </w:delText>
          </w:r>
          <w:r w:rsidRPr="00E0630E" w:rsidDel="009352AC">
            <w:delText>measurement results listed in Table 8.13.2.2-1. The individual measurements are defined in TS 38.215 [37].</w:delText>
          </w:r>
        </w:del>
      </w:ins>
    </w:p>
    <w:p w14:paraId="30548317" w14:textId="65CD241A" w:rsidR="00361D95" w:rsidRPr="00E0630E" w:rsidDel="009352AC" w:rsidRDefault="00361D95" w:rsidP="00361D95">
      <w:pPr>
        <w:pStyle w:val="TH"/>
        <w:rPr>
          <w:ins w:id="2758" w:author="RAN2#116bis-R2-2201870 [2]" w:date="2022-01-25T07:40:00Z"/>
          <w:del w:id="2759" w:author="RAN2#117-604" w:date="2022-02-25T09:55:00Z"/>
          <w:lang w:eastAsia="zh-CN"/>
        </w:rPr>
      </w:pPr>
      <w:ins w:id="2760" w:author="RAN2#116bis-R2-2201870 [2]" w:date="2022-01-25T07:40:00Z">
        <w:del w:id="2761" w:author="RAN2#117-604" w:date="2022-02-25T09:55:00Z">
          <w:r w:rsidRPr="00E0630E" w:rsidDel="009352AC">
            <w:delText>Table 8.13.2.</w:delText>
          </w:r>
          <w:r w:rsidDel="009352AC">
            <w:rPr>
              <w:rFonts w:hint="eastAsia"/>
              <w:lang w:eastAsia="zh-CN"/>
            </w:rPr>
            <w:delText>5</w:delText>
          </w:r>
          <w:r w:rsidRPr="00E0630E" w:rsidDel="009352AC">
            <w:delText xml:space="preserve">-1: Measurement results that may be transferred from </w:delText>
          </w:r>
          <w:r w:rsidDel="009352AC">
            <w:rPr>
              <w:rFonts w:hint="eastAsia"/>
              <w:lang w:eastAsia="zh-CN"/>
            </w:rPr>
            <w:delText>UE</w:delText>
          </w:r>
          <w:r w:rsidRPr="00E0630E" w:rsidDel="009352AC">
            <w:delText xml:space="preserve"> to</w:delText>
          </w:r>
          <w:r w:rsidDel="009352AC">
            <w:rPr>
              <w:rFonts w:hint="eastAsia"/>
              <w:lang w:eastAsia="zh-CN"/>
            </w:rPr>
            <w:delText xml:space="preserve"> the serving</w:delText>
          </w:r>
          <w:r w:rsidRPr="00E0630E" w:rsidDel="009352AC">
            <w:delText xml:space="preserve"> </w:delText>
          </w:r>
          <w:r w:rsidDel="009352AC">
            <w:rPr>
              <w:rFonts w:hint="eastAsia"/>
              <w:lang w:eastAsia="zh-CN"/>
            </w:rPr>
            <w:delText>gNB</w:delText>
          </w:r>
        </w:del>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361D95" w:rsidRPr="00E0630E" w:rsidDel="009352AC" w14:paraId="6B4EF564" w14:textId="358FBEDB" w:rsidTr="00A7516C">
        <w:trPr>
          <w:jc w:val="center"/>
          <w:ins w:id="2762" w:author="RAN2#116bis-R2-2201870 [2]" w:date="2022-01-25T07:40:00Z"/>
          <w:del w:id="2763" w:author="RAN2#117-604" w:date="2022-02-25T09:55:00Z"/>
        </w:trPr>
        <w:tc>
          <w:tcPr>
            <w:tcW w:w="5909" w:type="dxa"/>
          </w:tcPr>
          <w:p w14:paraId="3535C839" w14:textId="2CFB08DD" w:rsidR="00361D95" w:rsidRPr="00E0630E" w:rsidDel="009352AC" w:rsidRDefault="00361D95" w:rsidP="00A7516C">
            <w:pPr>
              <w:pStyle w:val="TAH"/>
              <w:rPr>
                <w:ins w:id="2764" w:author="RAN2#116bis-R2-2201870 [2]" w:date="2022-01-25T07:40:00Z"/>
                <w:del w:id="2765" w:author="RAN2#117-604" w:date="2022-02-25T09:55:00Z"/>
              </w:rPr>
            </w:pPr>
            <w:ins w:id="2766" w:author="RAN2#116bis-R2-2201870 [2]" w:date="2022-01-25T07:40:00Z">
              <w:del w:id="2767" w:author="RAN2#117-604" w:date="2022-02-25T09:55:00Z">
                <w:r w:rsidRPr="00E0630E" w:rsidDel="009352AC">
                  <w:delText>Measurement results</w:delText>
                </w:r>
              </w:del>
            </w:ins>
          </w:p>
        </w:tc>
      </w:tr>
      <w:tr w:rsidR="00361D95" w:rsidRPr="00E0630E" w:rsidDel="009352AC" w14:paraId="709EF2A7" w14:textId="416353B4" w:rsidTr="00A7516C">
        <w:trPr>
          <w:jc w:val="center"/>
          <w:ins w:id="2768" w:author="RAN2#116bis-R2-2201870 [2]" w:date="2022-01-25T07:40:00Z"/>
          <w:del w:id="2769" w:author="RAN2#117-604" w:date="2022-02-25T09:55:00Z"/>
        </w:trPr>
        <w:tc>
          <w:tcPr>
            <w:tcW w:w="5909" w:type="dxa"/>
          </w:tcPr>
          <w:p w14:paraId="4F28F07E" w14:textId="0399E142" w:rsidR="00361D95" w:rsidRPr="00E0630E" w:rsidDel="009352AC" w:rsidRDefault="00361D95" w:rsidP="00A7516C">
            <w:pPr>
              <w:pStyle w:val="TAL"/>
              <w:rPr>
                <w:ins w:id="2770" w:author="RAN2#116bis-R2-2201870 [2]" w:date="2022-01-25T07:40:00Z"/>
                <w:del w:id="2771" w:author="RAN2#117-604" w:date="2022-02-25T09:55:00Z"/>
                <w:lang w:eastAsia="zh-CN"/>
              </w:rPr>
            </w:pPr>
            <w:ins w:id="2772" w:author="RAN2#116bis-R2-2201870 [2]" w:date="2022-01-25T07:40:00Z">
              <w:del w:id="2773" w:author="RAN2#117-604" w:date="2022-02-25T09:55:00Z">
                <w:r w:rsidDel="009352AC">
                  <w:delText>UE Tx TEG</w:delText>
                </w:r>
                <w:r w:rsidDel="009352AC">
                  <w:rPr>
                    <w:rFonts w:eastAsia="SimSun" w:hint="eastAsia"/>
                    <w:lang w:eastAsia="zh-CN"/>
                  </w:rPr>
                  <w:delText xml:space="preserve"> association information</w:delText>
                </w:r>
                <w:r w:rsidDel="009352AC">
                  <w:rPr>
                    <w:rFonts w:hint="eastAsia"/>
                    <w:lang w:eastAsia="zh-CN"/>
                  </w:rPr>
                  <w:delText xml:space="preserve"> (</w:delText>
                </w:r>
                <w:r w:rsidDel="009352AC">
                  <w:delText>TxTEG</w:delText>
                </w:r>
                <w:r w:rsidDel="009352AC">
                  <w:rPr>
                    <w:rFonts w:eastAsia="SimSun" w:hint="eastAsia"/>
                    <w:lang w:eastAsia="zh-CN"/>
                  </w:rPr>
                  <w:delText xml:space="preserve"> </w:delText>
                </w:r>
                <w:r w:rsidDel="009352AC">
                  <w:delText>ID</w:delText>
                </w:r>
                <w:r w:rsidDel="009352AC">
                  <w:rPr>
                    <w:rFonts w:eastAsia="SimSun" w:hint="eastAsia"/>
                    <w:lang w:eastAsia="zh-CN"/>
                  </w:rPr>
                  <w:delText>s</w:delText>
                </w:r>
                <w:r w:rsidDel="009352AC">
                  <w:rPr>
                    <w:rFonts w:hint="eastAsia"/>
                    <w:lang w:eastAsia="zh-CN"/>
                  </w:rPr>
                  <w:delText>,</w:delText>
                </w:r>
                <w:r w:rsidDel="009352AC">
                  <w:delText xml:space="preserve"> </w:delText>
                </w:r>
                <w:r w:rsidDel="009352AC">
                  <w:rPr>
                    <w:rFonts w:eastAsia="SimSun" w:hint="eastAsia"/>
                    <w:lang w:eastAsia="zh-CN"/>
                  </w:rPr>
                  <w:delText xml:space="preserve">UL-SRS positioning </w:delText>
                </w:r>
                <w:r w:rsidDel="009352AC">
                  <w:delText>Resource</w:delText>
                </w:r>
                <w:r w:rsidDel="009352AC">
                  <w:rPr>
                    <w:rFonts w:eastAsia="SimSun" w:hint="eastAsia"/>
                    <w:lang w:eastAsia="zh-CN"/>
                  </w:rPr>
                  <w:delText xml:space="preserve"> ID</w:delText>
                </w:r>
                <w:r w:rsidDel="009352AC">
                  <w:rPr>
                    <w:rFonts w:hint="eastAsia"/>
                    <w:lang w:eastAsia="zh-CN"/>
                  </w:rPr>
                  <w:delText>) with time stamp</w:delText>
                </w:r>
              </w:del>
            </w:ins>
          </w:p>
        </w:tc>
      </w:tr>
    </w:tbl>
    <w:p w14:paraId="1B8B217C" w14:textId="77777777" w:rsidR="007F2242" w:rsidRPr="00AA6BE8" w:rsidRDefault="007F2242" w:rsidP="007F2242"/>
    <w:p w14:paraId="43904479" w14:textId="77777777" w:rsidR="007F2242" w:rsidRPr="00AA6BE8" w:rsidRDefault="007F2242" w:rsidP="007F2242">
      <w:pPr>
        <w:pStyle w:val="Heading3"/>
      </w:pPr>
      <w:bookmarkStart w:id="2774" w:name="_Toc37338406"/>
      <w:bookmarkStart w:id="2775" w:name="_Toc46489251"/>
      <w:bookmarkStart w:id="2776" w:name="_Toc52567609"/>
      <w:bookmarkStart w:id="2777" w:name="_Toc90591215"/>
      <w:r w:rsidRPr="00AA6BE8">
        <w:t>8.13.3</w:t>
      </w:r>
      <w:r w:rsidRPr="00AA6BE8">
        <w:tab/>
        <w:t>UL-TDOA Positioning Procedures</w:t>
      </w:r>
      <w:bookmarkEnd w:id="2774"/>
      <w:bookmarkEnd w:id="2775"/>
      <w:bookmarkEnd w:id="2776"/>
      <w:bookmarkEnd w:id="2777"/>
    </w:p>
    <w:p w14:paraId="109FB92A" w14:textId="77777777" w:rsidR="007F2242" w:rsidRPr="00AA6BE8" w:rsidRDefault="007F2242" w:rsidP="007F2242">
      <w:r w:rsidRPr="00AA6BE8">
        <w:t>The procedures described in this clause support UL-TDOA positioning measurements obtained by the gNB and provided to the LMF using NRPPa.</w:t>
      </w:r>
    </w:p>
    <w:p w14:paraId="5A8F469D" w14:textId="77777777" w:rsidR="007F2242" w:rsidRPr="00AA6BE8" w:rsidRDefault="007F2242" w:rsidP="007F2242">
      <w:pPr>
        <w:pStyle w:val="Heading4"/>
      </w:pPr>
      <w:bookmarkStart w:id="2778" w:name="_Toc37338407"/>
      <w:bookmarkStart w:id="2779" w:name="_Toc46489252"/>
      <w:bookmarkStart w:id="2780" w:name="_Toc52567610"/>
      <w:bookmarkStart w:id="2781" w:name="_Toc90591216"/>
      <w:r w:rsidRPr="00AA6BE8">
        <w:t>8.13.3.1</w:t>
      </w:r>
      <w:r w:rsidRPr="00AA6BE8">
        <w:tab/>
        <w:t>Capability Transfer Procedure</w:t>
      </w:r>
      <w:bookmarkEnd w:id="2778"/>
      <w:bookmarkEnd w:id="2779"/>
      <w:bookmarkEnd w:id="2780"/>
      <w:bookmarkEnd w:id="2781"/>
    </w:p>
    <w:p w14:paraId="4594E461" w14:textId="77777777" w:rsidR="007F2242" w:rsidRPr="00AA6BE8" w:rsidRDefault="007F2242" w:rsidP="007F2242">
      <w:r w:rsidRPr="00AA6BE8">
        <w:t>The Capability Transfer procedure for UL-TDOA positioning is described in clause 7.1.2.1.</w:t>
      </w:r>
    </w:p>
    <w:p w14:paraId="7C0A33ED" w14:textId="77777777" w:rsidR="007F2242" w:rsidRPr="00AA6BE8" w:rsidRDefault="007F2242" w:rsidP="007F2242">
      <w:pPr>
        <w:pStyle w:val="Heading4"/>
      </w:pPr>
      <w:bookmarkStart w:id="2782" w:name="_Toc37338408"/>
      <w:bookmarkStart w:id="2783" w:name="_Toc46489253"/>
      <w:bookmarkStart w:id="2784" w:name="_Toc52567611"/>
      <w:bookmarkStart w:id="2785" w:name="_Toc90591217"/>
      <w:r w:rsidRPr="00AA6BE8">
        <w:lastRenderedPageBreak/>
        <w:t>8.13.3.2</w:t>
      </w:r>
      <w:r w:rsidRPr="00AA6BE8">
        <w:tab/>
        <w:t>Assistance Data Transfer Procedure</w:t>
      </w:r>
      <w:bookmarkEnd w:id="2782"/>
      <w:bookmarkEnd w:id="2783"/>
      <w:bookmarkEnd w:id="2784"/>
      <w:bookmarkEnd w:id="2785"/>
    </w:p>
    <w:p w14:paraId="2E77115F" w14:textId="77777777" w:rsidR="007F2242" w:rsidRPr="00AA6BE8" w:rsidRDefault="007F2242" w:rsidP="007F2242">
      <w:pPr>
        <w:pStyle w:val="Heading5"/>
      </w:pPr>
      <w:bookmarkStart w:id="2786" w:name="_Toc37338409"/>
      <w:bookmarkStart w:id="2787" w:name="_Toc46489254"/>
      <w:bookmarkStart w:id="2788" w:name="_Toc52567612"/>
      <w:bookmarkStart w:id="2789" w:name="_Toc90591218"/>
      <w:r w:rsidRPr="00AA6BE8">
        <w:t>8.13.3.2.1</w:t>
      </w:r>
      <w:r w:rsidRPr="00AA6BE8">
        <w:tab/>
        <w:t>Assistance Data Delivery between LMF and gNB</w:t>
      </w:r>
      <w:bookmarkEnd w:id="2786"/>
      <w:bookmarkEnd w:id="2787"/>
      <w:bookmarkEnd w:id="2788"/>
      <w:bookmarkEnd w:id="2789"/>
    </w:p>
    <w:p w14:paraId="28E2302C" w14:textId="77777777" w:rsidR="007F2242" w:rsidRPr="00AA6BE8" w:rsidRDefault="007F2242" w:rsidP="007F2242">
      <w:r w:rsidRPr="00AA6BE8">
        <w:t>The purpose of these procedures is to enable the gNB to provide assistance data described in Table 8.13.2.0-1 to the LMF, for subsequent delivery to the gNB using the procedures of clause 8.13.3.3 or for use in the calculation of positioning estimates at the LMF or enable the LMF to request UL-SRS configuration information from the serving gNB of a target UE.</w:t>
      </w:r>
    </w:p>
    <w:p w14:paraId="085EC67A" w14:textId="77777777" w:rsidR="007F2242" w:rsidRPr="00AA6BE8" w:rsidRDefault="007F2242" w:rsidP="007F2242">
      <w:r w:rsidRPr="00AA6BE8">
        <w:t>Figure 8.13.3.2.1-1 shows the UL information Delivery operation from the serving gNB to the LMF.</w:t>
      </w:r>
    </w:p>
    <w:p w14:paraId="36F0FC87" w14:textId="77777777" w:rsidR="007F2242" w:rsidRPr="00AA6BE8" w:rsidRDefault="007F2242" w:rsidP="007F2242">
      <w:pPr>
        <w:pStyle w:val="TH"/>
      </w:pPr>
      <w:r w:rsidRPr="00AA6BE8">
        <w:object w:dxaOrig="6337" w:dyaOrig="3613" w14:anchorId="7678C4EF">
          <v:shape id="_x0000_i1072" type="#_x0000_t75" style="width:317.25pt;height:180pt" o:ole="">
            <v:imagedata r:id="rId95" o:title=""/>
          </v:shape>
          <o:OLEObject Type="Embed" ProgID="Visio.Drawing.11" ShapeID="_x0000_i1072" DrawAspect="Content" ObjectID="_1707740805" r:id="rId121"/>
        </w:object>
      </w:r>
    </w:p>
    <w:p w14:paraId="5614A873" w14:textId="77777777" w:rsidR="007F2242" w:rsidRPr="00AA6BE8" w:rsidRDefault="007F2242" w:rsidP="007F2242">
      <w:pPr>
        <w:pStyle w:val="TF"/>
        <w:rPr>
          <w:b w:val="0"/>
        </w:rPr>
      </w:pPr>
      <w:r w:rsidRPr="00AA6BE8">
        <w:t>Figure 8.13.3.2.1-1: LMF-initiated UL Information Request Procedure</w:t>
      </w:r>
    </w:p>
    <w:p w14:paraId="718F22B5" w14:textId="77777777" w:rsidR="007F2242" w:rsidRPr="00AA6BE8" w:rsidRDefault="007F2242" w:rsidP="007F2242">
      <w:pPr>
        <w:pStyle w:val="B1"/>
      </w:pPr>
      <w:r w:rsidRPr="00AA6BE8">
        <w:t>(1)</w:t>
      </w:r>
      <w:r w:rsidRPr="00AA6BE8">
        <w:tab/>
        <w:t>The LMF sends a NRPPa message POSITIONING INFORMATION REQUEST to the serving gNB of the target UE to request UE SRS configuration information. If the message includes the Requested UL-SRS Transmission Characteristics as listed in Table 8.13.2.3-1, the gNB should take this information into account when configuring UL-SRS transmissions for the UE.</w:t>
      </w:r>
    </w:p>
    <w:p w14:paraId="1B337F47" w14:textId="77777777" w:rsidR="007F2242" w:rsidRPr="00AA6BE8" w:rsidRDefault="007F2242" w:rsidP="007F2242">
      <w:pPr>
        <w:pStyle w:val="B1"/>
      </w:pPr>
      <w:r w:rsidRPr="00AA6BE8">
        <w:t>(2)</w:t>
      </w:r>
      <w:r w:rsidRPr="00AA6BE8">
        <w:tab/>
        <w:t>The serving gNB determines the UE SRS configuration to be allocated for the UE and sends NRPPa message POSITIONING INFORMATION RESPONSE to the LMF that includes the UE SRS configuration defined in Table 8.13.2.1-1. If the serving gNB is not able to provide the requested information, it returns a failure message indicating the cause of the failure.</w:t>
      </w:r>
    </w:p>
    <w:p w14:paraId="21A694A5" w14:textId="77777777" w:rsidR="007F2242" w:rsidRPr="00AA6BE8" w:rsidRDefault="007F2242" w:rsidP="007F2242">
      <w:pPr>
        <w:pStyle w:val="B1"/>
      </w:pPr>
      <w:r w:rsidRPr="00AA6BE8">
        <w:t>(3)</w:t>
      </w:r>
      <w:r w:rsidRPr="00AA6BE8">
        <w:tab/>
        <w:t>If a change has occurred in the UE SRS configuration during the UE SRS time duration requested at step 1, the gNB sends a POSITIONING INFORMATION UPDATE message to the LMF. This message contains, in the case of a change in UE SRS configuration parameters, the UE SRS configuration information for all cells with UE SRS configured, or an indication that the UE SRS configuration has been released in the UE.</w:t>
      </w:r>
    </w:p>
    <w:p w14:paraId="0EA14D38" w14:textId="77777777" w:rsidR="007F2242" w:rsidRPr="00AA6BE8" w:rsidRDefault="007F2242" w:rsidP="007F2242">
      <w:bookmarkStart w:id="2790" w:name="_Hlk45814023"/>
      <w:bookmarkStart w:id="2791" w:name="_Toc37338410"/>
      <w:r w:rsidRPr="00AA6BE8">
        <w:t>Figure 8.13.3.2.1-2 shows the TRP Information Exchange operation from the gNB to the LMF for the UL-TDOA positioning method.</w:t>
      </w:r>
    </w:p>
    <w:bookmarkEnd w:id="2790"/>
    <w:p w14:paraId="5D1C1790" w14:textId="77777777" w:rsidR="007F2242" w:rsidRPr="00AA6BE8" w:rsidRDefault="007F2242" w:rsidP="007F2242">
      <w:pPr>
        <w:pStyle w:val="TH"/>
      </w:pPr>
      <w:r w:rsidRPr="00AA6BE8">
        <w:object w:dxaOrig="6550" w:dyaOrig="3194" w14:anchorId="122805C7">
          <v:shape id="_x0000_i1073" type="#_x0000_t75" style="width:330.75pt;height:158.25pt" o:ole="">
            <v:imagedata r:id="rId93" o:title=""/>
          </v:shape>
          <o:OLEObject Type="Embed" ProgID="Visio.Drawing.11" ShapeID="_x0000_i1073" DrawAspect="Content" ObjectID="_1707740806" r:id="rId122"/>
        </w:object>
      </w:r>
    </w:p>
    <w:p w14:paraId="19C0CE53" w14:textId="77777777" w:rsidR="007F2242" w:rsidRPr="00AA6BE8" w:rsidRDefault="007F2242" w:rsidP="007F2242">
      <w:pPr>
        <w:pStyle w:val="TF"/>
      </w:pPr>
      <w:r w:rsidRPr="00AA6BE8">
        <w:t>Figure 8.13.3.2.1-2: LMF-initiated TRP Information Exchange Procedure</w:t>
      </w:r>
    </w:p>
    <w:p w14:paraId="14B805EB" w14:textId="77777777" w:rsidR="007F2242" w:rsidRPr="00AA6BE8" w:rsidRDefault="007F2242" w:rsidP="007F2242">
      <w:pPr>
        <w:pStyle w:val="B1"/>
      </w:pPr>
      <w:r w:rsidRPr="00AA6BE8">
        <w:t>(1)</w:t>
      </w:r>
      <w:r w:rsidRPr="00AA6BE8">
        <w:tab/>
        <w:t>The LMF determines that certain TRP configuration information is desired (e.g., as part of a periodic update or as triggered by OAM) and sends an NRPPa TRP INFORMATION REQUEST message to the gNB. This request includes an indication of which specific TRP configuration information is requested.</w:t>
      </w:r>
    </w:p>
    <w:p w14:paraId="72C7D1F3" w14:textId="77777777" w:rsidR="007F2242" w:rsidRPr="00AA6BE8" w:rsidRDefault="007F2242" w:rsidP="007F2242">
      <w:pPr>
        <w:pStyle w:val="B1"/>
      </w:pPr>
      <w:r w:rsidRPr="00AA6BE8">
        <w:t>(2)</w:t>
      </w:r>
      <w:r w:rsidRPr="00AA6BE8">
        <w:tab/>
        <w:t>The gNB provides the requested TRP information in an NRPPa TRP INFORMATION RESPONSE message, if available at the gNB. If the gNB is not able to provide any information, it returns an TRP INFORMATION FAILURE message indicating the cause of the failure.</w:t>
      </w:r>
    </w:p>
    <w:p w14:paraId="76CE3F5A" w14:textId="77777777" w:rsidR="007F2242" w:rsidRPr="00AA6BE8" w:rsidRDefault="007F2242" w:rsidP="007F2242">
      <w:pPr>
        <w:pStyle w:val="Heading4"/>
      </w:pPr>
      <w:bookmarkStart w:id="2792" w:name="_Toc46489255"/>
      <w:bookmarkStart w:id="2793" w:name="_Toc52567613"/>
      <w:bookmarkStart w:id="2794" w:name="_Toc90591219"/>
      <w:r w:rsidRPr="00AA6BE8">
        <w:t>8.13.3.3</w:t>
      </w:r>
      <w:r w:rsidRPr="00AA6BE8">
        <w:tab/>
        <w:t>Location Information Transfer/Assistance Data Transfer Procedure</w:t>
      </w:r>
      <w:bookmarkEnd w:id="2791"/>
      <w:bookmarkEnd w:id="2792"/>
      <w:bookmarkEnd w:id="2793"/>
      <w:bookmarkEnd w:id="2794"/>
    </w:p>
    <w:p w14:paraId="61614512" w14:textId="77777777" w:rsidR="007F2242" w:rsidRPr="00AA6BE8" w:rsidRDefault="007F2242" w:rsidP="007F2242">
      <w:r w:rsidRPr="00AA6BE8">
        <w:t>The purpose of this procedure is to enable the LMF to request position measurements from a gNB for position calculation of the UE and also provide necessary assistance data to the gNB.</w:t>
      </w:r>
    </w:p>
    <w:p w14:paraId="6BA3BA99" w14:textId="77777777" w:rsidR="007F2242" w:rsidRPr="00AA6BE8" w:rsidRDefault="007F2242" w:rsidP="007F2242">
      <w:r w:rsidRPr="00AA6BE8">
        <w:t>Figure 8.13.3.3-1 shows the messaging between the LMF and the gNB to perform this procedure.</w:t>
      </w:r>
    </w:p>
    <w:p w14:paraId="033A717A" w14:textId="77777777" w:rsidR="007F2242" w:rsidRPr="00AA6BE8" w:rsidRDefault="007F2242" w:rsidP="007F2242">
      <w:pPr>
        <w:pStyle w:val="TH"/>
      </w:pPr>
      <w:r w:rsidRPr="00AA6BE8">
        <w:object w:dxaOrig="6550" w:dyaOrig="5883" w14:anchorId="24726E00">
          <v:shape id="_x0000_i1074" type="#_x0000_t75" style="width:327pt;height:293.25pt" o:ole="">
            <v:imagedata r:id="rId97" o:title=""/>
          </v:shape>
          <o:OLEObject Type="Embed" ProgID="Visio.Drawing.11" ShapeID="_x0000_i1074" DrawAspect="Content" ObjectID="_1707740807" r:id="rId123"/>
        </w:object>
      </w:r>
    </w:p>
    <w:p w14:paraId="74200C64" w14:textId="77777777" w:rsidR="007F2242" w:rsidRPr="00AA6BE8" w:rsidRDefault="007F2242" w:rsidP="007F2242">
      <w:pPr>
        <w:pStyle w:val="TF"/>
        <w:rPr>
          <w:b w:val="0"/>
        </w:rPr>
      </w:pPr>
      <w:r w:rsidRPr="00AA6BE8">
        <w:t>Figure 8.13.3.3-1: LMF-initiated Location Information Transfer Procedure</w:t>
      </w:r>
    </w:p>
    <w:p w14:paraId="0C884594" w14:textId="77777777" w:rsidR="007F2242" w:rsidRPr="00AA6BE8" w:rsidRDefault="007F2242" w:rsidP="007F2242">
      <w:pPr>
        <w:pStyle w:val="B1"/>
      </w:pPr>
      <w:r w:rsidRPr="00AA6BE8">
        <w:lastRenderedPageBreak/>
        <w:t>(1)</w:t>
      </w:r>
      <w:r w:rsidRPr="00AA6BE8">
        <w:tab/>
        <w:t>The LMF sends a NRPPa message to the selected gNB to request UL-TDOA measurement information. The message includes any information required for the gNB to perform the measurements as defined in Table 8.13.2.3-2.</w:t>
      </w:r>
    </w:p>
    <w:p w14:paraId="62E202E0" w14:textId="77777777" w:rsidR="007F2242" w:rsidRPr="00AA6BE8" w:rsidRDefault="007F2242" w:rsidP="007F2242">
      <w:pPr>
        <w:pStyle w:val="B1"/>
      </w:pPr>
      <w:r w:rsidRPr="00AA6BE8">
        <w:t>(2)</w:t>
      </w:r>
      <w:r w:rsidRPr="00AA6BE8">
        <w:tab/>
        <w:t>If the report characteristics in step 1 is set to "on demand", the gNB obtains the requested UL-TDOA measurements and returns them in a Measurement Response message to the LMF. The Measurement Response message includes the obtained UL-TDOA measurements as defined in Table 8.13.2.2-1.</w:t>
      </w:r>
    </w:p>
    <w:p w14:paraId="1395297D" w14:textId="77777777" w:rsidR="007F2242" w:rsidRPr="00AA6BE8" w:rsidRDefault="007F2242" w:rsidP="007F2242">
      <w:pPr>
        <w:pStyle w:val="B1"/>
        <w:ind w:firstLine="0"/>
      </w:pPr>
      <w:r w:rsidRPr="00AA6BE8">
        <w:t>If the report characteristics in step 1 is set to "periodic", the gNB replies with a Measurement Response message without including any measurements in the message. The gNB then periodically initiates the Measurement Report procedure in step 3 for the UL-TDOA measurements, with the requested reporting periodicity.</w:t>
      </w:r>
      <w:r w:rsidRPr="00AA6BE8">
        <w:br/>
      </w:r>
      <w:r w:rsidRPr="00AA6BE8">
        <w:br/>
        <w:t>If the gNB is not able to accept the Measurement Request message in step 1, the gNB returns a failure message indicating the cause of the failure.</w:t>
      </w:r>
    </w:p>
    <w:p w14:paraId="5C655948" w14:textId="77777777" w:rsidR="007F2242" w:rsidRPr="00AA6BE8" w:rsidRDefault="007F2242" w:rsidP="007F2242">
      <w:pPr>
        <w:pStyle w:val="B1"/>
      </w:pPr>
      <w:r w:rsidRPr="00AA6BE8">
        <w:t>(3)</w:t>
      </w:r>
      <w:r w:rsidRPr="00AA6BE8">
        <w:tab/>
        <w:t>The gNB periodically provides the UL-TDOA measurements as defined in Table 8.13.2.2-1 to the LMF if that was requested at step 1.</w:t>
      </w:r>
    </w:p>
    <w:p w14:paraId="371EF3D3" w14:textId="77777777" w:rsidR="007F2242" w:rsidRPr="00AA6BE8" w:rsidRDefault="007F2242" w:rsidP="007F2242">
      <w:pPr>
        <w:pStyle w:val="B1"/>
      </w:pPr>
      <w:r w:rsidRPr="00AA6BE8">
        <w:t>(4)</w:t>
      </w:r>
      <w:r w:rsidRPr="00AA6BE8">
        <w:tab/>
        <w:t>At any time after step 2, the LMF may send a Measurement Update message to the gNB providing updated information required for the gNB to perform the UL-TDOA measurements as defined in Table 8.13.2.3-2. Upon receiving the message, the gNB overwrites the previously received measurement configuration information.</w:t>
      </w:r>
    </w:p>
    <w:p w14:paraId="397CC93C" w14:textId="77777777" w:rsidR="007F2242" w:rsidRPr="00AA6BE8" w:rsidRDefault="007F2242" w:rsidP="007F2242">
      <w:pPr>
        <w:pStyle w:val="B1"/>
      </w:pPr>
      <w:r w:rsidRPr="00AA6BE8">
        <w:t>(5)</w:t>
      </w:r>
      <w:r w:rsidRPr="00AA6BE8">
        <w:tab/>
        <w:t>If the previously requested UL-TDOA measurements can no longer be reported, the gNB notifies the LMF by sending a Measurement Failure Indication message.</w:t>
      </w:r>
    </w:p>
    <w:p w14:paraId="0340C5A3" w14:textId="77777777" w:rsidR="007F2242" w:rsidRPr="00AA6BE8" w:rsidRDefault="007F2242" w:rsidP="007F2242">
      <w:pPr>
        <w:pStyle w:val="B1"/>
      </w:pPr>
      <w:r w:rsidRPr="00AA6BE8">
        <w:t>(6)</w:t>
      </w:r>
      <w:r w:rsidRPr="00AA6BE8">
        <w:tab/>
        <w:t>When the LMF wants to abort an ongoing UL-TDOA measurement it sends a Measurement Abort message to the gNB.</w:t>
      </w:r>
    </w:p>
    <w:p w14:paraId="66EAB296" w14:textId="77777777" w:rsidR="007F2242" w:rsidRPr="00AA6BE8" w:rsidRDefault="007F2242" w:rsidP="007F2242">
      <w:pPr>
        <w:pStyle w:val="Heading4"/>
      </w:pPr>
      <w:bookmarkStart w:id="2795" w:name="_Toc46489256"/>
      <w:bookmarkStart w:id="2796" w:name="_Toc52567614"/>
      <w:bookmarkStart w:id="2797" w:name="_Toc90591220"/>
      <w:bookmarkStart w:id="2798" w:name="_Toc37338411"/>
      <w:r w:rsidRPr="00AA6BE8">
        <w:t>8.13.3.3a</w:t>
      </w:r>
      <w:r w:rsidRPr="00AA6BE8">
        <w:tab/>
        <w:t>Positioning Activation/Deactivation Procedure</w:t>
      </w:r>
      <w:bookmarkEnd w:id="2795"/>
      <w:bookmarkEnd w:id="2796"/>
      <w:bookmarkEnd w:id="2797"/>
    </w:p>
    <w:p w14:paraId="54D2236C" w14:textId="77777777" w:rsidR="007F2242" w:rsidRPr="00AA6BE8" w:rsidRDefault="007F2242" w:rsidP="007F2242">
      <w:pPr>
        <w:pStyle w:val="B1"/>
        <w:ind w:left="0" w:firstLine="0"/>
      </w:pPr>
      <w:r w:rsidRPr="00AA6BE8">
        <w:t>The purpose of this procedure is to enable the LMF to request activation and deactivation of UL-SRS transmission of the target UE.</w:t>
      </w:r>
    </w:p>
    <w:p w14:paraId="1CA5CB8A" w14:textId="77777777" w:rsidR="007F2242" w:rsidRPr="00AA6BE8" w:rsidRDefault="007F2242" w:rsidP="007F2242">
      <w:r w:rsidRPr="00AA6BE8">
        <w:t>Figure 8.13.3.3a-1 shows the messaging between the LMF and the gNB to perform this procedure.</w:t>
      </w:r>
    </w:p>
    <w:p w14:paraId="1F7E36CA" w14:textId="77777777" w:rsidR="007F2242" w:rsidRPr="00AA6BE8" w:rsidRDefault="007F2242" w:rsidP="007F2242">
      <w:pPr>
        <w:pStyle w:val="TH"/>
      </w:pPr>
      <w:r w:rsidRPr="00AA6BE8">
        <w:object w:dxaOrig="6550" w:dyaOrig="3944" w14:anchorId="54F2AD25">
          <v:shape id="_x0000_i1075" type="#_x0000_t75" style="width:330.75pt;height:194.25pt" o:ole="">
            <v:imagedata r:id="rId99" o:title=""/>
          </v:shape>
          <o:OLEObject Type="Embed" ProgID="Visio.Drawing.11" ShapeID="_x0000_i1075" DrawAspect="Content" ObjectID="_1707740808" r:id="rId124"/>
        </w:object>
      </w:r>
    </w:p>
    <w:p w14:paraId="4808AC10" w14:textId="77777777" w:rsidR="007F2242" w:rsidRPr="00AA6BE8" w:rsidRDefault="007F2242" w:rsidP="007F2242">
      <w:pPr>
        <w:pStyle w:val="TF"/>
        <w:keepNext/>
      </w:pPr>
      <w:r w:rsidRPr="00AA6BE8">
        <w:t>Figure 8.13.3.3a-1: Positioning Activation/Deactivation Procedure.</w:t>
      </w:r>
    </w:p>
    <w:p w14:paraId="0FBDC2FF" w14:textId="77777777" w:rsidR="007F2242" w:rsidRPr="00AA6BE8" w:rsidRDefault="007F2242" w:rsidP="007F2242">
      <w:pPr>
        <w:pStyle w:val="B1"/>
      </w:pPr>
      <w:r w:rsidRPr="00AA6BE8">
        <w:t>(1)</w:t>
      </w:r>
      <w:r w:rsidRPr="00AA6BE8">
        <w:tab/>
        <w:t>The LMF sends the NRPPa Positioning Activation Request message to the serving gNB of the target UE to request UL-SRS activation for the target UE. For a semi-persistent UL-SRS, the message includes an indication of an UL-SRS resource set to be activated and may include information that indicates the spatial relation for the semi-persistent UL-SRS resource to be activated, as listed in Table 8.13.2.3-3. For an aperiodic UL-SRS, the message may include aperiodic SRS Resource trigger list to indicate the UL-SRS resource to be activated.</w:t>
      </w:r>
    </w:p>
    <w:p w14:paraId="7DEE7AAA" w14:textId="77777777" w:rsidR="007F2242" w:rsidRPr="00AA6BE8" w:rsidRDefault="007F2242" w:rsidP="007F2242">
      <w:pPr>
        <w:pStyle w:val="B1"/>
      </w:pPr>
      <w:r w:rsidRPr="00AA6BE8">
        <w:lastRenderedPageBreak/>
        <w:t>(2)</w:t>
      </w:r>
      <w:r w:rsidRPr="00AA6BE8">
        <w:tab/>
        <w:t xml:space="preserve">For semi-persistent UL-SRS, the serving gNB may then activate the configured semi-persistent UL-SRS resource sets </w:t>
      </w:r>
      <w:r w:rsidRPr="00AA6BE8">
        <w:rPr>
          <w:lang w:eastAsia="ko-KR"/>
        </w:rPr>
        <w:t>by sending the SP Positioning SRS Activation/Deactivation MAC CE command as specified in TS 38.321 [39].</w:t>
      </w:r>
      <w:r w:rsidRPr="00AA6BE8">
        <w:t xml:space="preserve"> For aperiodic UL-SRS, the serving gNB may then activate the configured aperiodic UL-SRS resource sets by sending the DCI as specified in TS 38.212 [40].</w:t>
      </w:r>
      <w:r w:rsidRPr="00AA6BE8">
        <w:br/>
        <w:t>If the UL-SRS has been successfully activated as requested in step 1, the gNB sends the NRPPa Positioning Activation Response message to the LMF. If the serving gNB is not able to fulfil the request from step 1, it returns the Positioning Activation Failure message indicating the cause of the failure. The serving gNB may include a system frame number and a slot number in the NRPPa Positioning Activation Response message to the LMF.</w:t>
      </w:r>
    </w:p>
    <w:p w14:paraId="40E4B748" w14:textId="77777777" w:rsidR="007F2242" w:rsidRPr="00AA6BE8" w:rsidRDefault="007F2242" w:rsidP="007F2242">
      <w:pPr>
        <w:pStyle w:val="B1"/>
      </w:pPr>
      <w:r w:rsidRPr="00AA6BE8">
        <w:t>(3)</w:t>
      </w:r>
      <w:r w:rsidRPr="00AA6BE8">
        <w:tab/>
        <w:t>If a previously activated UL-SRS should be deactivated, or the UL-SRS transmission should be released, the LMF sends the NRPPa Positioning Deactivation message to the serving gNB of the target device to request deactivation of UL-SRS resource sets, or release all the UL-SRS resources. This message includes an indication of the UL-SRS resource set to be deactivated, or an indication of releasing all UL-SRS resources.</w:t>
      </w:r>
    </w:p>
    <w:p w14:paraId="215811CF" w14:textId="77777777" w:rsidR="007F2242" w:rsidRPr="00AA6BE8" w:rsidRDefault="007F2242" w:rsidP="007F2242">
      <w:pPr>
        <w:pStyle w:val="Heading4"/>
      </w:pPr>
      <w:bookmarkStart w:id="2799" w:name="_Toc46489257"/>
      <w:bookmarkStart w:id="2800" w:name="_Toc52567615"/>
      <w:bookmarkStart w:id="2801" w:name="_Toc90591221"/>
      <w:r w:rsidRPr="00AA6BE8">
        <w:t>8.13.3.4</w:t>
      </w:r>
      <w:r w:rsidRPr="00AA6BE8">
        <w:tab/>
        <w:t>Sequence of Procedure for UL-TDOA positioning</w:t>
      </w:r>
      <w:bookmarkEnd w:id="2798"/>
      <w:bookmarkEnd w:id="2799"/>
      <w:bookmarkEnd w:id="2800"/>
      <w:bookmarkEnd w:id="2801"/>
    </w:p>
    <w:p w14:paraId="4AB00512" w14:textId="77777777" w:rsidR="007F2242" w:rsidRPr="00AA6BE8" w:rsidRDefault="007F2242" w:rsidP="007F2242">
      <w:r w:rsidRPr="00AA6BE8">
        <w:t>Figure 8.13.3.4-1 shows the messaging between the LMF, the gNBs and the UE to perform UL-TDOA procedure.</w:t>
      </w:r>
    </w:p>
    <w:p w14:paraId="5DBF5955" w14:textId="4E94B855" w:rsidR="007F2242" w:rsidRPr="00AA6BE8" w:rsidRDefault="00452007" w:rsidP="007F2242">
      <w:pPr>
        <w:pStyle w:val="TH"/>
      </w:pPr>
      <w:r w:rsidRPr="00AA6BE8">
        <w:rPr>
          <w:noProof/>
          <w:lang w:eastAsia="ko-KR"/>
        </w:rPr>
        <w:object w:dxaOrig="8677" w:dyaOrig="9289" w14:anchorId="7CE958A7">
          <v:shape id="_x0000_i1076" type="#_x0000_t75" style="width:426pt;height:456pt" o:ole="">
            <v:imagedata r:id="rId125" o:title=""/>
          </v:shape>
          <o:OLEObject Type="Embed" ProgID="Visio.Drawing.11" ShapeID="_x0000_i1076" DrawAspect="Content" ObjectID="_1707740809" r:id="rId126"/>
        </w:object>
      </w:r>
    </w:p>
    <w:p w14:paraId="10D2EAE6" w14:textId="77777777" w:rsidR="007F2242" w:rsidRPr="00AA6BE8" w:rsidRDefault="007F2242" w:rsidP="007F2242">
      <w:pPr>
        <w:pStyle w:val="TF"/>
      </w:pPr>
      <w:r w:rsidRPr="00AA6BE8">
        <w:t>Figure 8.13.3.4-1: UL-TDOA positioning procedure</w:t>
      </w:r>
    </w:p>
    <w:p w14:paraId="068A24F1" w14:textId="77777777" w:rsidR="007F2242" w:rsidRPr="00AA6BE8" w:rsidRDefault="007F2242" w:rsidP="007F2242">
      <w:pPr>
        <w:pStyle w:val="B1"/>
        <w:rPr>
          <w:noProof/>
          <w:lang w:eastAsia="ko-KR"/>
        </w:rPr>
      </w:pPr>
      <w:r w:rsidRPr="00AA6BE8">
        <w:rPr>
          <w:noProof/>
          <w:lang w:eastAsia="ko-KR"/>
        </w:rPr>
        <w:lastRenderedPageBreak/>
        <w:t>0.</w:t>
      </w:r>
      <w:r w:rsidRPr="00AA6BE8">
        <w:rPr>
          <w:noProof/>
          <w:lang w:eastAsia="ko-KR"/>
        </w:rPr>
        <w:tab/>
        <w:t>The LMF may use the procedure in Figure 8.13.3.2.1-2 to obtain the TRP information required for UL-TDOA positioning.</w:t>
      </w:r>
    </w:p>
    <w:p w14:paraId="7CB7EB8B" w14:textId="77777777" w:rsidR="007F2242" w:rsidRPr="00AA6BE8" w:rsidRDefault="007F2242" w:rsidP="007F2242">
      <w:pPr>
        <w:pStyle w:val="B1"/>
      </w:pPr>
      <w:r w:rsidRPr="00AA6BE8">
        <w:rPr>
          <w:noProof/>
          <w:lang w:eastAsia="ko-KR"/>
        </w:rPr>
        <w:t>1.</w:t>
      </w:r>
      <w:r w:rsidRPr="00AA6BE8">
        <w:rPr>
          <w:noProof/>
          <w:lang w:eastAsia="ko-KR"/>
        </w:rPr>
        <w:tab/>
      </w:r>
      <w:r w:rsidRPr="00AA6BE8">
        <w:t>The LMF may request the positioning capabilities of the target device using the LPP Capability Transfer procedure as described in clause 8.13.3.1.</w:t>
      </w:r>
    </w:p>
    <w:p w14:paraId="36D423F7" w14:textId="77777777" w:rsidR="007F2242" w:rsidRPr="00AA6BE8" w:rsidRDefault="007F2242" w:rsidP="007F2242">
      <w:pPr>
        <w:pStyle w:val="B1"/>
      </w:pPr>
      <w:r w:rsidRPr="00AA6BE8">
        <w:t>2.</w:t>
      </w:r>
      <w:r w:rsidRPr="00AA6BE8">
        <w:tab/>
        <w:t>The LMF sends a NRPPa POSITIONING INFORMATION REQUEST message to the serving gNB to request UL-SRS configuration information for the target device as described in Figure 8.13.3.2.1-1.</w:t>
      </w:r>
    </w:p>
    <w:p w14:paraId="037486F0" w14:textId="73D58907" w:rsidR="007F2242" w:rsidRPr="00AA6BE8" w:rsidRDefault="007F2242" w:rsidP="007F2242">
      <w:pPr>
        <w:pStyle w:val="B1"/>
      </w:pPr>
      <w:r w:rsidRPr="00AA6BE8">
        <w:t>3.</w:t>
      </w:r>
      <w:r w:rsidRPr="00AA6BE8">
        <w:tab/>
        <w:t>The serving gNB determines the resources available for UL-SRS and configures the target device with the UL-SRS resource sets at step 3a.</w:t>
      </w:r>
      <w:ins w:id="2802" w:author="RAN2#117-604" w:date="2022-02-25T10:05:00Z">
        <w:r w:rsidR="00452007">
          <w:t xml:space="preserve"> </w:t>
        </w:r>
        <w:r w:rsidR="00452007" w:rsidRPr="00452007">
          <w:t>The gNB may request the UE TxTEG association information in step 3b, the targe</w:t>
        </w:r>
        <w:commentRangeStart w:id="2803"/>
        <w:r w:rsidR="00452007" w:rsidRPr="00452007">
          <w:t xml:space="preserve">t </w:t>
        </w:r>
      </w:ins>
      <w:commentRangeEnd w:id="2803"/>
      <w:ins w:id="2804" w:author="RAN2#117-604" w:date="2022-02-25T10:06:00Z">
        <w:r w:rsidR="00452007">
          <w:rPr>
            <w:rStyle w:val="CommentReference"/>
            <w:rFonts w:eastAsiaTheme="minorEastAsia"/>
            <w:lang w:eastAsia="en-US"/>
          </w:rPr>
          <w:commentReference w:id="2803"/>
        </w:r>
      </w:ins>
      <w:ins w:id="2805" w:author="RAN2#117-604" w:date="2022-02-25T10:05:00Z">
        <w:r w:rsidR="00452007" w:rsidRPr="00452007">
          <w:t>device reports it (and upon the change in the association).</w:t>
        </w:r>
      </w:ins>
    </w:p>
    <w:p w14:paraId="28694E40" w14:textId="77777777" w:rsidR="007F2242" w:rsidRPr="00AA6BE8" w:rsidRDefault="007F2242" w:rsidP="007F2242">
      <w:pPr>
        <w:pStyle w:val="B1"/>
      </w:pPr>
      <w:r w:rsidRPr="00AA6BE8">
        <w:t>4.</w:t>
      </w:r>
      <w:r w:rsidRPr="00AA6BE8">
        <w:tab/>
        <w:t>The serving gNB provides the UL information to the LMF in a NRPPa POSITIONING INFORMATION RESPONSE message.</w:t>
      </w:r>
    </w:p>
    <w:p w14:paraId="6AEBB567" w14:textId="2FF6F1D8" w:rsidR="007F2242" w:rsidRPr="00AA6BE8" w:rsidRDefault="007F2242" w:rsidP="00361D95">
      <w:pPr>
        <w:pStyle w:val="B1"/>
      </w:pPr>
      <w:r w:rsidRPr="00AA6BE8">
        <w:t>5.</w:t>
      </w:r>
      <w:r w:rsidRPr="00AA6BE8">
        <w:tab/>
        <w:t xml:space="preserve">In the case of semi-persistent or aperiodic SRS, the LMF may request activation of UE SRS transmission by sending the NRPPa Positioning Activation Request message to the serving gNB of the target device as described in clause 8.13.3.3a. The gNB then activates the UL-SRS transmission and sends the NRPPa Positioning Activation Response message. </w:t>
      </w:r>
      <w:r w:rsidRPr="00AA6BE8">
        <w:rPr>
          <w:noProof/>
          <w:lang w:eastAsia="ko-KR"/>
        </w:rPr>
        <w:t>The target device begins the UL-SRS transmission according to the time domain behavior of UL-SRS resource configuration.</w:t>
      </w:r>
    </w:p>
    <w:p w14:paraId="6F9B2D8C" w14:textId="77777777" w:rsidR="007F2242" w:rsidRPr="00AA6BE8" w:rsidRDefault="007F2242" w:rsidP="007F2242">
      <w:pPr>
        <w:pStyle w:val="B1"/>
        <w:rPr>
          <w:noProof/>
          <w:lang w:eastAsia="ko-KR"/>
        </w:rPr>
      </w:pPr>
      <w:r w:rsidRPr="00AA6BE8">
        <w:t>6.</w:t>
      </w:r>
      <w:r w:rsidRPr="00AA6BE8">
        <w:tab/>
        <w:t xml:space="preserve">The LMF provides the UL-SRS configuration to the selected gNBs in a NRPPa MEASUREMENT REQUEST message as described in clause 8.13.3.3. </w:t>
      </w:r>
      <w:r w:rsidRPr="00AA6BE8">
        <w:rPr>
          <w:noProof/>
          <w:lang w:eastAsia="ko-KR"/>
        </w:rPr>
        <w:t>The message includes all information required to enable the gNBs/TRPs to perform the UL measurements.</w:t>
      </w:r>
    </w:p>
    <w:p w14:paraId="2F2F3AE3" w14:textId="77777777" w:rsidR="007F2242" w:rsidRPr="00AA6BE8" w:rsidRDefault="007F2242" w:rsidP="007F2242">
      <w:pPr>
        <w:pStyle w:val="B1"/>
        <w:rPr>
          <w:noProof/>
          <w:lang w:eastAsia="ko-KR"/>
        </w:rPr>
      </w:pPr>
      <w:r w:rsidRPr="00AA6BE8">
        <w:rPr>
          <w:noProof/>
          <w:lang w:eastAsia="ko-KR"/>
        </w:rPr>
        <w:t>7.</w:t>
      </w:r>
      <w:r w:rsidRPr="00AA6BE8">
        <w:rPr>
          <w:noProof/>
          <w:lang w:eastAsia="ko-KR"/>
        </w:rPr>
        <w:tab/>
        <w:t>Each gNB configured at step 6 measures the UL-SRS transmissions from the target device.</w:t>
      </w:r>
    </w:p>
    <w:p w14:paraId="41F2E703" w14:textId="77777777" w:rsidR="007F2242" w:rsidRPr="00AA6BE8" w:rsidRDefault="007F2242" w:rsidP="007F2242">
      <w:pPr>
        <w:pStyle w:val="B1"/>
        <w:rPr>
          <w:noProof/>
          <w:lang w:eastAsia="ko-KR"/>
        </w:rPr>
      </w:pPr>
      <w:r w:rsidRPr="00AA6BE8">
        <w:rPr>
          <w:noProof/>
          <w:lang w:eastAsia="ko-KR"/>
        </w:rPr>
        <w:t>8.</w:t>
      </w:r>
      <w:r w:rsidRPr="00AA6BE8">
        <w:rPr>
          <w:noProof/>
          <w:lang w:eastAsia="ko-KR"/>
        </w:rPr>
        <w:tab/>
        <w:t xml:space="preserve">Each gNB reports the UL-SRS measurements to the LMF in a NRPPa Measurement Response message as described in clause </w:t>
      </w:r>
      <w:r w:rsidRPr="00AA6BE8">
        <w:t>8.13.3.3</w:t>
      </w:r>
      <w:r w:rsidRPr="00AA6BE8">
        <w:rPr>
          <w:noProof/>
          <w:lang w:eastAsia="ko-KR"/>
        </w:rPr>
        <w:t>.</w:t>
      </w:r>
    </w:p>
    <w:p w14:paraId="1E95420C" w14:textId="77777777" w:rsidR="007F2242" w:rsidRPr="00AA6BE8" w:rsidRDefault="007F2242" w:rsidP="007F2242">
      <w:pPr>
        <w:pStyle w:val="B1"/>
        <w:rPr>
          <w:noProof/>
          <w:lang w:eastAsia="ko-KR"/>
        </w:rPr>
      </w:pPr>
      <w:r w:rsidRPr="00AA6BE8">
        <w:rPr>
          <w:noProof/>
          <w:lang w:eastAsia="ko-KR"/>
        </w:rPr>
        <w:t>9.</w:t>
      </w:r>
      <w:r w:rsidRPr="00AA6BE8">
        <w:rPr>
          <w:noProof/>
          <w:lang w:eastAsia="ko-KR"/>
        </w:rPr>
        <w:tab/>
        <w:t xml:space="preserve">The LMF sends a NRPPa POSITIONING DEACTIVATION message to the serving gNB as described in clause </w:t>
      </w:r>
      <w:r w:rsidRPr="00AA6BE8">
        <w:t>8.13.3.3a</w:t>
      </w:r>
      <w:r w:rsidRPr="00AA6BE8">
        <w:rPr>
          <w:noProof/>
          <w:lang w:eastAsia="ko-KR"/>
        </w:rPr>
        <w:t>.</w:t>
      </w:r>
    </w:p>
    <w:p w14:paraId="5F1385AC" w14:textId="77777777" w:rsidR="007F2242" w:rsidRPr="00AA6BE8" w:rsidRDefault="007F2242" w:rsidP="007F2242">
      <w:pPr>
        <w:pStyle w:val="Heading2"/>
      </w:pPr>
      <w:bookmarkStart w:id="2806" w:name="_Toc37338412"/>
      <w:bookmarkStart w:id="2807" w:name="_Toc46489258"/>
      <w:bookmarkStart w:id="2808" w:name="_Toc52567616"/>
      <w:bookmarkStart w:id="2809" w:name="_Toc90591222"/>
      <w:r w:rsidRPr="00AA6BE8">
        <w:t>8.14</w:t>
      </w:r>
      <w:r w:rsidRPr="00AA6BE8">
        <w:tab/>
        <w:t>UL-AoA positioning</w:t>
      </w:r>
      <w:bookmarkEnd w:id="2806"/>
      <w:bookmarkEnd w:id="2807"/>
      <w:bookmarkEnd w:id="2808"/>
      <w:bookmarkEnd w:id="2809"/>
    </w:p>
    <w:p w14:paraId="0AFC03FC" w14:textId="77777777" w:rsidR="007F2242" w:rsidRPr="00AA6BE8" w:rsidRDefault="007F2242" w:rsidP="007F2242">
      <w:pPr>
        <w:pStyle w:val="Heading3"/>
      </w:pPr>
      <w:bookmarkStart w:id="2810" w:name="_Toc37338413"/>
      <w:bookmarkStart w:id="2811" w:name="_Toc46489259"/>
      <w:bookmarkStart w:id="2812" w:name="_Toc52567617"/>
      <w:bookmarkStart w:id="2813" w:name="_Toc90591223"/>
      <w:r w:rsidRPr="00AA6BE8">
        <w:t>8.14.1</w:t>
      </w:r>
      <w:r w:rsidRPr="00AA6BE8">
        <w:tab/>
        <w:t>General</w:t>
      </w:r>
      <w:bookmarkEnd w:id="2810"/>
      <w:bookmarkEnd w:id="2811"/>
      <w:bookmarkEnd w:id="2812"/>
      <w:bookmarkEnd w:id="2813"/>
    </w:p>
    <w:p w14:paraId="01318EA0" w14:textId="77777777" w:rsidR="007F2242" w:rsidRPr="00AA6BE8" w:rsidRDefault="007F2242" w:rsidP="007F2242">
      <w:r w:rsidRPr="00AA6BE8">
        <w:t>In the UL-AoA positioning method, the UE position is estimated based on UL-AoA (and optionally UL-SRS-RSRP) of uplink radio signals taken at different TRPs, along with other configuration information.</w:t>
      </w:r>
    </w:p>
    <w:p w14:paraId="65394CD1" w14:textId="77777777" w:rsidR="007F2242" w:rsidRPr="00AA6BE8" w:rsidRDefault="007F2242" w:rsidP="007F2242">
      <w:r w:rsidRPr="00AA6BE8">
        <w:t>The specific of any UL-AoA positioning methods or techniques used to estimate the UE's location from these measurements are beyond the scope of this specification.</w:t>
      </w:r>
    </w:p>
    <w:p w14:paraId="6244CCB6" w14:textId="77777777" w:rsidR="007F2242" w:rsidRPr="00AA6BE8" w:rsidRDefault="007F2242" w:rsidP="007F2242">
      <w:r w:rsidRPr="00AA6BE8">
        <w:t>In order to obtain uplink measurements, the TRPs need to know the characteristics of the SRS signal transmitted by the UE for the time period required to calculate uplink measurement. These characteristics should be static over the periodic transmission of SRS during the uplink measurements. Hence, the LMF will indicate to the serving gNB the need to direct the UE to transmit SRS signals for uplink positioning. It is up to the gNB to make the final decision on resources to be assigned and to communicate this configuration information back to the LMF so that LMF can configure the TRPs. The gNB may decide (e.g., in case no resources are available) to configure no resources for the UE and fail the corresponding NRPPa procedure.</w:t>
      </w:r>
    </w:p>
    <w:p w14:paraId="046E3ECF" w14:textId="77777777" w:rsidR="007F2242" w:rsidRPr="00AA6BE8" w:rsidRDefault="007F2242" w:rsidP="007F2242">
      <w:pPr>
        <w:pStyle w:val="Heading3"/>
      </w:pPr>
      <w:bookmarkStart w:id="2814" w:name="_Toc37338414"/>
      <w:bookmarkStart w:id="2815" w:name="_Toc46489260"/>
      <w:bookmarkStart w:id="2816" w:name="_Toc52567618"/>
      <w:bookmarkStart w:id="2817" w:name="_Toc90591224"/>
      <w:r w:rsidRPr="00AA6BE8">
        <w:t>8.14.2</w:t>
      </w:r>
      <w:r w:rsidRPr="00AA6BE8">
        <w:tab/>
        <w:t>Information to be transferred between NG-RAN/5GC Elements</w:t>
      </w:r>
      <w:bookmarkEnd w:id="2814"/>
      <w:bookmarkEnd w:id="2815"/>
      <w:bookmarkEnd w:id="2816"/>
      <w:bookmarkEnd w:id="2817"/>
    </w:p>
    <w:p w14:paraId="146C32C4" w14:textId="77777777" w:rsidR="007F2242" w:rsidRPr="00AA6BE8" w:rsidRDefault="007F2242" w:rsidP="007F2242">
      <w:r w:rsidRPr="00AA6BE8">
        <w:t>This clause defines the information that may be transferred between LMF and gNB/TRPs.</w:t>
      </w:r>
    </w:p>
    <w:p w14:paraId="15E43916" w14:textId="77777777" w:rsidR="007F2242" w:rsidRPr="00AA6BE8" w:rsidRDefault="007F2242" w:rsidP="007F2242">
      <w:pPr>
        <w:pStyle w:val="Heading4"/>
      </w:pPr>
      <w:bookmarkStart w:id="2818" w:name="_Toc46489261"/>
      <w:bookmarkStart w:id="2819" w:name="_Toc52567619"/>
      <w:bookmarkStart w:id="2820" w:name="_Toc90591225"/>
      <w:r w:rsidRPr="00AA6BE8">
        <w:t>8.14.2.0</w:t>
      </w:r>
      <w:r w:rsidRPr="00AA6BE8">
        <w:tab/>
        <w:t>Assistance Data that may be transferred from the gNB to the LMF</w:t>
      </w:r>
      <w:bookmarkEnd w:id="2818"/>
      <w:bookmarkEnd w:id="2819"/>
      <w:bookmarkEnd w:id="2820"/>
    </w:p>
    <w:p w14:paraId="6F6EB716" w14:textId="77777777" w:rsidR="007F2242" w:rsidRPr="00AA6BE8" w:rsidRDefault="007F2242" w:rsidP="007F2242">
      <w:r w:rsidRPr="00AA6BE8">
        <w:t>The assistance data that may be transferred from the gNB to the LMF is listed in Table 8.14.2.0-1.</w:t>
      </w:r>
    </w:p>
    <w:p w14:paraId="0572CCBE" w14:textId="77777777" w:rsidR="007F2242" w:rsidRPr="00AA6BE8" w:rsidRDefault="007F2242" w:rsidP="007F2242">
      <w:pPr>
        <w:pStyle w:val="TH"/>
      </w:pPr>
      <w:r w:rsidRPr="00AA6BE8">
        <w:lastRenderedPageBreak/>
        <w:t>Table 8.14.2.0-1: Assistance data that may be transferred from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7F2242" w:rsidRPr="00AA6BE8" w14:paraId="52AE58E9" w14:textId="77777777" w:rsidTr="00A7516C">
        <w:trPr>
          <w:jc w:val="center"/>
        </w:trPr>
        <w:tc>
          <w:tcPr>
            <w:tcW w:w="6750" w:type="dxa"/>
          </w:tcPr>
          <w:p w14:paraId="20255158" w14:textId="77777777" w:rsidR="007F2242" w:rsidRPr="00AA6BE8" w:rsidRDefault="007F2242" w:rsidP="00A7516C">
            <w:pPr>
              <w:pStyle w:val="TAH"/>
            </w:pPr>
            <w:r w:rsidRPr="00AA6BE8">
              <w:t>Information</w:t>
            </w:r>
          </w:p>
        </w:tc>
      </w:tr>
      <w:tr w:rsidR="007F2242" w:rsidRPr="00AA6BE8" w14:paraId="5E389E06" w14:textId="77777777" w:rsidTr="00A7516C">
        <w:trPr>
          <w:trHeight w:val="207"/>
          <w:jc w:val="center"/>
        </w:trPr>
        <w:tc>
          <w:tcPr>
            <w:tcW w:w="6750" w:type="dxa"/>
          </w:tcPr>
          <w:p w14:paraId="0595C87A" w14:textId="77777777" w:rsidR="007F2242" w:rsidRPr="00AA6BE8" w:rsidRDefault="007F2242" w:rsidP="00A7516C">
            <w:pPr>
              <w:pStyle w:val="TAL"/>
            </w:pPr>
            <w:r w:rsidRPr="00AA6BE8">
              <w:t>PCI, GCI, and TRP IDs of the TRPs served by the gNB</w:t>
            </w:r>
          </w:p>
        </w:tc>
      </w:tr>
      <w:tr w:rsidR="007F2242" w:rsidRPr="00AA6BE8" w14:paraId="2740EA77" w14:textId="77777777" w:rsidTr="00A7516C">
        <w:trPr>
          <w:trHeight w:val="207"/>
          <w:jc w:val="center"/>
        </w:trPr>
        <w:tc>
          <w:tcPr>
            <w:tcW w:w="6750" w:type="dxa"/>
          </w:tcPr>
          <w:p w14:paraId="3D1344BD" w14:textId="77777777" w:rsidR="007F2242" w:rsidRPr="00AA6BE8" w:rsidRDefault="007F2242" w:rsidP="00A7516C">
            <w:pPr>
              <w:pStyle w:val="TAL"/>
            </w:pPr>
            <w:r w:rsidRPr="00AA6BE8">
              <w:t>SSB information of the TRPs (the time/frequency occupancy of SSBs)</w:t>
            </w:r>
          </w:p>
        </w:tc>
      </w:tr>
      <w:tr w:rsidR="007F2242" w:rsidRPr="00AA6BE8" w14:paraId="579854D5" w14:textId="77777777" w:rsidTr="00A7516C">
        <w:trPr>
          <w:trHeight w:val="207"/>
          <w:jc w:val="center"/>
        </w:trPr>
        <w:tc>
          <w:tcPr>
            <w:tcW w:w="6750" w:type="dxa"/>
          </w:tcPr>
          <w:p w14:paraId="006FAEFA" w14:textId="77777777" w:rsidR="007F2242" w:rsidRPr="00AA6BE8" w:rsidRDefault="007F2242" w:rsidP="00A7516C">
            <w:pPr>
              <w:pStyle w:val="TAL"/>
            </w:pPr>
            <w:r w:rsidRPr="00AA6BE8">
              <w:t>Geographical coordinates information of the DL-PRS Resources of the TRPs served by the gNB</w:t>
            </w:r>
          </w:p>
        </w:tc>
      </w:tr>
    </w:tbl>
    <w:p w14:paraId="09FB4913" w14:textId="77777777" w:rsidR="007F2242" w:rsidRPr="00AA6BE8" w:rsidRDefault="007F2242" w:rsidP="007F2242"/>
    <w:p w14:paraId="082F06BE" w14:textId="77777777" w:rsidR="007F2242" w:rsidRPr="00AA6BE8" w:rsidRDefault="007F2242" w:rsidP="007F2242">
      <w:pPr>
        <w:pStyle w:val="Heading4"/>
      </w:pPr>
      <w:bookmarkStart w:id="2821" w:name="_Toc37338415"/>
      <w:bookmarkStart w:id="2822" w:name="_Toc46489262"/>
      <w:bookmarkStart w:id="2823" w:name="_Toc52567620"/>
      <w:bookmarkStart w:id="2824" w:name="_Toc90591226"/>
      <w:r w:rsidRPr="00AA6BE8">
        <w:t>8.14.2.1</w:t>
      </w:r>
      <w:r w:rsidRPr="00AA6BE8">
        <w:tab/>
        <w:t>Configuration Data that may be transferred from the gNB to the LMF</w:t>
      </w:r>
      <w:bookmarkEnd w:id="2821"/>
      <w:bookmarkEnd w:id="2822"/>
      <w:bookmarkEnd w:id="2823"/>
      <w:bookmarkEnd w:id="2824"/>
    </w:p>
    <w:p w14:paraId="0F225A47" w14:textId="77777777" w:rsidR="007F2242" w:rsidRPr="00AA6BE8" w:rsidRDefault="007F2242" w:rsidP="007F2242">
      <w:r w:rsidRPr="00AA6BE8">
        <w:t>The configuration data for a target UE that may be transferred from the serving gNB to the LMF is listed in Table 8.14.2.1-1.</w:t>
      </w:r>
    </w:p>
    <w:p w14:paraId="33EE1290" w14:textId="77777777" w:rsidR="007F2242" w:rsidRPr="00AA6BE8" w:rsidRDefault="007F2242" w:rsidP="007F2242">
      <w:pPr>
        <w:pStyle w:val="TH"/>
      </w:pPr>
      <w:r w:rsidRPr="00AA6BE8">
        <w:t>Table 8.14.2.1-1: UE configuration data</w:t>
      </w:r>
      <w:r w:rsidRPr="00AA6BE8" w:rsidDel="000728E8">
        <w:t xml:space="preserve"> </w:t>
      </w:r>
      <w:r w:rsidRPr="00AA6BE8">
        <w:t>that may be transferred from serving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7F2242" w:rsidRPr="00AA6BE8" w14:paraId="06280F7F" w14:textId="77777777" w:rsidTr="00A7516C">
        <w:trPr>
          <w:jc w:val="center"/>
        </w:trPr>
        <w:tc>
          <w:tcPr>
            <w:tcW w:w="6750" w:type="dxa"/>
          </w:tcPr>
          <w:p w14:paraId="4F4ADDB4" w14:textId="77777777" w:rsidR="007F2242" w:rsidRPr="00AA6BE8" w:rsidRDefault="007F2242" w:rsidP="00A7516C">
            <w:pPr>
              <w:pStyle w:val="TAH"/>
            </w:pPr>
            <w:r w:rsidRPr="00AA6BE8">
              <w:t>UE configuration data</w:t>
            </w:r>
          </w:p>
        </w:tc>
      </w:tr>
      <w:tr w:rsidR="007F2242" w:rsidRPr="00AA6BE8" w14:paraId="446CF4C9" w14:textId="77777777" w:rsidTr="00A7516C">
        <w:trPr>
          <w:trHeight w:val="207"/>
          <w:jc w:val="center"/>
        </w:trPr>
        <w:tc>
          <w:tcPr>
            <w:tcW w:w="6750" w:type="dxa"/>
          </w:tcPr>
          <w:p w14:paraId="49E72B17" w14:textId="77777777" w:rsidR="007F2242" w:rsidRPr="00AA6BE8" w:rsidRDefault="007F2242" w:rsidP="00A7516C">
            <w:pPr>
              <w:pStyle w:val="TAL"/>
            </w:pPr>
            <w:r w:rsidRPr="00AA6BE8">
              <w:t xml:space="preserve">UE SRS configuration </w:t>
            </w:r>
          </w:p>
        </w:tc>
      </w:tr>
      <w:tr w:rsidR="007F2242" w:rsidRPr="00AA6BE8" w14:paraId="10801324" w14:textId="77777777" w:rsidTr="00A7516C">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22F79E49" w14:textId="77777777" w:rsidR="007F2242" w:rsidRPr="00AA6BE8" w:rsidRDefault="007F2242" w:rsidP="00A7516C">
            <w:pPr>
              <w:pStyle w:val="TAL"/>
            </w:pPr>
            <w:r w:rsidRPr="00AA6BE8">
              <w:t>Timing information of the TRP, which configured the UE SRS transmission</w:t>
            </w:r>
          </w:p>
        </w:tc>
      </w:tr>
    </w:tbl>
    <w:p w14:paraId="1C6AFD89" w14:textId="77777777" w:rsidR="007F2242" w:rsidRPr="00AA6BE8" w:rsidRDefault="007F2242" w:rsidP="007F2242"/>
    <w:p w14:paraId="4F8D1FC0" w14:textId="77777777" w:rsidR="007F2242" w:rsidRPr="00AA6BE8" w:rsidRDefault="007F2242" w:rsidP="007F2242">
      <w:pPr>
        <w:pStyle w:val="Heading4"/>
      </w:pPr>
      <w:bookmarkStart w:id="2825" w:name="_Toc37338416"/>
      <w:bookmarkStart w:id="2826" w:name="_Toc46489263"/>
      <w:bookmarkStart w:id="2827" w:name="_Toc52567621"/>
      <w:bookmarkStart w:id="2828" w:name="_Toc90591227"/>
      <w:r w:rsidRPr="00AA6BE8">
        <w:t>8.14.2.2</w:t>
      </w:r>
      <w:r w:rsidRPr="00AA6BE8">
        <w:tab/>
        <w:t>Location Information that may be transferred from the gNBs to LMF</w:t>
      </w:r>
      <w:bookmarkEnd w:id="2825"/>
      <w:bookmarkEnd w:id="2826"/>
      <w:bookmarkEnd w:id="2827"/>
      <w:bookmarkEnd w:id="2828"/>
    </w:p>
    <w:p w14:paraId="7407DE51" w14:textId="77777777" w:rsidR="007F2242" w:rsidRPr="00AA6BE8" w:rsidRDefault="007F2242" w:rsidP="007F2242">
      <w:r w:rsidRPr="00AA6BE8">
        <w:t>The information that may be transferred from gNBs to the LMF include measurement results are listed in Table 8.14.2.2-1. The individual measurements are defined in TS 38.215 [37].</w:t>
      </w:r>
    </w:p>
    <w:p w14:paraId="6CE8B3E5" w14:textId="77777777" w:rsidR="007F2242" w:rsidRPr="00AA6BE8" w:rsidRDefault="007F2242" w:rsidP="007F2242">
      <w:pPr>
        <w:pStyle w:val="TH"/>
      </w:pPr>
      <w:r w:rsidRPr="00AA6BE8">
        <w:t>Table 8.14.2.2-1: Measurement results that may be transferred from gNBs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7F2242" w:rsidRPr="00AA6BE8" w14:paraId="5DD4A4F0" w14:textId="77777777" w:rsidTr="00A7516C">
        <w:trPr>
          <w:jc w:val="center"/>
        </w:trPr>
        <w:tc>
          <w:tcPr>
            <w:tcW w:w="5909" w:type="dxa"/>
          </w:tcPr>
          <w:p w14:paraId="364A5CBE" w14:textId="77777777" w:rsidR="007F2242" w:rsidRPr="00AA6BE8" w:rsidRDefault="007F2242" w:rsidP="00A7516C">
            <w:pPr>
              <w:pStyle w:val="TAH"/>
            </w:pPr>
            <w:r w:rsidRPr="00AA6BE8">
              <w:t>Measurement results</w:t>
            </w:r>
          </w:p>
        </w:tc>
      </w:tr>
      <w:tr w:rsidR="007F2242" w:rsidRPr="00AA6BE8" w14:paraId="3F7F7339" w14:textId="77777777" w:rsidTr="00A7516C">
        <w:trPr>
          <w:jc w:val="center"/>
        </w:trPr>
        <w:tc>
          <w:tcPr>
            <w:tcW w:w="5909" w:type="dxa"/>
          </w:tcPr>
          <w:p w14:paraId="41C862B4" w14:textId="77777777" w:rsidR="007F2242" w:rsidRPr="00AA6BE8" w:rsidRDefault="007F2242" w:rsidP="00A7516C">
            <w:pPr>
              <w:pStyle w:val="TAL"/>
            </w:pPr>
            <w:r w:rsidRPr="00AA6BE8">
              <w:t>NCGI and TRP ID of the measurement</w:t>
            </w:r>
          </w:p>
        </w:tc>
      </w:tr>
      <w:tr w:rsidR="007F2242" w:rsidRPr="00AA6BE8" w14:paraId="608BF673" w14:textId="77777777" w:rsidTr="00A7516C">
        <w:trPr>
          <w:jc w:val="center"/>
        </w:trPr>
        <w:tc>
          <w:tcPr>
            <w:tcW w:w="5909" w:type="dxa"/>
          </w:tcPr>
          <w:p w14:paraId="177437C3" w14:textId="77777777" w:rsidR="007F2242" w:rsidRPr="00AA6BE8" w:rsidRDefault="007F2242" w:rsidP="00A7516C">
            <w:pPr>
              <w:pStyle w:val="TAL"/>
            </w:pPr>
            <w:r w:rsidRPr="00AA6BE8">
              <w:t>UL Angle of Arrival (azimuth and elevation)</w:t>
            </w:r>
          </w:p>
        </w:tc>
      </w:tr>
      <w:tr w:rsidR="007F2242" w:rsidRPr="00AA6BE8" w14:paraId="1B728663" w14:textId="77777777" w:rsidTr="00A7516C">
        <w:trPr>
          <w:jc w:val="center"/>
        </w:trPr>
        <w:tc>
          <w:tcPr>
            <w:tcW w:w="5909" w:type="dxa"/>
          </w:tcPr>
          <w:p w14:paraId="747A85F9" w14:textId="77777777" w:rsidR="007F2242" w:rsidRPr="00AA6BE8" w:rsidRDefault="007F2242" w:rsidP="00A7516C">
            <w:pPr>
              <w:pStyle w:val="TAL"/>
            </w:pPr>
            <w:r w:rsidRPr="00AA6BE8">
              <w:t>UL-SRS-RSRP</w:t>
            </w:r>
          </w:p>
        </w:tc>
      </w:tr>
      <w:tr w:rsidR="007F2242" w:rsidRPr="00AA6BE8" w14:paraId="222A8F3D" w14:textId="77777777" w:rsidTr="00A7516C">
        <w:trPr>
          <w:jc w:val="center"/>
        </w:trPr>
        <w:tc>
          <w:tcPr>
            <w:tcW w:w="5909" w:type="dxa"/>
          </w:tcPr>
          <w:p w14:paraId="139A5138" w14:textId="77777777" w:rsidR="007F2242" w:rsidRPr="00AA6BE8" w:rsidRDefault="007F2242" w:rsidP="00A7516C">
            <w:pPr>
              <w:pStyle w:val="TAL"/>
            </w:pPr>
            <w:r w:rsidRPr="00AA6BE8">
              <w:t>Time stamp of the measurement</w:t>
            </w:r>
          </w:p>
        </w:tc>
      </w:tr>
      <w:tr w:rsidR="007F2242" w:rsidRPr="00AA6BE8" w14:paraId="202F5E90" w14:textId="77777777" w:rsidTr="00A7516C">
        <w:trPr>
          <w:jc w:val="center"/>
        </w:trPr>
        <w:tc>
          <w:tcPr>
            <w:tcW w:w="5909" w:type="dxa"/>
          </w:tcPr>
          <w:p w14:paraId="55C5CBFC" w14:textId="77777777" w:rsidR="007F2242" w:rsidRPr="00AA6BE8" w:rsidRDefault="007F2242" w:rsidP="00A7516C">
            <w:pPr>
              <w:pStyle w:val="TAL"/>
            </w:pPr>
            <w:r w:rsidRPr="00AA6BE8">
              <w:t>Quality for each measurement</w:t>
            </w:r>
          </w:p>
        </w:tc>
      </w:tr>
      <w:tr w:rsidR="007F2242" w:rsidRPr="00AA6BE8" w14:paraId="6D102C6E" w14:textId="77777777" w:rsidTr="00A7516C">
        <w:trPr>
          <w:jc w:val="center"/>
        </w:trPr>
        <w:tc>
          <w:tcPr>
            <w:tcW w:w="5909" w:type="dxa"/>
            <w:tcBorders>
              <w:top w:val="single" w:sz="4" w:space="0" w:color="auto"/>
              <w:left w:val="single" w:sz="4" w:space="0" w:color="auto"/>
              <w:bottom w:val="single" w:sz="4" w:space="0" w:color="auto"/>
              <w:right w:val="single" w:sz="4" w:space="0" w:color="auto"/>
            </w:tcBorders>
          </w:tcPr>
          <w:p w14:paraId="544B6FE3" w14:textId="77777777" w:rsidR="007F2242" w:rsidRPr="00AA6BE8" w:rsidRDefault="007F2242" w:rsidP="00A7516C">
            <w:pPr>
              <w:pStyle w:val="TAL"/>
            </w:pPr>
            <w:r w:rsidRPr="00AA6BE8">
              <w:t>Beam information for each measurement</w:t>
            </w:r>
          </w:p>
        </w:tc>
      </w:tr>
    </w:tbl>
    <w:p w14:paraId="2085776B" w14:textId="77777777" w:rsidR="007F2242" w:rsidRPr="00AA6BE8" w:rsidRDefault="007F2242" w:rsidP="007F2242"/>
    <w:p w14:paraId="3B42F64C" w14:textId="77777777" w:rsidR="007F2242" w:rsidRPr="00AA6BE8" w:rsidRDefault="007F2242" w:rsidP="007F2242">
      <w:pPr>
        <w:pStyle w:val="Heading4"/>
      </w:pPr>
      <w:bookmarkStart w:id="2829" w:name="_Toc37338417"/>
      <w:bookmarkStart w:id="2830" w:name="_Toc46489264"/>
      <w:bookmarkStart w:id="2831" w:name="_Toc52567622"/>
      <w:bookmarkStart w:id="2832" w:name="_Toc90591228"/>
      <w:r w:rsidRPr="00AA6BE8">
        <w:t>8.14.2.3</w:t>
      </w:r>
      <w:r w:rsidRPr="00AA6BE8">
        <w:tab/>
        <w:t>Information that may be transferred from the LMF to gNB</w:t>
      </w:r>
      <w:bookmarkEnd w:id="2829"/>
      <w:bookmarkEnd w:id="2830"/>
      <w:bookmarkEnd w:id="2831"/>
      <w:bookmarkEnd w:id="2832"/>
    </w:p>
    <w:p w14:paraId="12EFA4D1" w14:textId="77777777" w:rsidR="007F2242" w:rsidRPr="00AA6BE8" w:rsidRDefault="007F2242" w:rsidP="007F2242">
      <w:r w:rsidRPr="00AA6BE8">
        <w:t>The requested UL-SRS transmission characteristics information that may be signalled from the LMF to the gNB is listed in Table 8.14.2.3-1.</w:t>
      </w:r>
    </w:p>
    <w:p w14:paraId="0E92AC49" w14:textId="77777777" w:rsidR="007F2242" w:rsidRPr="00AA6BE8" w:rsidRDefault="007F2242" w:rsidP="007F2242">
      <w:pPr>
        <w:pStyle w:val="TH"/>
      </w:pPr>
      <w:r w:rsidRPr="00AA6BE8">
        <w:lastRenderedPageBreak/>
        <w:t>Table 8.14.2.3-1: Requested UL-SRS transmission characteristics information that may be transferred from LMF to gN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7F2242" w:rsidRPr="00AA6BE8" w14:paraId="06594632" w14:textId="77777777" w:rsidTr="00A7516C">
        <w:trPr>
          <w:jc w:val="center"/>
        </w:trPr>
        <w:tc>
          <w:tcPr>
            <w:tcW w:w="6750" w:type="dxa"/>
          </w:tcPr>
          <w:p w14:paraId="2BE83580" w14:textId="77777777" w:rsidR="007F2242" w:rsidRPr="00AA6BE8" w:rsidRDefault="007F2242" w:rsidP="00A7516C">
            <w:pPr>
              <w:pStyle w:val="TAH"/>
            </w:pPr>
            <w:r w:rsidRPr="00AA6BE8">
              <w:t xml:space="preserve">Information </w:t>
            </w:r>
          </w:p>
        </w:tc>
      </w:tr>
      <w:tr w:rsidR="007F2242" w:rsidRPr="00AA6BE8" w14:paraId="106FFDC7" w14:textId="77777777" w:rsidTr="00A7516C">
        <w:trPr>
          <w:trHeight w:val="207"/>
          <w:jc w:val="center"/>
        </w:trPr>
        <w:tc>
          <w:tcPr>
            <w:tcW w:w="6750" w:type="dxa"/>
          </w:tcPr>
          <w:p w14:paraId="29E6A5B6" w14:textId="77777777" w:rsidR="007F2242" w:rsidRPr="00AA6BE8" w:rsidRDefault="007F2242" w:rsidP="00A7516C">
            <w:pPr>
              <w:pStyle w:val="TAL"/>
            </w:pPr>
            <w:r w:rsidRPr="00AA6BE8">
              <w:t>Number Of Transmissions/duration for which the UL-SRS is requested</w:t>
            </w:r>
          </w:p>
        </w:tc>
      </w:tr>
      <w:tr w:rsidR="007F2242" w:rsidRPr="00AA6BE8" w14:paraId="23B7DA3B" w14:textId="77777777" w:rsidTr="00A7516C">
        <w:trPr>
          <w:trHeight w:val="207"/>
          <w:jc w:val="center"/>
        </w:trPr>
        <w:tc>
          <w:tcPr>
            <w:tcW w:w="6750" w:type="dxa"/>
          </w:tcPr>
          <w:p w14:paraId="336779C9" w14:textId="77777777" w:rsidR="007F2242" w:rsidRPr="00AA6BE8" w:rsidRDefault="007F2242" w:rsidP="00A7516C">
            <w:pPr>
              <w:pStyle w:val="TAL"/>
            </w:pPr>
            <w:r w:rsidRPr="00AA6BE8">
              <w:t>Bandwidth</w:t>
            </w:r>
          </w:p>
        </w:tc>
      </w:tr>
      <w:tr w:rsidR="007F2242" w:rsidRPr="00AA6BE8" w14:paraId="12ED5B42" w14:textId="77777777" w:rsidTr="00A7516C">
        <w:trPr>
          <w:trHeight w:val="207"/>
          <w:jc w:val="center"/>
        </w:trPr>
        <w:tc>
          <w:tcPr>
            <w:tcW w:w="6750" w:type="dxa"/>
          </w:tcPr>
          <w:p w14:paraId="5F3BC47A" w14:textId="77777777" w:rsidR="007F2242" w:rsidRPr="00AA6BE8" w:rsidRDefault="007F2242" w:rsidP="00A7516C">
            <w:pPr>
              <w:pStyle w:val="TAL"/>
            </w:pPr>
            <w:r w:rsidRPr="00AA6BE8">
              <w:t>Resource type (periodic, semi-persistent, aperiodic)</w:t>
            </w:r>
          </w:p>
        </w:tc>
      </w:tr>
      <w:tr w:rsidR="007F2242" w:rsidRPr="00AA6BE8" w14:paraId="4B1498A1" w14:textId="77777777" w:rsidTr="00A7516C">
        <w:trPr>
          <w:trHeight w:val="207"/>
          <w:jc w:val="center"/>
        </w:trPr>
        <w:tc>
          <w:tcPr>
            <w:tcW w:w="6750" w:type="dxa"/>
          </w:tcPr>
          <w:p w14:paraId="36D2ABC6" w14:textId="77777777" w:rsidR="007F2242" w:rsidRPr="00AA6BE8" w:rsidRDefault="007F2242" w:rsidP="00A7516C">
            <w:pPr>
              <w:pStyle w:val="TAL"/>
            </w:pPr>
            <w:r w:rsidRPr="00AA6BE8">
              <w:t>Number of requested SRS resource sets and SRS resources per set</w:t>
            </w:r>
          </w:p>
        </w:tc>
      </w:tr>
      <w:tr w:rsidR="007F2242" w:rsidRPr="00AA6BE8" w14:paraId="7BD4AC9F" w14:textId="77777777" w:rsidTr="00A7516C">
        <w:trPr>
          <w:trHeight w:val="207"/>
          <w:jc w:val="center"/>
        </w:trPr>
        <w:tc>
          <w:tcPr>
            <w:tcW w:w="6750" w:type="dxa"/>
          </w:tcPr>
          <w:p w14:paraId="70304030" w14:textId="77777777" w:rsidR="007F2242" w:rsidRPr="00AA6BE8" w:rsidRDefault="007F2242" w:rsidP="00A7516C">
            <w:pPr>
              <w:pStyle w:val="TAL"/>
            </w:pPr>
            <w:r w:rsidRPr="00AA6BE8">
              <w:t>Pathloss reference:</w:t>
            </w:r>
          </w:p>
          <w:p w14:paraId="061B5A44" w14:textId="77777777" w:rsidR="007F2242" w:rsidRPr="00AA6BE8" w:rsidRDefault="007F2242" w:rsidP="00A7516C">
            <w:pPr>
              <w:pStyle w:val="TAL"/>
            </w:pPr>
            <w:r w:rsidRPr="00AA6BE8">
              <w:tab/>
              <w:t>- PCI, SSB Index, SSB configuration (time/frequency occupancy of SSBs)</w:t>
            </w:r>
          </w:p>
          <w:p w14:paraId="62629AAC" w14:textId="77777777" w:rsidR="007F2242" w:rsidRPr="00AA6BE8" w:rsidRDefault="007F2242" w:rsidP="00A7516C">
            <w:pPr>
              <w:pStyle w:val="TAL"/>
            </w:pPr>
            <w:r w:rsidRPr="00AA6BE8">
              <w:tab/>
              <w:t>- DL-PRS ID, DL-PRS Resource Set ID, DL-PRS Resource ID</w:t>
            </w:r>
          </w:p>
        </w:tc>
      </w:tr>
      <w:tr w:rsidR="007F2242" w:rsidRPr="00AA6BE8" w14:paraId="42EC31BF" w14:textId="77777777" w:rsidTr="00A7516C">
        <w:trPr>
          <w:trHeight w:val="207"/>
          <w:jc w:val="center"/>
        </w:trPr>
        <w:tc>
          <w:tcPr>
            <w:tcW w:w="6750" w:type="dxa"/>
          </w:tcPr>
          <w:p w14:paraId="28EF3E6F" w14:textId="77777777" w:rsidR="007F2242" w:rsidRPr="00AA6BE8" w:rsidRDefault="007F2242" w:rsidP="00A7516C">
            <w:pPr>
              <w:pStyle w:val="TAL"/>
            </w:pPr>
            <w:r w:rsidRPr="00AA6BE8">
              <w:t>Spatial relation info</w:t>
            </w:r>
          </w:p>
          <w:p w14:paraId="7D3AE6BC" w14:textId="77777777" w:rsidR="007F2242" w:rsidRPr="00AA6BE8" w:rsidRDefault="007F2242" w:rsidP="00A7516C">
            <w:pPr>
              <w:pStyle w:val="TAL"/>
            </w:pPr>
            <w:r w:rsidRPr="00AA6BE8">
              <w:tab/>
              <w:t>- PCI, SSB Index, SSB configuration (time/frequency occupancy of SSBs)</w:t>
            </w:r>
          </w:p>
          <w:p w14:paraId="57B2C643" w14:textId="77777777" w:rsidR="007F2242" w:rsidRPr="00AA6BE8" w:rsidRDefault="007F2242" w:rsidP="00A7516C">
            <w:pPr>
              <w:pStyle w:val="TAL"/>
            </w:pPr>
            <w:r w:rsidRPr="00AA6BE8">
              <w:tab/>
              <w:t>- DL-PRS ID, DL-PRS Resource Set ID, DL-PRS Resource ID</w:t>
            </w:r>
          </w:p>
          <w:p w14:paraId="006CDDDF" w14:textId="77777777" w:rsidR="007F2242" w:rsidRPr="00AA6BE8" w:rsidRDefault="007F2242" w:rsidP="00A7516C">
            <w:pPr>
              <w:pStyle w:val="TAL"/>
            </w:pPr>
            <w:r w:rsidRPr="00AA6BE8">
              <w:tab/>
              <w:t>- NZP CSI-RS Resource ID</w:t>
            </w:r>
          </w:p>
          <w:p w14:paraId="6B886C35" w14:textId="77777777" w:rsidR="007F2242" w:rsidRPr="00AA6BE8" w:rsidRDefault="007F2242" w:rsidP="00A7516C">
            <w:pPr>
              <w:pStyle w:val="TAL"/>
            </w:pPr>
            <w:r w:rsidRPr="00AA6BE8">
              <w:tab/>
              <w:t>- SRS Resource ID</w:t>
            </w:r>
          </w:p>
          <w:p w14:paraId="6BAC0FEF" w14:textId="77777777" w:rsidR="007F2242" w:rsidRPr="00AA6BE8" w:rsidRDefault="007F2242" w:rsidP="00A7516C">
            <w:pPr>
              <w:pStyle w:val="TAL"/>
            </w:pPr>
            <w:r w:rsidRPr="00AA6BE8">
              <w:tab/>
              <w:t>- Positioning SRS Resource ID</w:t>
            </w:r>
          </w:p>
        </w:tc>
      </w:tr>
      <w:tr w:rsidR="007F2242" w:rsidRPr="00AA6BE8" w14:paraId="18AE13EC" w14:textId="77777777" w:rsidTr="00A7516C">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7A3D31D8" w14:textId="77777777" w:rsidR="007F2242" w:rsidRPr="00AA6BE8" w:rsidRDefault="007F2242" w:rsidP="00A7516C">
            <w:pPr>
              <w:pStyle w:val="TAL"/>
            </w:pPr>
            <w:r w:rsidRPr="00AA6BE8">
              <w:t>SSB Information</w:t>
            </w:r>
          </w:p>
        </w:tc>
      </w:tr>
      <w:tr w:rsidR="007F2242" w:rsidRPr="00AA6BE8" w14:paraId="30FB7353" w14:textId="77777777" w:rsidTr="00A7516C">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693F004D" w14:textId="77777777" w:rsidR="007F2242" w:rsidRPr="00AA6BE8" w:rsidRDefault="007F2242" w:rsidP="00A7516C">
            <w:pPr>
              <w:pStyle w:val="TAL"/>
            </w:pPr>
            <w:r w:rsidRPr="00AA6BE8">
              <w:t>Periodicity of the SRS for each SRS resource set</w:t>
            </w:r>
          </w:p>
        </w:tc>
      </w:tr>
      <w:tr w:rsidR="007F2242" w:rsidRPr="00AA6BE8" w14:paraId="17061A8E" w14:textId="77777777" w:rsidTr="00A7516C">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3983F977" w14:textId="77777777" w:rsidR="007F2242" w:rsidRPr="00AA6BE8" w:rsidRDefault="007F2242" w:rsidP="00A7516C">
            <w:pPr>
              <w:pStyle w:val="TAL"/>
            </w:pPr>
            <w:r w:rsidRPr="00AA6BE8">
              <w:t>Carrier frequency of SRS transmission bandwidth</w:t>
            </w:r>
          </w:p>
        </w:tc>
      </w:tr>
    </w:tbl>
    <w:p w14:paraId="603588A2" w14:textId="77777777" w:rsidR="007F2242" w:rsidRPr="00AA6BE8" w:rsidRDefault="007F2242" w:rsidP="007F2242"/>
    <w:p w14:paraId="00C7A0E6" w14:textId="77777777" w:rsidR="007F2242" w:rsidRPr="00AA6BE8" w:rsidRDefault="007F2242" w:rsidP="007F2242">
      <w:r w:rsidRPr="00AA6BE8">
        <w:t>The TRP measurement request information that may be signalled from the LMF to the gNB is listed in table 8.14.2.3-2.</w:t>
      </w:r>
    </w:p>
    <w:p w14:paraId="05743634" w14:textId="77777777" w:rsidR="007F2242" w:rsidRPr="00AA6BE8" w:rsidRDefault="007F2242" w:rsidP="007F2242">
      <w:pPr>
        <w:pStyle w:val="TH"/>
      </w:pPr>
      <w:r w:rsidRPr="00AA6BE8">
        <w:t>Table 8.14.2.3-2: TRP Measurement request information that may be transferred from LMF to gN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7F2242" w:rsidRPr="00AA6BE8" w14:paraId="5C096C0C" w14:textId="77777777" w:rsidTr="00A7516C">
        <w:trPr>
          <w:jc w:val="center"/>
        </w:trPr>
        <w:tc>
          <w:tcPr>
            <w:tcW w:w="6750" w:type="dxa"/>
          </w:tcPr>
          <w:p w14:paraId="56502788" w14:textId="77777777" w:rsidR="007F2242" w:rsidRPr="00AA6BE8" w:rsidRDefault="007F2242" w:rsidP="00A7516C">
            <w:pPr>
              <w:pStyle w:val="TAH"/>
            </w:pPr>
            <w:r w:rsidRPr="00AA6BE8">
              <w:t xml:space="preserve">Information </w:t>
            </w:r>
          </w:p>
        </w:tc>
      </w:tr>
      <w:tr w:rsidR="007F2242" w:rsidRPr="00AA6BE8" w14:paraId="6920E534" w14:textId="77777777" w:rsidTr="00A7516C">
        <w:trPr>
          <w:trHeight w:val="207"/>
          <w:jc w:val="center"/>
        </w:trPr>
        <w:tc>
          <w:tcPr>
            <w:tcW w:w="6750" w:type="dxa"/>
          </w:tcPr>
          <w:p w14:paraId="7082E891" w14:textId="77777777" w:rsidR="007F2242" w:rsidRPr="00AA6BE8" w:rsidRDefault="007F2242" w:rsidP="00A7516C">
            <w:pPr>
              <w:pStyle w:val="TAL"/>
            </w:pPr>
            <w:r w:rsidRPr="00AA6BE8">
              <w:t>TRP ID, cell ID of the TRP to receive UL-SRS</w:t>
            </w:r>
          </w:p>
        </w:tc>
      </w:tr>
      <w:tr w:rsidR="007F2242" w:rsidRPr="00AA6BE8" w14:paraId="35D5FFB4" w14:textId="77777777" w:rsidTr="00A7516C">
        <w:trPr>
          <w:jc w:val="center"/>
        </w:trPr>
        <w:tc>
          <w:tcPr>
            <w:tcW w:w="6750" w:type="dxa"/>
          </w:tcPr>
          <w:p w14:paraId="2E05F6B3" w14:textId="77777777" w:rsidR="007F2242" w:rsidRPr="00AA6BE8" w:rsidRDefault="007F2242" w:rsidP="00A7516C">
            <w:pPr>
              <w:pStyle w:val="TAL"/>
            </w:pPr>
            <w:r w:rsidRPr="00AA6BE8">
              <w:t>UE-SRS configuration</w:t>
            </w:r>
          </w:p>
        </w:tc>
      </w:tr>
      <w:tr w:rsidR="007F2242" w:rsidRPr="00AA6BE8" w14:paraId="638F5978" w14:textId="77777777" w:rsidTr="00A7516C">
        <w:trPr>
          <w:jc w:val="center"/>
        </w:trPr>
        <w:tc>
          <w:tcPr>
            <w:tcW w:w="6750" w:type="dxa"/>
          </w:tcPr>
          <w:p w14:paraId="6DBF6B96" w14:textId="77777777" w:rsidR="007F2242" w:rsidRPr="00AA6BE8" w:rsidRDefault="007F2242" w:rsidP="00A7516C">
            <w:pPr>
              <w:pStyle w:val="TAL"/>
            </w:pPr>
            <w:r w:rsidRPr="00AA6BE8">
              <w:t>UL timing information together with timing uncertainty, for reception of SRS by candidate TRPs</w:t>
            </w:r>
          </w:p>
        </w:tc>
      </w:tr>
      <w:tr w:rsidR="007F2242" w:rsidRPr="00AA6BE8" w14:paraId="719525F5" w14:textId="77777777" w:rsidTr="00A7516C">
        <w:trPr>
          <w:jc w:val="center"/>
        </w:trPr>
        <w:tc>
          <w:tcPr>
            <w:tcW w:w="6750" w:type="dxa"/>
          </w:tcPr>
          <w:p w14:paraId="0D6833BA" w14:textId="77777777" w:rsidR="007F2242" w:rsidRPr="00AA6BE8" w:rsidRDefault="007F2242" w:rsidP="00A7516C">
            <w:pPr>
              <w:pStyle w:val="TAL"/>
            </w:pPr>
            <w:r w:rsidRPr="00AA6BE8">
              <w:t>Report characteristics for the measurements</w:t>
            </w:r>
          </w:p>
        </w:tc>
      </w:tr>
      <w:tr w:rsidR="007F2242" w:rsidRPr="00AA6BE8" w14:paraId="40D0A0FD" w14:textId="77777777" w:rsidTr="00A7516C">
        <w:trPr>
          <w:jc w:val="center"/>
        </w:trPr>
        <w:tc>
          <w:tcPr>
            <w:tcW w:w="6750" w:type="dxa"/>
          </w:tcPr>
          <w:p w14:paraId="01DE1B79" w14:textId="77777777" w:rsidR="007F2242" w:rsidRPr="00AA6BE8" w:rsidDel="00AC7C43" w:rsidRDefault="007F2242" w:rsidP="00A7516C">
            <w:pPr>
              <w:pStyle w:val="TAL"/>
            </w:pPr>
            <w:r w:rsidRPr="00AA6BE8">
              <w:t>Measurement Quantities</w:t>
            </w:r>
          </w:p>
        </w:tc>
      </w:tr>
      <w:tr w:rsidR="007F2242" w:rsidRPr="00AA6BE8" w14:paraId="4C35AB0F" w14:textId="77777777" w:rsidTr="00A7516C">
        <w:trPr>
          <w:jc w:val="center"/>
        </w:trPr>
        <w:tc>
          <w:tcPr>
            <w:tcW w:w="6750" w:type="dxa"/>
            <w:tcBorders>
              <w:top w:val="single" w:sz="4" w:space="0" w:color="auto"/>
              <w:left w:val="single" w:sz="4" w:space="0" w:color="auto"/>
              <w:bottom w:val="single" w:sz="4" w:space="0" w:color="auto"/>
              <w:right w:val="single" w:sz="4" w:space="0" w:color="auto"/>
            </w:tcBorders>
          </w:tcPr>
          <w:p w14:paraId="1EBCCDF3" w14:textId="77777777" w:rsidR="007F2242" w:rsidRPr="00AA6BE8" w:rsidRDefault="007F2242" w:rsidP="00A7516C">
            <w:pPr>
              <w:pStyle w:val="TAL"/>
            </w:pPr>
            <w:r w:rsidRPr="00AA6BE8">
              <w:t>Measurement periodicity</w:t>
            </w:r>
          </w:p>
        </w:tc>
      </w:tr>
      <w:tr w:rsidR="007F2242" w:rsidRPr="00AA6BE8" w14:paraId="37BD7FC8" w14:textId="77777777" w:rsidTr="00A7516C">
        <w:trPr>
          <w:jc w:val="center"/>
        </w:trPr>
        <w:tc>
          <w:tcPr>
            <w:tcW w:w="6750" w:type="dxa"/>
            <w:tcBorders>
              <w:top w:val="single" w:sz="4" w:space="0" w:color="auto"/>
              <w:left w:val="single" w:sz="4" w:space="0" w:color="auto"/>
              <w:bottom w:val="single" w:sz="4" w:space="0" w:color="auto"/>
              <w:right w:val="single" w:sz="4" w:space="0" w:color="auto"/>
            </w:tcBorders>
          </w:tcPr>
          <w:p w14:paraId="41F038BD" w14:textId="77777777" w:rsidR="007F2242" w:rsidRPr="00AA6BE8" w:rsidRDefault="007F2242" w:rsidP="00A7516C">
            <w:pPr>
              <w:pStyle w:val="TAL"/>
            </w:pPr>
            <w:r w:rsidRPr="00AA6BE8">
              <w:t>Measurement beam information request</w:t>
            </w:r>
          </w:p>
        </w:tc>
      </w:tr>
    </w:tbl>
    <w:p w14:paraId="7BDBDC51" w14:textId="77777777" w:rsidR="007F2242" w:rsidRPr="00AA6BE8" w:rsidRDefault="007F2242" w:rsidP="007F2242"/>
    <w:p w14:paraId="3CA00643" w14:textId="77777777" w:rsidR="007F2242" w:rsidRPr="00AA6BE8" w:rsidRDefault="007F2242" w:rsidP="007F2242">
      <w:r w:rsidRPr="00AA6BE8">
        <w:t>The Positioning Activation/Deactivation request information that may be signalled from the LMF to the gNB is listed in Table 8.14.2.3-3.</w:t>
      </w:r>
    </w:p>
    <w:p w14:paraId="621D1579" w14:textId="77777777" w:rsidR="007F2242" w:rsidRPr="00AA6BE8" w:rsidRDefault="007F2242" w:rsidP="007F2242">
      <w:pPr>
        <w:pStyle w:val="TH"/>
      </w:pPr>
      <w:r w:rsidRPr="00AA6BE8">
        <w:t>Table 8.14.2.3-3: Requested positioning activation/deactivation information that may be transferred from LMF to gN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7F2242" w:rsidRPr="00AA6BE8" w14:paraId="3F7FFC2E" w14:textId="77777777" w:rsidTr="00A7516C">
        <w:trPr>
          <w:jc w:val="center"/>
        </w:trPr>
        <w:tc>
          <w:tcPr>
            <w:tcW w:w="6750" w:type="dxa"/>
          </w:tcPr>
          <w:p w14:paraId="10CDBAB2" w14:textId="77777777" w:rsidR="007F2242" w:rsidRPr="00AA6BE8" w:rsidRDefault="007F2242" w:rsidP="00A7516C">
            <w:pPr>
              <w:pStyle w:val="TAH"/>
            </w:pPr>
            <w:r w:rsidRPr="00AA6BE8">
              <w:t>Information</w:t>
            </w:r>
          </w:p>
        </w:tc>
      </w:tr>
      <w:tr w:rsidR="007F2242" w:rsidRPr="00AA6BE8" w14:paraId="3D9F8275" w14:textId="77777777" w:rsidTr="00A7516C">
        <w:trPr>
          <w:trHeight w:val="858"/>
          <w:jc w:val="center"/>
        </w:trPr>
        <w:tc>
          <w:tcPr>
            <w:tcW w:w="6750" w:type="dxa"/>
          </w:tcPr>
          <w:p w14:paraId="2BFA4F6C" w14:textId="77777777" w:rsidR="007F2242" w:rsidRPr="00AA6BE8" w:rsidRDefault="007F2242" w:rsidP="00A7516C">
            <w:pPr>
              <w:pStyle w:val="TAL"/>
            </w:pPr>
            <w:r w:rsidRPr="00AA6BE8">
              <w:t>SP UL-SRS:</w:t>
            </w:r>
          </w:p>
          <w:p w14:paraId="3CC5AC7D" w14:textId="77777777" w:rsidR="007F2242" w:rsidRPr="00AA6BE8" w:rsidRDefault="007F2242" w:rsidP="00A7516C">
            <w:pPr>
              <w:pStyle w:val="TAL"/>
            </w:pPr>
            <w:r w:rsidRPr="00AA6BE8">
              <w:tab/>
              <w:t>- Activation or Deactivation request</w:t>
            </w:r>
          </w:p>
          <w:p w14:paraId="0677117A" w14:textId="77777777" w:rsidR="007F2242" w:rsidRPr="00AA6BE8" w:rsidRDefault="007F2242" w:rsidP="00A7516C">
            <w:pPr>
              <w:pStyle w:val="TAL"/>
            </w:pPr>
            <w:r w:rsidRPr="00AA6BE8">
              <w:tab/>
              <w:t>- Positioning SRS Resource Set ID which is to be activated/deactivated</w:t>
            </w:r>
          </w:p>
          <w:p w14:paraId="20E63589" w14:textId="77777777" w:rsidR="007F2242" w:rsidRPr="00AA6BE8" w:rsidRDefault="007F2242" w:rsidP="00A7516C">
            <w:pPr>
              <w:pStyle w:val="TAL"/>
              <w:rPr>
                <w:vertAlign w:val="subscript"/>
              </w:rPr>
            </w:pPr>
            <w:r w:rsidRPr="00AA6BE8">
              <w:tab/>
              <w:t>- Spatial relation for Resource ID</w:t>
            </w:r>
            <w:r w:rsidRPr="00AA6BE8">
              <w:rPr>
                <w:vertAlign w:val="subscript"/>
              </w:rPr>
              <w:t>i</w:t>
            </w:r>
          </w:p>
          <w:p w14:paraId="3AA095CC" w14:textId="77777777" w:rsidR="007F2242" w:rsidRPr="00AA6BE8" w:rsidRDefault="007F2242" w:rsidP="00A7516C">
            <w:pPr>
              <w:pStyle w:val="TAL"/>
            </w:pPr>
            <w:r w:rsidRPr="00AA6BE8">
              <w:tab/>
              <w:t>- Activation Time</w:t>
            </w:r>
          </w:p>
        </w:tc>
      </w:tr>
      <w:tr w:rsidR="007F2242" w:rsidRPr="00AA6BE8" w14:paraId="61365E6C" w14:textId="77777777" w:rsidTr="00A7516C">
        <w:tblPrEx>
          <w:tblLook w:val="04A0" w:firstRow="1" w:lastRow="0" w:firstColumn="1" w:lastColumn="0" w:noHBand="0" w:noVBand="1"/>
        </w:tblPrEx>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2B5CAA0E" w14:textId="77777777" w:rsidR="007F2242" w:rsidRPr="00AA6BE8" w:rsidRDefault="007F2242" w:rsidP="00A7516C">
            <w:pPr>
              <w:pStyle w:val="TAL"/>
            </w:pPr>
            <w:r w:rsidRPr="00AA6BE8">
              <w:t>Aperiodic UL-SRS:</w:t>
            </w:r>
          </w:p>
          <w:p w14:paraId="1CF4B5FA" w14:textId="77777777" w:rsidR="007F2242" w:rsidRPr="00AA6BE8" w:rsidRDefault="007F2242" w:rsidP="00A7516C">
            <w:pPr>
              <w:pStyle w:val="TAL"/>
            </w:pPr>
            <w:r w:rsidRPr="00AA6BE8">
              <w:tab/>
              <w:t>- Aperiodic SRS Resource Trigger list</w:t>
            </w:r>
          </w:p>
          <w:p w14:paraId="72F5F7F5" w14:textId="77777777" w:rsidR="007F2242" w:rsidRPr="00AA6BE8" w:rsidRDefault="007F2242" w:rsidP="00A7516C">
            <w:pPr>
              <w:pStyle w:val="TAL"/>
            </w:pPr>
            <w:r w:rsidRPr="00AA6BE8">
              <w:tab/>
              <w:t>- Activation time</w:t>
            </w:r>
          </w:p>
        </w:tc>
      </w:tr>
      <w:tr w:rsidR="007F2242" w:rsidRPr="00AA6BE8" w14:paraId="6AB99325" w14:textId="77777777" w:rsidTr="00A7516C">
        <w:tblPrEx>
          <w:tblLook w:val="04A0" w:firstRow="1" w:lastRow="0" w:firstColumn="1" w:lastColumn="0" w:noHBand="0" w:noVBand="1"/>
        </w:tblPrEx>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7DD14F24" w14:textId="77777777" w:rsidR="007F2242" w:rsidRPr="00AA6BE8" w:rsidRDefault="007F2242" w:rsidP="00A7516C">
            <w:pPr>
              <w:pStyle w:val="TAL"/>
            </w:pPr>
            <w:r w:rsidRPr="00AA6BE8">
              <w:t>UL-SRS:</w:t>
            </w:r>
          </w:p>
          <w:p w14:paraId="61D60639" w14:textId="77777777" w:rsidR="007F2242" w:rsidRPr="00AA6BE8" w:rsidRDefault="007F2242" w:rsidP="00A7516C">
            <w:pPr>
              <w:pStyle w:val="TAL"/>
            </w:pPr>
            <w:r w:rsidRPr="00AA6BE8">
              <w:tab/>
              <w:t>- Release all</w:t>
            </w:r>
          </w:p>
        </w:tc>
      </w:tr>
    </w:tbl>
    <w:p w14:paraId="6C4ED57F" w14:textId="77777777" w:rsidR="007F2242" w:rsidRPr="00AA6BE8" w:rsidRDefault="007F2242" w:rsidP="007F2242"/>
    <w:p w14:paraId="276147EC" w14:textId="77777777" w:rsidR="007F2242" w:rsidRPr="00AA6BE8" w:rsidRDefault="007F2242" w:rsidP="007F2242">
      <w:pPr>
        <w:pStyle w:val="Heading3"/>
      </w:pPr>
      <w:bookmarkStart w:id="2833" w:name="_Toc37338418"/>
      <w:bookmarkStart w:id="2834" w:name="_Toc46489265"/>
      <w:bookmarkStart w:id="2835" w:name="_Toc52567623"/>
      <w:bookmarkStart w:id="2836" w:name="_Toc90591229"/>
      <w:r w:rsidRPr="00AA6BE8">
        <w:t>8.14.3</w:t>
      </w:r>
      <w:r w:rsidRPr="00AA6BE8">
        <w:tab/>
        <w:t>UL-AoA Positioning Procedures</w:t>
      </w:r>
      <w:bookmarkEnd w:id="2833"/>
      <w:bookmarkEnd w:id="2834"/>
      <w:bookmarkEnd w:id="2835"/>
      <w:bookmarkEnd w:id="2836"/>
    </w:p>
    <w:p w14:paraId="5A10FA08" w14:textId="77777777" w:rsidR="007F2242" w:rsidRPr="00AA6BE8" w:rsidRDefault="007F2242" w:rsidP="007F2242">
      <w:r w:rsidRPr="00AA6BE8">
        <w:t>The procedures described in this clause support UL-AoA positioning measurements obtained by the gNB and provided to the LMF using NRPPa.</w:t>
      </w:r>
    </w:p>
    <w:p w14:paraId="5854E1D1" w14:textId="77777777" w:rsidR="007F2242" w:rsidRPr="00AA6BE8" w:rsidRDefault="007F2242" w:rsidP="007F2242">
      <w:pPr>
        <w:pStyle w:val="Heading4"/>
      </w:pPr>
      <w:bookmarkStart w:id="2837" w:name="_Toc37338419"/>
      <w:bookmarkStart w:id="2838" w:name="_Toc46489266"/>
      <w:bookmarkStart w:id="2839" w:name="_Toc52567624"/>
      <w:bookmarkStart w:id="2840" w:name="_Toc90591230"/>
      <w:r w:rsidRPr="00AA6BE8">
        <w:lastRenderedPageBreak/>
        <w:t>8.14.3.1</w:t>
      </w:r>
      <w:r w:rsidRPr="00AA6BE8">
        <w:tab/>
        <w:t>Capability Transfer Procedure</w:t>
      </w:r>
      <w:bookmarkEnd w:id="2837"/>
      <w:bookmarkEnd w:id="2838"/>
      <w:bookmarkEnd w:id="2839"/>
      <w:bookmarkEnd w:id="2840"/>
    </w:p>
    <w:p w14:paraId="4B67F1C1" w14:textId="77777777" w:rsidR="007F2242" w:rsidRPr="00AA6BE8" w:rsidRDefault="007F2242" w:rsidP="007F2242">
      <w:r w:rsidRPr="00AA6BE8">
        <w:t>The Capability Transfer procedure for UL-AoA positioning is described in clause 7.1.2.1.</w:t>
      </w:r>
    </w:p>
    <w:p w14:paraId="6DB2695A" w14:textId="77777777" w:rsidR="007F2242" w:rsidRPr="00AA6BE8" w:rsidRDefault="007F2242" w:rsidP="007F2242">
      <w:pPr>
        <w:pStyle w:val="Heading4"/>
      </w:pPr>
      <w:bookmarkStart w:id="2841" w:name="_Toc37338420"/>
      <w:bookmarkStart w:id="2842" w:name="_Toc46489267"/>
      <w:bookmarkStart w:id="2843" w:name="_Toc52567625"/>
      <w:bookmarkStart w:id="2844" w:name="_Toc90591231"/>
      <w:r w:rsidRPr="00AA6BE8">
        <w:t>8.14.3.2</w:t>
      </w:r>
      <w:r w:rsidRPr="00AA6BE8">
        <w:tab/>
        <w:t>Assistance Data Transfer Procedure</w:t>
      </w:r>
      <w:bookmarkEnd w:id="2841"/>
      <w:bookmarkEnd w:id="2842"/>
      <w:bookmarkEnd w:id="2843"/>
      <w:bookmarkEnd w:id="2844"/>
    </w:p>
    <w:p w14:paraId="7080A5A4" w14:textId="77777777" w:rsidR="007F2242" w:rsidRPr="00AA6BE8" w:rsidRDefault="007F2242" w:rsidP="007F2242">
      <w:pPr>
        <w:pStyle w:val="Heading5"/>
      </w:pPr>
      <w:bookmarkStart w:id="2845" w:name="_Toc37338421"/>
      <w:bookmarkStart w:id="2846" w:name="_Toc46489268"/>
      <w:bookmarkStart w:id="2847" w:name="_Toc52567626"/>
      <w:bookmarkStart w:id="2848" w:name="_Toc90591232"/>
      <w:r w:rsidRPr="00AA6BE8">
        <w:t>8.14.3.2.1</w:t>
      </w:r>
      <w:r w:rsidRPr="00AA6BE8">
        <w:tab/>
        <w:t>Assistance Data Delivery between LMF and gNB</w:t>
      </w:r>
      <w:bookmarkEnd w:id="2845"/>
      <w:bookmarkEnd w:id="2846"/>
      <w:bookmarkEnd w:id="2847"/>
      <w:bookmarkEnd w:id="2848"/>
    </w:p>
    <w:p w14:paraId="125F7FD7" w14:textId="77777777" w:rsidR="007F2242" w:rsidRPr="00AA6BE8" w:rsidRDefault="007F2242" w:rsidP="007F2242">
      <w:r w:rsidRPr="00AA6BE8">
        <w:t>The purpose of these procedures is to enable the gNB to provide assistance data described in Table 8.14.2.0-1 to the LMF, for subsequent delivery to the gNB using the procedures of clause 8.14.3.3 or for use in the calculation of positioning estimates at the LMF or enable the LMF to request UL-SRS configuration information from the serving gNB of a target UE.</w:t>
      </w:r>
    </w:p>
    <w:p w14:paraId="74B806F0" w14:textId="77777777" w:rsidR="007F2242" w:rsidRPr="00AA6BE8" w:rsidRDefault="007F2242" w:rsidP="007F2242">
      <w:r w:rsidRPr="00AA6BE8">
        <w:t>Figure 8.14.3.2.1-1 shows the UL information Delivery operation from the serving gNB to the LMF.</w:t>
      </w:r>
    </w:p>
    <w:p w14:paraId="52EF08FE" w14:textId="77777777" w:rsidR="007F2242" w:rsidRPr="00AA6BE8" w:rsidRDefault="007F2242" w:rsidP="007F2242">
      <w:pPr>
        <w:pStyle w:val="TH"/>
      </w:pPr>
      <w:r w:rsidRPr="00AA6BE8">
        <w:object w:dxaOrig="6337" w:dyaOrig="3613" w14:anchorId="1EFAF44F">
          <v:shape id="_x0000_i1077" type="#_x0000_t75" style="width:317.25pt;height:180pt" o:ole="">
            <v:imagedata r:id="rId95" o:title=""/>
          </v:shape>
          <o:OLEObject Type="Embed" ProgID="Visio.Drawing.11" ShapeID="_x0000_i1077" DrawAspect="Content" ObjectID="_1707740810" r:id="rId127"/>
        </w:object>
      </w:r>
    </w:p>
    <w:p w14:paraId="3738D004" w14:textId="77777777" w:rsidR="007F2242" w:rsidRPr="00AA6BE8" w:rsidRDefault="007F2242" w:rsidP="007F2242">
      <w:pPr>
        <w:pStyle w:val="TF"/>
        <w:rPr>
          <w:b w:val="0"/>
        </w:rPr>
      </w:pPr>
      <w:r w:rsidRPr="00AA6BE8">
        <w:t>Figure 8.14.3.2.1-1: LMF-initiated UL Information Request Procedure</w:t>
      </w:r>
    </w:p>
    <w:p w14:paraId="1990F7D5" w14:textId="77777777" w:rsidR="007F2242" w:rsidRPr="00AA6BE8" w:rsidRDefault="007F2242" w:rsidP="007F2242">
      <w:pPr>
        <w:pStyle w:val="B1"/>
      </w:pPr>
      <w:r w:rsidRPr="00AA6BE8">
        <w:t>(1)</w:t>
      </w:r>
      <w:r w:rsidRPr="00AA6BE8">
        <w:tab/>
        <w:t>The LMF sends a NRPPa message POSITIONING INFORMATION REQUEST to the serving gNB of the target UE to request UE SRS configuration information. If the message includes the Requested UL-SRS Transmission Characteristics as listed in Table 8.14.2.3-1, the gNB should take this information into account when configuring UL-SRS transmissions for the UE.</w:t>
      </w:r>
    </w:p>
    <w:p w14:paraId="698059B4" w14:textId="77777777" w:rsidR="007F2242" w:rsidRPr="00AA6BE8" w:rsidRDefault="007F2242" w:rsidP="007F2242">
      <w:pPr>
        <w:pStyle w:val="B1"/>
      </w:pPr>
      <w:r w:rsidRPr="00AA6BE8">
        <w:t>(2)</w:t>
      </w:r>
      <w:r w:rsidRPr="00AA6BE8">
        <w:tab/>
        <w:t>The serving gNB determines the UE SRS configuration to be allocated for the UE and sends NRPPa message POSITIONING INFORMATION RESPONSE to the LMF that includes the UE SRS configuration defined in Table 8.14.2.1-1. If the serving gNB is not able to provide the requested information, it returns a failure message indicating the cause of the failure.</w:t>
      </w:r>
    </w:p>
    <w:p w14:paraId="7BFE387C" w14:textId="77777777" w:rsidR="007F2242" w:rsidRPr="00AA6BE8" w:rsidRDefault="007F2242" w:rsidP="007F2242">
      <w:pPr>
        <w:pStyle w:val="B1"/>
      </w:pPr>
      <w:r w:rsidRPr="00AA6BE8">
        <w:t>(3)</w:t>
      </w:r>
      <w:r w:rsidRPr="00AA6BE8">
        <w:tab/>
        <w:t>If a change has occurred in the UE SRS configuration during the UE SRS time duration requested at step 1, the gNB sends a POSITIONING INFORMATION UPDATE message to the LMF. This message contains, in the case of a change in UE SRS configuration parameters, the UE SRS configuration information for all cells with UE SRS configured, or an indication that the UE SRS configuration has been released in the UE.</w:t>
      </w:r>
    </w:p>
    <w:p w14:paraId="62C9F50A" w14:textId="77777777" w:rsidR="007F2242" w:rsidRPr="00AA6BE8" w:rsidRDefault="007F2242" w:rsidP="007F2242">
      <w:bookmarkStart w:id="2849" w:name="_Toc37338422"/>
      <w:r w:rsidRPr="00AA6BE8">
        <w:t>Figure 8.14.3.2.1-2 shows the TRP Information Exchange operation from the gNB to the LMF for the UL-AoA positioning method.</w:t>
      </w:r>
    </w:p>
    <w:p w14:paraId="78CA748B" w14:textId="77777777" w:rsidR="007F2242" w:rsidRPr="00AA6BE8" w:rsidRDefault="007F2242" w:rsidP="007F2242">
      <w:pPr>
        <w:pStyle w:val="TH"/>
      </w:pPr>
      <w:r w:rsidRPr="00AA6BE8">
        <w:object w:dxaOrig="6550" w:dyaOrig="3194" w14:anchorId="1C7B3512">
          <v:shape id="_x0000_i1078" type="#_x0000_t75" style="width:330.75pt;height:158.25pt" o:ole="">
            <v:imagedata r:id="rId93" o:title=""/>
          </v:shape>
          <o:OLEObject Type="Embed" ProgID="Visio.Drawing.11" ShapeID="_x0000_i1078" DrawAspect="Content" ObjectID="_1707740811" r:id="rId128"/>
        </w:object>
      </w:r>
    </w:p>
    <w:p w14:paraId="09E5F8A1" w14:textId="77777777" w:rsidR="007F2242" w:rsidRPr="00AA6BE8" w:rsidRDefault="007F2242" w:rsidP="007F2242">
      <w:pPr>
        <w:pStyle w:val="TF"/>
      </w:pPr>
      <w:r w:rsidRPr="00AA6BE8">
        <w:t>Figure 8.14.3.2.1-2: LMF-initiated TRP Information Exchange Procedure</w:t>
      </w:r>
    </w:p>
    <w:p w14:paraId="567FDCFA" w14:textId="77777777" w:rsidR="007F2242" w:rsidRPr="00AA6BE8" w:rsidRDefault="007F2242" w:rsidP="007F2242">
      <w:pPr>
        <w:pStyle w:val="B1"/>
      </w:pPr>
      <w:r w:rsidRPr="00AA6BE8">
        <w:t>(1)</w:t>
      </w:r>
      <w:r w:rsidRPr="00AA6BE8">
        <w:tab/>
        <w:t>The LMF determines that certain TRP configuration information is desired (e.g., as part of a periodic update or as triggered by OAM) and sends an NRPPa TRP INFORMATION REQUEST message to the gNB. This request includes an indication of which specific TRP configuration information is requested.</w:t>
      </w:r>
    </w:p>
    <w:p w14:paraId="024D4E46" w14:textId="77777777" w:rsidR="007F2242" w:rsidRPr="00AA6BE8" w:rsidRDefault="007F2242" w:rsidP="007F2242">
      <w:pPr>
        <w:pStyle w:val="B1"/>
      </w:pPr>
      <w:r w:rsidRPr="00AA6BE8">
        <w:t>(2)</w:t>
      </w:r>
      <w:r w:rsidRPr="00AA6BE8">
        <w:tab/>
        <w:t>The gNB provides the requested TRP information in an NRPPa TRP INFORMATION RESPONSE message, if available at the gNB. If the gNB is not able to provide any information, it returns an TRP INFORMATION FAILURE message indicating the cause of the failure.</w:t>
      </w:r>
    </w:p>
    <w:p w14:paraId="6AC072AC" w14:textId="77777777" w:rsidR="007F2242" w:rsidRPr="00AA6BE8" w:rsidRDefault="007F2242" w:rsidP="007F2242">
      <w:pPr>
        <w:pStyle w:val="Heading4"/>
      </w:pPr>
      <w:bookmarkStart w:id="2850" w:name="_Toc46489269"/>
      <w:bookmarkStart w:id="2851" w:name="_Toc52567627"/>
      <w:bookmarkStart w:id="2852" w:name="_Toc90591233"/>
      <w:r w:rsidRPr="00AA6BE8">
        <w:t>8.14.3.3</w:t>
      </w:r>
      <w:r w:rsidRPr="00AA6BE8">
        <w:tab/>
        <w:t>Location Information Transfer/Assistance Data Transfer Procedure</w:t>
      </w:r>
      <w:bookmarkEnd w:id="2849"/>
      <w:bookmarkEnd w:id="2850"/>
      <w:bookmarkEnd w:id="2851"/>
      <w:bookmarkEnd w:id="2852"/>
    </w:p>
    <w:p w14:paraId="73FC26DF" w14:textId="77777777" w:rsidR="007F2242" w:rsidRPr="00AA6BE8" w:rsidRDefault="007F2242" w:rsidP="007F2242">
      <w:r w:rsidRPr="00AA6BE8">
        <w:t>The purpose of this procedure is to enable the LMF to request position measurements from a gNB for position calculation of the UE and also provide necessary assistance data to the gNB.</w:t>
      </w:r>
    </w:p>
    <w:p w14:paraId="2B6C298E" w14:textId="77777777" w:rsidR="007F2242" w:rsidRPr="00AA6BE8" w:rsidRDefault="007F2242" w:rsidP="007F2242">
      <w:r w:rsidRPr="00AA6BE8">
        <w:t>Figure 8.14.3.3-1 shows the messaging between the LMF and the gNB to perform this procedure.</w:t>
      </w:r>
    </w:p>
    <w:p w14:paraId="6F82FFD4" w14:textId="77777777" w:rsidR="007F2242" w:rsidRPr="00AA6BE8" w:rsidRDefault="007F2242" w:rsidP="007F2242">
      <w:pPr>
        <w:pStyle w:val="TH"/>
      </w:pPr>
      <w:r w:rsidRPr="00AA6BE8">
        <w:object w:dxaOrig="6550" w:dyaOrig="5883" w14:anchorId="3DAFBA1F">
          <v:shape id="_x0000_i1079" type="#_x0000_t75" style="width:327pt;height:293.25pt" o:ole="">
            <v:imagedata r:id="rId97" o:title=""/>
          </v:shape>
          <o:OLEObject Type="Embed" ProgID="Visio.Drawing.11" ShapeID="_x0000_i1079" DrawAspect="Content" ObjectID="_1707740812" r:id="rId129"/>
        </w:object>
      </w:r>
    </w:p>
    <w:p w14:paraId="0F9D60A7" w14:textId="77777777" w:rsidR="007F2242" w:rsidRPr="00AA6BE8" w:rsidRDefault="007F2242" w:rsidP="007F2242">
      <w:pPr>
        <w:pStyle w:val="TF"/>
        <w:rPr>
          <w:b w:val="0"/>
        </w:rPr>
      </w:pPr>
      <w:r w:rsidRPr="00AA6BE8">
        <w:t>Figure 8.14.3.3-1: LMF-initiated Location Information Transfer Procedure</w:t>
      </w:r>
    </w:p>
    <w:p w14:paraId="2391AB3B" w14:textId="77777777" w:rsidR="007F2242" w:rsidRPr="00AA6BE8" w:rsidRDefault="007F2242" w:rsidP="007F2242">
      <w:pPr>
        <w:pStyle w:val="B1"/>
      </w:pPr>
      <w:r w:rsidRPr="00AA6BE8">
        <w:lastRenderedPageBreak/>
        <w:t>(1)</w:t>
      </w:r>
      <w:r w:rsidRPr="00AA6BE8">
        <w:tab/>
        <w:t>The LMF sends a NRPPa message to the selected gNB to request UL-AoA measurement information. The message includes any information required for the gNB to perform the measurements as defined in Table 8.14.2.3-2.</w:t>
      </w:r>
    </w:p>
    <w:p w14:paraId="2662B1A1" w14:textId="77777777" w:rsidR="007F2242" w:rsidRPr="00AA6BE8" w:rsidRDefault="007F2242" w:rsidP="007F2242">
      <w:pPr>
        <w:pStyle w:val="B1"/>
      </w:pPr>
      <w:r w:rsidRPr="00AA6BE8">
        <w:t>(2)</w:t>
      </w:r>
      <w:r w:rsidRPr="00AA6BE8">
        <w:tab/>
        <w:t>If the report characteristics in step 1 is set to "on demand", the gNB obtains the requested UL-AoA measurements and returns them in a Measurement Response message to the LMF. The Measurement Response message includes the obtained UL-AoA measurements as defined in Table 8.14.2.2-1.</w:t>
      </w:r>
    </w:p>
    <w:p w14:paraId="334533FF" w14:textId="77777777" w:rsidR="007F2242" w:rsidRPr="00AA6BE8" w:rsidRDefault="007F2242" w:rsidP="007F2242">
      <w:pPr>
        <w:pStyle w:val="B1"/>
        <w:ind w:firstLine="0"/>
      </w:pPr>
      <w:r w:rsidRPr="00AA6BE8">
        <w:t>If the report characteristics in step 1 is set to "periodic", the gNB replies with a Measurement Response message without including any measurements in the message. The gNB then periodically initiates the Measurement Report procedure in step 3 for the UL-AoA measurements, with the requested reporting periodicity.</w:t>
      </w:r>
      <w:r w:rsidRPr="00AA6BE8">
        <w:br/>
      </w:r>
      <w:r w:rsidRPr="00AA6BE8">
        <w:br/>
        <w:t>If the gNB is not able to accept the Measurement Request message in step 1, the gNB returns a failure message indicating the cause of the failure.</w:t>
      </w:r>
    </w:p>
    <w:p w14:paraId="00E8948F" w14:textId="77777777" w:rsidR="007F2242" w:rsidRPr="00AA6BE8" w:rsidRDefault="007F2242" w:rsidP="007F2242">
      <w:pPr>
        <w:pStyle w:val="B1"/>
      </w:pPr>
      <w:r w:rsidRPr="00AA6BE8">
        <w:t>(3)</w:t>
      </w:r>
      <w:r w:rsidRPr="00AA6BE8">
        <w:tab/>
        <w:t>The gNB periodically provides the UL-AoA measurements as defined in Table 8.14.2.2-1 to the LMF if that was requested at step 1.</w:t>
      </w:r>
    </w:p>
    <w:p w14:paraId="7597DA08" w14:textId="77777777" w:rsidR="007F2242" w:rsidRPr="00AA6BE8" w:rsidRDefault="007F2242" w:rsidP="007F2242">
      <w:pPr>
        <w:pStyle w:val="B1"/>
      </w:pPr>
      <w:r w:rsidRPr="00AA6BE8">
        <w:t>(4)</w:t>
      </w:r>
      <w:r w:rsidRPr="00AA6BE8">
        <w:tab/>
        <w:t>At any time after step 2, the LMF may send a Measurement Update message to the gNB providing updated information required for the gNB to perform the UL-AoA measurements as defined in Table 8.14.2.3-2. Upon receiving the message, the gNB overwrites the previously received measurement configuration information.</w:t>
      </w:r>
    </w:p>
    <w:p w14:paraId="5D946BED" w14:textId="77777777" w:rsidR="007F2242" w:rsidRPr="00AA6BE8" w:rsidRDefault="007F2242" w:rsidP="007F2242">
      <w:pPr>
        <w:pStyle w:val="B1"/>
      </w:pPr>
      <w:r w:rsidRPr="00AA6BE8">
        <w:t>(5)</w:t>
      </w:r>
      <w:r w:rsidRPr="00AA6BE8">
        <w:tab/>
        <w:t>If the previously requested UL-AoA measurements can no longer be reported, the gNB notifies the LMF by sending a Measurement Failure Indication message.</w:t>
      </w:r>
    </w:p>
    <w:p w14:paraId="21FD549E" w14:textId="77777777" w:rsidR="007F2242" w:rsidRPr="00AA6BE8" w:rsidRDefault="007F2242" w:rsidP="007F2242">
      <w:pPr>
        <w:pStyle w:val="B1"/>
      </w:pPr>
      <w:r w:rsidRPr="00AA6BE8">
        <w:t>(6)</w:t>
      </w:r>
      <w:r w:rsidRPr="00AA6BE8">
        <w:tab/>
        <w:t>When the LMF wants to abort an ongoing UL-AoA measurement it sends a Measurement Abort message to the gNB.</w:t>
      </w:r>
    </w:p>
    <w:p w14:paraId="0EA3EBFF" w14:textId="77777777" w:rsidR="007F2242" w:rsidRPr="00AA6BE8" w:rsidRDefault="007F2242" w:rsidP="007F2242">
      <w:pPr>
        <w:pStyle w:val="Heading4"/>
      </w:pPr>
      <w:bookmarkStart w:id="2853" w:name="_Toc46489270"/>
      <w:bookmarkStart w:id="2854" w:name="_Toc52567628"/>
      <w:bookmarkStart w:id="2855" w:name="_Toc90591234"/>
      <w:bookmarkStart w:id="2856" w:name="_Toc37338423"/>
      <w:r w:rsidRPr="00AA6BE8">
        <w:t>8.14.3.3a</w:t>
      </w:r>
      <w:r w:rsidRPr="00AA6BE8">
        <w:tab/>
        <w:t>Positioning Activation/Deactivation Procedure</w:t>
      </w:r>
      <w:bookmarkEnd w:id="2853"/>
      <w:bookmarkEnd w:id="2854"/>
      <w:bookmarkEnd w:id="2855"/>
    </w:p>
    <w:p w14:paraId="41A14AC3" w14:textId="77777777" w:rsidR="007F2242" w:rsidRPr="00AA6BE8" w:rsidRDefault="007F2242" w:rsidP="007F2242">
      <w:pPr>
        <w:pStyle w:val="B1"/>
        <w:ind w:left="0" w:firstLine="0"/>
      </w:pPr>
      <w:r w:rsidRPr="00AA6BE8">
        <w:t>The purpose of this procedure is to enable the LMF to request activation and deactivation of UL-SRS transmission of the target UE.</w:t>
      </w:r>
    </w:p>
    <w:p w14:paraId="63BDEC5C" w14:textId="77777777" w:rsidR="007F2242" w:rsidRPr="00AA6BE8" w:rsidRDefault="007F2242" w:rsidP="007F2242">
      <w:r w:rsidRPr="00AA6BE8">
        <w:t>Figure 8.14.3.3a-1 shows the messaging between the LMF and the gNB to perform this procedure.</w:t>
      </w:r>
    </w:p>
    <w:p w14:paraId="0821773E" w14:textId="77777777" w:rsidR="007F2242" w:rsidRPr="00AA6BE8" w:rsidRDefault="007F2242" w:rsidP="007F2242">
      <w:pPr>
        <w:pStyle w:val="TH"/>
      </w:pPr>
      <w:r w:rsidRPr="00AA6BE8">
        <w:object w:dxaOrig="6550" w:dyaOrig="3944" w14:anchorId="19841526">
          <v:shape id="_x0000_i1080" type="#_x0000_t75" style="width:330.75pt;height:194.25pt" o:ole="">
            <v:imagedata r:id="rId99" o:title=""/>
          </v:shape>
          <o:OLEObject Type="Embed" ProgID="Visio.Drawing.11" ShapeID="_x0000_i1080" DrawAspect="Content" ObjectID="_1707740813" r:id="rId130"/>
        </w:object>
      </w:r>
    </w:p>
    <w:p w14:paraId="06E835A2" w14:textId="77777777" w:rsidR="007F2242" w:rsidRPr="00AA6BE8" w:rsidRDefault="007F2242" w:rsidP="007F2242">
      <w:pPr>
        <w:pStyle w:val="TF"/>
        <w:keepNext/>
      </w:pPr>
      <w:r w:rsidRPr="00AA6BE8">
        <w:t>Figure 8.14.3.3a-1: Positioning Activation/Deactivation Procedure.</w:t>
      </w:r>
    </w:p>
    <w:p w14:paraId="155E2C7F" w14:textId="77777777" w:rsidR="007F2242" w:rsidRPr="00AA6BE8" w:rsidRDefault="007F2242" w:rsidP="007F2242">
      <w:pPr>
        <w:pStyle w:val="B1"/>
      </w:pPr>
      <w:r w:rsidRPr="00AA6BE8">
        <w:t>(1)</w:t>
      </w:r>
      <w:r w:rsidRPr="00AA6BE8">
        <w:tab/>
        <w:t>The LMF sends the NRPPa Positioning Activation Request message to the serving gNB of the target UE to request UL-SRS activation for the target UE. For a semi-persistent UL-SRS, the message includes an indication of an UL-SRS resource set to be activated and may include information that indicates the spatial relation for the semi-persistent UL-SRS resource to be activated, as listed in Table 8.14.2.3-3. For an aperiodic UL-SRS, the message may include aperiodic SRS Resource trigger list to indicate the UL-SRS resource to be activated.</w:t>
      </w:r>
    </w:p>
    <w:p w14:paraId="58DDB0CB" w14:textId="77777777" w:rsidR="007F2242" w:rsidRPr="00AA6BE8" w:rsidRDefault="007F2242" w:rsidP="007F2242">
      <w:pPr>
        <w:pStyle w:val="B1"/>
      </w:pPr>
      <w:r w:rsidRPr="00AA6BE8">
        <w:lastRenderedPageBreak/>
        <w:t>(2)</w:t>
      </w:r>
      <w:r w:rsidRPr="00AA6BE8">
        <w:tab/>
        <w:t xml:space="preserve">For semi-persistent UL-SRS, the serving gNB may then activate the configured semi-persistent UL-SRS resource sets </w:t>
      </w:r>
      <w:r w:rsidRPr="00AA6BE8">
        <w:rPr>
          <w:lang w:eastAsia="ko-KR"/>
        </w:rPr>
        <w:t>by sending the SP Positioning SRS Activation/Deactivation MAC CE command as specified in TS 38.321 [39].</w:t>
      </w:r>
      <w:r w:rsidRPr="00AA6BE8">
        <w:t xml:space="preserve"> For aperiodic UL-SRS, the serving gNB may then activate the configured aperiodic UL-SRS resource sets by sending the DCI as specified in TS 38.212 [40].</w:t>
      </w:r>
      <w:r w:rsidRPr="00AA6BE8">
        <w:br/>
        <w:t>If the UL-SRS has been successfully activated as requested in step 1, the gNB sends the NRPPa Positioning Activation Response message to the LMF. If the serving gNB is not able to fulfil the request from step 1, it returns the Positioning Activation Failure message indicating the cause of the failure. The serving gNB includes a system frame number and a slot number in the NRPPa Positioning Activation Response message to the LMF.</w:t>
      </w:r>
    </w:p>
    <w:p w14:paraId="4BD43F7A" w14:textId="77777777" w:rsidR="007F2242" w:rsidRPr="00AA6BE8" w:rsidRDefault="007F2242" w:rsidP="007F2242">
      <w:pPr>
        <w:pStyle w:val="B1"/>
      </w:pPr>
      <w:r w:rsidRPr="00AA6BE8">
        <w:t>(3)</w:t>
      </w:r>
      <w:r w:rsidRPr="00AA6BE8">
        <w:tab/>
        <w:t>If a previously activated UL-SRS should be deactivated, or the UL-SRS transmission should be released, the LMF sends the NRPPa Positioning Deactivation message to the serving gNB of the target device to request deactivation of UL-SRS resource sets, or release all the UL-SRS resources. This message includes an indication of the UL-SRS resource set to be deactivated, or an indication of releasing all UL-SRS resources.</w:t>
      </w:r>
    </w:p>
    <w:p w14:paraId="2893FC18" w14:textId="77777777" w:rsidR="007F2242" w:rsidRPr="00AA6BE8" w:rsidRDefault="007F2242" w:rsidP="007F2242">
      <w:pPr>
        <w:pStyle w:val="Heading4"/>
      </w:pPr>
      <w:bookmarkStart w:id="2857" w:name="_Toc46489271"/>
      <w:bookmarkStart w:id="2858" w:name="_Toc52567629"/>
      <w:bookmarkStart w:id="2859" w:name="_Toc90591235"/>
      <w:r w:rsidRPr="00AA6BE8">
        <w:t>8.14.3.4</w:t>
      </w:r>
      <w:r w:rsidRPr="00AA6BE8">
        <w:tab/>
        <w:t>Sequence of Procedure for UL-AoA positioning</w:t>
      </w:r>
      <w:bookmarkEnd w:id="2856"/>
      <w:bookmarkEnd w:id="2857"/>
      <w:bookmarkEnd w:id="2858"/>
      <w:bookmarkEnd w:id="2859"/>
    </w:p>
    <w:p w14:paraId="503AF737" w14:textId="77777777" w:rsidR="007F2242" w:rsidRPr="00AA6BE8" w:rsidRDefault="007F2242" w:rsidP="007F2242">
      <w:r w:rsidRPr="00AA6BE8">
        <w:t>Figure 8.14.3.4-1 shows the messaging between the LMF, the gNBs and the UE to perform UL-AoA procedure.</w:t>
      </w:r>
    </w:p>
    <w:p w14:paraId="012AD24D" w14:textId="77777777" w:rsidR="007F2242" w:rsidRPr="00AA6BE8" w:rsidRDefault="007F2242" w:rsidP="007F2242">
      <w:pPr>
        <w:pStyle w:val="TH"/>
      </w:pPr>
      <w:r w:rsidRPr="00AA6BE8">
        <w:rPr>
          <w:noProof/>
          <w:lang w:eastAsia="ko-KR"/>
        </w:rPr>
        <w:object w:dxaOrig="9075" w:dyaOrig="8190" w14:anchorId="7B2C1D21">
          <v:shape id="_x0000_i1081" type="#_x0000_t75" style="width:445.5pt;height:401.25pt" o:ole="">
            <v:imagedata r:id="rId131" o:title=""/>
          </v:shape>
          <o:OLEObject Type="Embed" ProgID="Visio.Drawing.11" ShapeID="_x0000_i1081" DrawAspect="Content" ObjectID="_1707740814" r:id="rId132"/>
        </w:object>
      </w:r>
    </w:p>
    <w:p w14:paraId="62D274DD" w14:textId="77777777" w:rsidR="007F2242" w:rsidRPr="00AA6BE8" w:rsidRDefault="007F2242" w:rsidP="007F2242">
      <w:pPr>
        <w:pStyle w:val="TF"/>
      </w:pPr>
      <w:r w:rsidRPr="00AA6BE8">
        <w:t>Figure 8.14.3.4-1: UL-AoA positioning procedure</w:t>
      </w:r>
    </w:p>
    <w:p w14:paraId="3EDA3886" w14:textId="77777777" w:rsidR="007F2242" w:rsidRPr="00AA6BE8" w:rsidRDefault="007F2242" w:rsidP="007F2242">
      <w:pPr>
        <w:pStyle w:val="B1"/>
        <w:rPr>
          <w:noProof/>
          <w:lang w:eastAsia="ko-KR"/>
        </w:rPr>
      </w:pPr>
      <w:r w:rsidRPr="00AA6BE8">
        <w:rPr>
          <w:noProof/>
          <w:lang w:eastAsia="ko-KR"/>
        </w:rPr>
        <w:t>0.</w:t>
      </w:r>
      <w:r w:rsidRPr="00AA6BE8">
        <w:rPr>
          <w:noProof/>
          <w:lang w:eastAsia="ko-KR"/>
        </w:rPr>
        <w:tab/>
        <w:t>The LMF may use the procedure in Figure 8.14.3.2.1-2 to obtain the TRP information required for UL-AoA positioning.</w:t>
      </w:r>
    </w:p>
    <w:p w14:paraId="54B743BF" w14:textId="77777777" w:rsidR="007F2242" w:rsidRPr="00AA6BE8" w:rsidRDefault="007F2242" w:rsidP="007F2242">
      <w:pPr>
        <w:pStyle w:val="B1"/>
      </w:pPr>
      <w:r w:rsidRPr="00AA6BE8">
        <w:rPr>
          <w:noProof/>
          <w:lang w:eastAsia="ko-KR"/>
        </w:rPr>
        <w:t>1.</w:t>
      </w:r>
      <w:r w:rsidRPr="00AA6BE8">
        <w:rPr>
          <w:noProof/>
          <w:lang w:eastAsia="ko-KR"/>
        </w:rPr>
        <w:tab/>
      </w:r>
      <w:r w:rsidRPr="00AA6BE8">
        <w:t>The LMF may request the positioning capabilities of the target device using the LPP Capability Transfer procedure as described in clause 8.14.3.1.</w:t>
      </w:r>
    </w:p>
    <w:p w14:paraId="15AED2C7" w14:textId="77777777" w:rsidR="007F2242" w:rsidRPr="00AA6BE8" w:rsidRDefault="007F2242" w:rsidP="007F2242">
      <w:pPr>
        <w:pStyle w:val="B1"/>
      </w:pPr>
      <w:r w:rsidRPr="00AA6BE8">
        <w:lastRenderedPageBreak/>
        <w:t>2.</w:t>
      </w:r>
      <w:r w:rsidRPr="00AA6BE8">
        <w:tab/>
        <w:t>The LMF sends a NRPPa POSITIONING INFORMATION REQUEST message to the serving gNB to request UL-SRS configuration information for the target device as described in Figure 8.14.3.2.1-1.</w:t>
      </w:r>
    </w:p>
    <w:p w14:paraId="6ED8CE58" w14:textId="77777777" w:rsidR="007F2242" w:rsidRPr="00AA6BE8" w:rsidRDefault="007F2242" w:rsidP="007F2242">
      <w:pPr>
        <w:pStyle w:val="B1"/>
      </w:pPr>
      <w:r w:rsidRPr="00AA6BE8">
        <w:t>3.</w:t>
      </w:r>
      <w:r w:rsidRPr="00AA6BE8">
        <w:tab/>
        <w:t>The serving gNB determines the resources available for UL-SRS and configures the target device with the UL-SRS resource sets at step 3a.</w:t>
      </w:r>
    </w:p>
    <w:p w14:paraId="0E70ECB3" w14:textId="77777777" w:rsidR="007F2242" w:rsidRPr="00AA6BE8" w:rsidRDefault="007F2242" w:rsidP="007F2242">
      <w:pPr>
        <w:pStyle w:val="B1"/>
      </w:pPr>
      <w:r w:rsidRPr="00AA6BE8">
        <w:t>4.</w:t>
      </w:r>
      <w:r w:rsidRPr="00AA6BE8">
        <w:tab/>
        <w:t>The serving gNB provides the UL-SRS configuration information to the LMF in a NRPPa POSITIONING INFORMATION RESPONSE message.</w:t>
      </w:r>
    </w:p>
    <w:p w14:paraId="1D3543B4" w14:textId="77777777" w:rsidR="007F2242" w:rsidRPr="00AA6BE8" w:rsidRDefault="007F2242" w:rsidP="007F2242">
      <w:pPr>
        <w:pStyle w:val="B1"/>
      </w:pPr>
      <w:r w:rsidRPr="00AA6BE8">
        <w:t>5.</w:t>
      </w:r>
      <w:r w:rsidRPr="00AA6BE8">
        <w:tab/>
        <w:t xml:space="preserve">In the case of semi-persistent or aperiodic SRS, the LMF may request activation of UE SRS transmission by sending the NRPPa Positioning Activation Request message to the serving gNB of the target device as described in clause 8.14.3.3a. The gNB then activates the UL-SRS transmission and sends the NRPPa Positioning Activation Response message. </w:t>
      </w:r>
      <w:r w:rsidRPr="00AA6BE8">
        <w:rPr>
          <w:noProof/>
          <w:lang w:eastAsia="ko-KR"/>
        </w:rPr>
        <w:t>The target device begins the UL-SRS transmission according to the time domain behavior of UL-SRS resource configuration.</w:t>
      </w:r>
    </w:p>
    <w:p w14:paraId="1F731E78" w14:textId="77777777" w:rsidR="007F2242" w:rsidRPr="00AA6BE8" w:rsidRDefault="007F2242" w:rsidP="007F2242">
      <w:pPr>
        <w:pStyle w:val="B1"/>
        <w:rPr>
          <w:noProof/>
          <w:lang w:eastAsia="ko-KR"/>
        </w:rPr>
      </w:pPr>
      <w:r w:rsidRPr="00AA6BE8">
        <w:t>6.</w:t>
      </w:r>
      <w:r w:rsidRPr="00AA6BE8">
        <w:tab/>
        <w:t xml:space="preserve">The LMF provides the UL-SRS configuration to the selected gNBs in a NRPPa MEASUREMENT REQUEST message as described in clause 8.14.3.3. </w:t>
      </w:r>
      <w:r w:rsidRPr="00AA6BE8">
        <w:rPr>
          <w:noProof/>
          <w:lang w:eastAsia="ko-KR"/>
        </w:rPr>
        <w:t>The message includes all information required to enable the gNBs/TRPs to perform the UL measurements.</w:t>
      </w:r>
    </w:p>
    <w:p w14:paraId="1E649F69" w14:textId="77777777" w:rsidR="007F2242" w:rsidRPr="00AA6BE8" w:rsidRDefault="007F2242" w:rsidP="007F2242">
      <w:pPr>
        <w:pStyle w:val="B1"/>
        <w:rPr>
          <w:noProof/>
          <w:lang w:eastAsia="ko-KR"/>
        </w:rPr>
      </w:pPr>
      <w:r w:rsidRPr="00AA6BE8">
        <w:rPr>
          <w:noProof/>
          <w:lang w:eastAsia="ko-KR"/>
        </w:rPr>
        <w:t>7.</w:t>
      </w:r>
      <w:r w:rsidRPr="00AA6BE8">
        <w:rPr>
          <w:noProof/>
          <w:lang w:eastAsia="ko-KR"/>
        </w:rPr>
        <w:tab/>
        <w:t>Each gNB configured at step 6 measures the UL-SRS transmissions from the target device.</w:t>
      </w:r>
    </w:p>
    <w:p w14:paraId="1544535E" w14:textId="77777777" w:rsidR="007F2242" w:rsidRPr="00AA6BE8" w:rsidRDefault="007F2242" w:rsidP="007F2242">
      <w:pPr>
        <w:pStyle w:val="B1"/>
        <w:rPr>
          <w:noProof/>
          <w:lang w:eastAsia="ko-KR"/>
        </w:rPr>
      </w:pPr>
      <w:r w:rsidRPr="00AA6BE8">
        <w:rPr>
          <w:noProof/>
          <w:lang w:eastAsia="ko-KR"/>
        </w:rPr>
        <w:t>8.</w:t>
      </w:r>
      <w:r w:rsidRPr="00AA6BE8">
        <w:rPr>
          <w:noProof/>
          <w:lang w:eastAsia="ko-KR"/>
        </w:rPr>
        <w:tab/>
        <w:t xml:space="preserve">Each gNB reports the UL-SRS measurements to the LMF in a NRPPa Measurement Response message as described in clause </w:t>
      </w:r>
      <w:r w:rsidRPr="00AA6BE8">
        <w:t>8.14.3.3</w:t>
      </w:r>
      <w:r w:rsidRPr="00AA6BE8">
        <w:rPr>
          <w:noProof/>
          <w:lang w:eastAsia="ko-KR"/>
        </w:rPr>
        <w:t>.</w:t>
      </w:r>
    </w:p>
    <w:p w14:paraId="793EF6EA" w14:textId="77777777" w:rsidR="007F2242" w:rsidRPr="00AA6BE8" w:rsidRDefault="007F2242" w:rsidP="007F2242">
      <w:pPr>
        <w:pStyle w:val="B1"/>
        <w:rPr>
          <w:noProof/>
          <w:lang w:eastAsia="ko-KR"/>
        </w:rPr>
      </w:pPr>
      <w:r w:rsidRPr="00AA6BE8">
        <w:rPr>
          <w:noProof/>
          <w:lang w:eastAsia="ko-KR"/>
        </w:rPr>
        <w:t>9.</w:t>
      </w:r>
      <w:r w:rsidRPr="00AA6BE8">
        <w:rPr>
          <w:noProof/>
          <w:lang w:eastAsia="ko-KR"/>
        </w:rPr>
        <w:tab/>
        <w:t xml:space="preserve">The LMF sends a NRPPa POSITIONING DEACTIVATION message to the serving gNB as described in clause </w:t>
      </w:r>
      <w:r w:rsidRPr="00AA6BE8">
        <w:t>8.14.3.3a</w:t>
      </w:r>
      <w:r w:rsidRPr="00AA6BE8">
        <w:rPr>
          <w:noProof/>
          <w:lang w:eastAsia="ko-KR"/>
        </w:rPr>
        <w:t>.</w:t>
      </w:r>
    </w:p>
    <w:p w14:paraId="710758F4" w14:textId="41EC76A3" w:rsidR="009643E8" w:rsidRDefault="009643E8" w:rsidP="009643E8"/>
    <w:p w14:paraId="27901792" w14:textId="5DE4F309" w:rsidR="009643E8" w:rsidRDefault="009643E8" w:rsidP="009643E8"/>
    <w:p w14:paraId="334C868C" w14:textId="19D28061" w:rsidR="009643E8" w:rsidRDefault="009643E8" w:rsidP="009643E8"/>
    <w:sectPr w:rsidR="009643E8" w:rsidSect="007F6456">
      <w:headerReference w:type="default" r:id="rId133"/>
      <w:footerReference w:type="default" r:id="rId134"/>
      <w:footnotePr>
        <w:numRestart w:val="eachSect"/>
      </w:footnotePr>
      <w:pgSz w:w="11907" w:h="16840" w:code="9"/>
      <w:pgMar w:top="1134" w:right="1134" w:bottom="1418" w:left="1134" w:header="851" w:footer="340" w:gutter="0"/>
      <w:cols w:space="720"/>
      <w:formProt w:val="0"/>
      <w:titlePg/>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52" w:author="RAN2#117-632" w:date="2022-03-01T10:43:00Z" w:initials="I">
    <w:p w14:paraId="7EE074EF" w14:textId="77777777" w:rsidR="00214E60" w:rsidRDefault="00214E60" w:rsidP="00214E60">
      <w:pPr>
        <w:pStyle w:val="CRCoverPage"/>
        <w:spacing w:after="0"/>
        <w:ind w:left="100"/>
        <w:rPr>
          <w:noProof/>
        </w:rPr>
      </w:pPr>
      <w:r>
        <w:rPr>
          <w:rStyle w:val="CommentReference"/>
        </w:rPr>
        <w:annotationRef/>
      </w:r>
      <w:r>
        <w:rPr>
          <w:noProof/>
        </w:rPr>
        <w:t xml:space="preserve">1 </w:t>
      </w:r>
      <w:r w:rsidRPr="00C106F5">
        <w:rPr>
          <w:noProof/>
        </w:rPr>
        <w:t>Add a Stage 2 note clarifying the difference between index-based and explicit-based on-demand PRS requests.</w:t>
      </w:r>
    </w:p>
    <w:p w14:paraId="7019C17B" w14:textId="03F2FB53" w:rsidR="00214E60" w:rsidRDefault="00214E60">
      <w:pPr>
        <w:pStyle w:val="CommentText"/>
      </w:pPr>
    </w:p>
  </w:comment>
  <w:comment w:id="55" w:author="RAN2#117-632-NavIC-R2-2203615" w:date="2022-03-01T10:43:00Z" w:initials="I">
    <w:p w14:paraId="1E128B31" w14:textId="4872A4CD" w:rsidR="00214E60" w:rsidRDefault="00214E60">
      <w:pPr>
        <w:pStyle w:val="CommentText"/>
      </w:pPr>
      <w:r>
        <w:rPr>
          <w:rStyle w:val="CommentReference"/>
        </w:rPr>
        <w:annotationRef/>
      </w:r>
    </w:p>
  </w:comment>
  <w:comment w:id="60" w:author="RAN2#117-632-BDS-R2-2203611" w:date="2022-03-01T10:56:00Z" w:initials="I">
    <w:p w14:paraId="693D6A37" w14:textId="7420A654" w:rsidR="00B94032" w:rsidRDefault="00B94032">
      <w:pPr>
        <w:pStyle w:val="CommentText"/>
      </w:pPr>
      <w:r>
        <w:rPr>
          <w:rStyle w:val="CommentReference"/>
        </w:rPr>
        <w:annotationRef/>
      </w:r>
    </w:p>
  </w:comment>
  <w:comment w:id="69" w:author="RAN2#117-632-GNSS Integrity-R2-2203604" w:date="2022-03-01T11:00:00Z" w:initials="I">
    <w:p w14:paraId="296BC971" w14:textId="271BC08E" w:rsidR="000B3D67" w:rsidRDefault="000B3D67">
      <w:pPr>
        <w:pStyle w:val="CommentText"/>
      </w:pPr>
      <w:r>
        <w:rPr>
          <w:rStyle w:val="CommentReference"/>
        </w:rPr>
        <w:annotationRef/>
      </w:r>
    </w:p>
  </w:comment>
  <w:comment w:id="75" w:author="RAN2#116bis-post629" w:date="2022-01-28T12:33:00Z" w:initials="I">
    <w:p w14:paraId="6457DA89" w14:textId="51AA7ADF" w:rsidR="00E420C8" w:rsidRDefault="00E420C8">
      <w:pPr>
        <w:pStyle w:val="CommentText"/>
      </w:pPr>
      <w:r>
        <w:rPr>
          <w:rStyle w:val="CommentReference"/>
        </w:rPr>
        <w:annotationRef/>
      </w:r>
      <w:r>
        <w:t>Based on Ericsson’s comments.</w:t>
      </w:r>
    </w:p>
  </w:comment>
  <w:comment w:id="73" w:author="RAN2#116bis-post629" w:date="2022-01-25T06:01:00Z" w:initials="I">
    <w:p w14:paraId="40E976A5" w14:textId="77777777" w:rsidR="00856954" w:rsidRDefault="00856954" w:rsidP="00856954">
      <w:pPr>
        <w:pStyle w:val="Doc-text2"/>
      </w:pPr>
      <w:r>
        <w:rPr>
          <w:rStyle w:val="CommentReference"/>
        </w:rPr>
        <w:annotationRef/>
      </w:r>
    </w:p>
    <w:p w14:paraId="57797DC5" w14:textId="77777777" w:rsidR="00856954" w:rsidRDefault="00856954" w:rsidP="00856954">
      <w:pPr>
        <w:pStyle w:val="Doc-text2"/>
        <w:pBdr>
          <w:top w:val="single" w:sz="4" w:space="1" w:color="auto"/>
          <w:left w:val="single" w:sz="4" w:space="4" w:color="auto"/>
          <w:bottom w:val="single" w:sz="4" w:space="1" w:color="auto"/>
          <w:right w:val="single" w:sz="4" w:space="4" w:color="auto"/>
        </w:pBdr>
      </w:pPr>
      <w:r>
        <w:t>Agreement:</w:t>
      </w:r>
    </w:p>
    <w:p w14:paraId="6ADAC2A2" w14:textId="77777777" w:rsidR="00856954" w:rsidRDefault="00856954" w:rsidP="00856954">
      <w:pPr>
        <w:pStyle w:val="Doc-text2"/>
        <w:pBdr>
          <w:top w:val="single" w:sz="4" w:space="1" w:color="auto"/>
          <w:left w:val="single" w:sz="4" w:space="4" w:color="auto"/>
          <w:bottom w:val="single" w:sz="4" w:space="1" w:color="auto"/>
          <w:right w:val="single" w:sz="4" w:space="4" w:color="auto"/>
        </w:pBdr>
      </w:pPr>
      <w:r>
        <w:t>Pre-configured assistance data (distinct from “pre-defined configuration” as discussed for on-demand PRS) refers to the DL-PRS assistance data (with associated validity criteria) that can be provided to the UE (before or during an ongoing LPP positioning session), to be then utilized for potential positioning measurements at a future time (e.g. for deferred MT-LR).  FFS whether to capture this in a spec.</w:t>
      </w:r>
    </w:p>
    <w:p w14:paraId="2A39EF07" w14:textId="6569B969" w:rsidR="00856954" w:rsidRDefault="00856954">
      <w:pPr>
        <w:pStyle w:val="CommentText"/>
      </w:pPr>
    </w:p>
  </w:comment>
  <w:comment w:id="98" w:author="RAN2#117-632" w:date="2022-03-01T10:14:00Z" w:initials="I">
    <w:p w14:paraId="6D2FFF36" w14:textId="77777777" w:rsidR="00F94BFF" w:rsidRDefault="00F94BFF">
      <w:pPr>
        <w:pStyle w:val="CommentText"/>
      </w:pPr>
      <w:r>
        <w:rPr>
          <w:rStyle w:val="CommentReference"/>
        </w:rPr>
        <w:annotationRef/>
      </w:r>
      <w:r w:rsidRPr="00F94BFF">
        <w:t>R2-2203597</w:t>
      </w:r>
      <w:r>
        <w:t xml:space="preserve"> and RAN1 agreements</w:t>
      </w:r>
    </w:p>
    <w:p w14:paraId="1BE60B64" w14:textId="77777777" w:rsidR="00F94BFF" w:rsidRDefault="00F94BFF" w:rsidP="00F94BFF">
      <w:pPr>
        <w:pStyle w:val="ListParagraph"/>
        <w:numPr>
          <w:ilvl w:val="0"/>
          <w:numId w:val="3"/>
        </w:numPr>
        <w:spacing w:line="252" w:lineRule="auto"/>
        <w:ind w:leftChars="0"/>
        <w:contextualSpacing/>
        <w:jc w:val="both"/>
      </w:pPr>
      <w:r>
        <w:t>A “Rx TEG” is associated with one or more measurements obtained from one or multiple received RS resources. The Rx timing error differences between any pair of the measurements belonging to the same Rx TEG are within a certain margin.</w:t>
      </w:r>
    </w:p>
    <w:p w14:paraId="634FC282" w14:textId="77777777" w:rsidR="00F94BFF" w:rsidRDefault="00F94BFF" w:rsidP="00F94BFF">
      <w:pPr>
        <w:pStyle w:val="ListParagraph"/>
        <w:numPr>
          <w:ilvl w:val="0"/>
          <w:numId w:val="3"/>
        </w:numPr>
        <w:spacing w:line="252" w:lineRule="auto"/>
        <w:ind w:leftChars="0"/>
        <w:contextualSpacing/>
        <w:jc w:val="both"/>
      </w:pPr>
      <w:r>
        <w:t>A “Tx TEG” is associated with one or more transmitted RS resources.  The Tx timing error differences between any pair of the RS resources belonging to the same Tx TEG are within a certain margin.</w:t>
      </w:r>
    </w:p>
    <w:p w14:paraId="05E5E480" w14:textId="77777777" w:rsidR="00F94BFF" w:rsidRDefault="00F94BFF" w:rsidP="00F94BFF">
      <w:pPr>
        <w:pStyle w:val="ListParagraph"/>
        <w:numPr>
          <w:ilvl w:val="0"/>
          <w:numId w:val="3"/>
        </w:numPr>
        <w:spacing w:line="252" w:lineRule="auto"/>
        <w:ind w:leftChars="0"/>
        <w:contextualSpacing/>
        <w:jc w:val="both"/>
        <w:rPr>
          <w:lang w:eastAsia="en-US"/>
        </w:rPr>
      </w:pPr>
      <w:r>
        <w:t>The “group” means that for a set of multiple measurements or a set of multiple RS resources, if the error difference between any pair within the set is within the margin, the set is intuitively considered as timing error group, and is associated with a TEG ID.</w:t>
      </w:r>
    </w:p>
    <w:p w14:paraId="5F7BABDC" w14:textId="77777777" w:rsidR="00F94BFF" w:rsidRDefault="00F94BFF" w:rsidP="00F94BFF">
      <w:pPr>
        <w:pStyle w:val="ListParagraph"/>
        <w:numPr>
          <w:ilvl w:val="0"/>
          <w:numId w:val="3"/>
        </w:numPr>
        <w:spacing w:line="252" w:lineRule="auto"/>
        <w:ind w:leftChars="0"/>
        <w:contextualSpacing/>
        <w:jc w:val="both"/>
      </w:pPr>
      <w:r>
        <w:t xml:space="preserve">The definitions of the </w:t>
      </w:r>
      <w:r>
        <w:rPr>
          <w:i/>
          <w:iCs/>
        </w:rPr>
        <w:t>Tx/Rx timing delays/errors</w:t>
      </w:r>
      <w:r>
        <w:t xml:space="preserve"> and </w:t>
      </w:r>
      <w:r>
        <w:rPr>
          <w:i/>
          <w:iCs/>
        </w:rPr>
        <w:t>Rx/Tx/</w:t>
      </w:r>
      <w:proofErr w:type="spellStart"/>
      <w:r>
        <w:rPr>
          <w:i/>
          <w:iCs/>
        </w:rPr>
        <w:t>RxTx</w:t>
      </w:r>
      <w:proofErr w:type="spellEnd"/>
      <w:r>
        <w:rPr>
          <w:i/>
          <w:iCs/>
        </w:rPr>
        <w:t xml:space="preserve"> TEGs</w:t>
      </w:r>
      <w:r>
        <w:t xml:space="preserve"> in RAN2’s LS that RAN2 plans on using as a baseline are correct with the following changes. </w:t>
      </w:r>
    </w:p>
    <w:p w14:paraId="267CFAF4" w14:textId="77777777" w:rsidR="00F94BFF" w:rsidRDefault="00F94BFF" w:rsidP="00F94BFF">
      <w:pPr>
        <w:pStyle w:val="ListParagraph"/>
        <w:numPr>
          <w:ilvl w:val="1"/>
          <w:numId w:val="3"/>
        </w:numPr>
        <w:spacing w:line="252" w:lineRule="auto"/>
        <w:ind w:leftChars="0"/>
        <w:contextualSpacing/>
        <w:jc w:val="both"/>
        <w:rPr>
          <w:lang w:eastAsia="x-none"/>
        </w:rPr>
      </w:pPr>
      <w:r>
        <w:rPr>
          <w:b/>
          <w:bCs/>
        </w:rPr>
        <w:t xml:space="preserve">UE </w:t>
      </w:r>
      <w:proofErr w:type="spellStart"/>
      <w:r>
        <w:rPr>
          <w:b/>
          <w:bCs/>
        </w:rPr>
        <w:t>RxTx</w:t>
      </w:r>
      <w:proofErr w:type="spellEnd"/>
      <w:r>
        <w:rPr>
          <w:b/>
          <w:bCs/>
        </w:rPr>
        <w:t xml:space="preserve"> ‘timing error group’ (UE </w:t>
      </w:r>
      <w:proofErr w:type="spellStart"/>
      <w:r>
        <w:rPr>
          <w:b/>
          <w:bCs/>
        </w:rPr>
        <w:t>RxTx</w:t>
      </w:r>
      <w:proofErr w:type="spellEnd"/>
      <w:r>
        <w:rPr>
          <w:b/>
          <w:bCs/>
        </w:rPr>
        <w:t xml:space="preserve"> TEG)</w:t>
      </w:r>
      <w:r>
        <w:t xml:space="preserve">: Rx timing errors and Tx timing errors, associated with UE reporting of one or more UE Rx-Tx time difference measurements, which have the 'Rx timing </w:t>
      </w:r>
      <w:proofErr w:type="spellStart"/>
      <w:r>
        <w:t>errors+Tx</w:t>
      </w:r>
      <w:proofErr w:type="spellEnd"/>
      <w:r>
        <w:t xml:space="preserve"> timing errors' differences within a certain margin</w:t>
      </w:r>
    </w:p>
    <w:p w14:paraId="23B428ED" w14:textId="77777777" w:rsidR="00F94BFF" w:rsidRDefault="00F94BFF" w:rsidP="00F94BFF">
      <w:pPr>
        <w:pStyle w:val="ListParagraph"/>
        <w:numPr>
          <w:ilvl w:val="1"/>
          <w:numId w:val="3"/>
        </w:numPr>
        <w:spacing w:line="252" w:lineRule="auto"/>
        <w:ind w:leftChars="0"/>
        <w:contextualSpacing/>
        <w:jc w:val="both"/>
      </w:pPr>
      <w:r>
        <w:rPr>
          <w:b/>
          <w:bCs/>
        </w:rPr>
        <w:t xml:space="preserve">TRP </w:t>
      </w:r>
      <w:proofErr w:type="spellStart"/>
      <w:r>
        <w:rPr>
          <w:b/>
          <w:bCs/>
        </w:rPr>
        <w:t>RxTx</w:t>
      </w:r>
      <w:proofErr w:type="spellEnd"/>
      <w:r>
        <w:rPr>
          <w:b/>
          <w:bCs/>
        </w:rPr>
        <w:t xml:space="preserve"> ‘timing error group’ (TRP </w:t>
      </w:r>
      <w:proofErr w:type="spellStart"/>
      <w:r>
        <w:rPr>
          <w:b/>
          <w:bCs/>
        </w:rPr>
        <w:t>RxTx</w:t>
      </w:r>
      <w:proofErr w:type="spellEnd"/>
      <w:r>
        <w:rPr>
          <w:b/>
          <w:bCs/>
        </w:rPr>
        <w:t xml:space="preserve"> TEG)</w:t>
      </w:r>
      <w:r>
        <w:t xml:space="preserve">: Rx timing errors and Tx timing errors, associated with TRP reporting of one or more </w:t>
      </w:r>
      <w:proofErr w:type="spellStart"/>
      <w:r>
        <w:t>gNB</w:t>
      </w:r>
      <w:proofErr w:type="spellEnd"/>
      <w:r>
        <w:t xml:space="preserve"> Rx-Tx time difference measurements, which have the 'Rx timing </w:t>
      </w:r>
      <w:proofErr w:type="spellStart"/>
      <w:r>
        <w:t>errors+Tx</w:t>
      </w:r>
      <w:proofErr w:type="spellEnd"/>
      <w:r>
        <w:t xml:space="preserve"> timing errors' differences within a certain margin</w:t>
      </w:r>
    </w:p>
    <w:p w14:paraId="474C70C2" w14:textId="61574CF3" w:rsidR="00F94BFF" w:rsidRDefault="00F94BFF">
      <w:pPr>
        <w:pStyle w:val="CommentText"/>
      </w:pPr>
    </w:p>
  </w:comment>
  <w:comment w:id="116" w:author="RAN2#117-e632-2" w:date="2022-03-02T14:39:00Z" w:initials="I">
    <w:p w14:paraId="28C50F3D" w14:textId="608E7D31" w:rsidR="00916F2F" w:rsidRDefault="00916F2F">
      <w:pPr>
        <w:pStyle w:val="CommentText"/>
      </w:pPr>
      <w:r>
        <w:rPr>
          <w:rStyle w:val="CommentReference"/>
        </w:rPr>
        <w:annotationRef/>
      </w:r>
      <w:r>
        <w:t>Based on Nokia’s comments.</w:t>
      </w:r>
    </w:p>
  </w:comment>
  <w:comment w:id="184" w:author="RAN2#116bis-R2-2201870" w:date="2022-01-25T07:17:00Z" w:initials="I">
    <w:p w14:paraId="780525F8" w14:textId="788E9DEA" w:rsidR="001505EC" w:rsidRDefault="001505EC">
      <w:pPr>
        <w:pStyle w:val="CommentText"/>
      </w:pPr>
      <w:r>
        <w:rPr>
          <w:rStyle w:val="CommentReference"/>
        </w:rPr>
        <w:annotationRef/>
      </w:r>
    </w:p>
  </w:comment>
  <w:comment w:id="211" w:author="RAN2#116bis-R2-2201870" w:date="2022-01-25T07:18:00Z" w:initials="I">
    <w:p w14:paraId="263C80CE" w14:textId="7A261B86" w:rsidR="00110A00" w:rsidRDefault="00110A00">
      <w:pPr>
        <w:pStyle w:val="CommentText"/>
      </w:pPr>
      <w:r>
        <w:rPr>
          <w:rStyle w:val="CommentReference"/>
        </w:rPr>
        <w:annotationRef/>
      </w:r>
    </w:p>
  </w:comment>
  <w:comment w:id="232" w:author="RAN2#117-632-NavIC-R2-2203615" w:date="2022-03-01T10:49:00Z" w:initials="I">
    <w:p w14:paraId="1CB7EC6B" w14:textId="56F58AA1" w:rsidR="00E13A8A" w:rsidRDefault="00E13A8A">
      <w:pPr>
        <w:pStyle w:val="CommentText"/>
      </w:pPr>
      <w:r>
        <w:rPr>
          <w:rStyle w:val="CommentReference"/>
        </w:rPr>
        <w:annotationRef/>
      </w:r>
    </w:p>
  </w:comment>
  <w:comment w:id="367" w:author="RAN2#117-604" w:date="2022-02-25T11:16:00Z" w:initials="I">
    <w:p w14:paraId="2D0F8AA5" w14:textId="01B5C8E8" w:rsidR="00963471" w:rsidRDefault="00963471">
      <w:pPr>
        <w:pStyle w:val="CommentText"/>
      </w:pPr>
      <w:r>
        <w:rPr>
          <w:rStyle w:val="CommentReference"/>
        </w:rPr>
        <w:annotationRef/>
      </w:r>
      <w:r>
        <w:rPr>
          <w:b/>
          <w:bCs/>
        </w:rPr>
        <w:t xml:space="preserve">Update storing UE capability as </w:t>
      </w:r>
      <w:r w:rsidRPr="00AF3CF6">
        <w:rPr>
          <w:b/>
          <w:bCs/>
        </w:rPr>
        <w:t>The LMF may interact with the AMF to provide (updated) UE Positioning Capability to AMF and to receive stored UE Positioning Capability from AMF as described in  TS 23.273 [35]</w:t>
      </w:r>
    </w:p>
  </w:comment>
  <w:comment w:id="452" w:author="RAN2#116bis-post629" w:date="2022-01-25T07:25:00Z" w:initials="I">
    <w:p w14:paraId="3FFBAF7D" w14:textId="451C9908" w:rsidR="00110A00" w:rsidRDefault="00110A00">
      <w:pPr>
        <w:pStyle w:val="CommentText"/>
      </w:pPr>
      <w:r>
        <w:rPr>
          <w:rStyle w:val="CommentReference"/>
        </w:rPr>
        <w:annotationRef/>
      </w:r>
      <w:r>
        <w:t xml:space="preserve">Preconfigured MG, and PPW. </w:t>
      </w:r>
    </w:p>
  </w:comment>
  <w:comment w:id="455" w:author="RAN2#116bis-R2-2201870" w:date="2022-01-25T07:26:00Z" w:initials="I">
    <w:p w14:paraId="4CA645AD" w14:textId="21CBE8B3" w:rsidR="00110A00" w:rsidRDefault="00110A00">
      <w:pPr>
        <w:pStyle w:val="CommentText"/>
      </w:pPr>
      <w:r>
        <w:rPr>
          <w:rStyle w:val="CommentReference"/>
        </w:rPr>
        <w:annotationRef/>
      </w:r>
    </w:p>
  </w:comment>
  <w:comment w:id="460" w:author="RAN2#116bis-post629" w:date="2022-01-28T12:40:00Z" w:initials="I">
    <w:p w14:paraId="7FC5DA75" w14:textId="0BA66591" w:rsidR="00672AF4" w:rsidRDefault="00672AF4">
      <w:pPr>
        <w:pStyle w:val="CommentText"/>
      </w:pPr>
      <w:r>
        <w:rPr>
          <w:rStyle w:val="CommentReference"/>
        </w:rPr>
        <w:annotationRef/>
      </w:r>
      <w:r>
        <w:t>Based on Huawei’s comments.</w:t>
      </w:r>
    </w:p>
  </w:comment>
  <w:comment w:id="473" w:author="RAN2#116bis-post629" w:date="2022-01-25T06:28:00Z" w:initials="I">
    <w:p w14:paraId="18C57E77" w14:textId="77777777" w:rsidR="003147BA" w:rsidRDefault="003147BA" w:rsidP="003147BA">
      <w:pPr>
        <w:pStyle w:val="Doc-text2"/>
        <w:pBdr>
          <w:top w:val="single" w:sz="4" w:space="1" w:color="auto"/>
          <w:left w:val="single" w:sz="4" w:space="4" w:color="auto"/>
          <w:bottom w:val="single" w:sz="4" w:space="1" w:color="auto"/>
          <w:right w:val="single" w:sz="4" w:space="4" w:color="auto"/>
        </w:pBdr>
      </w:pPr>
      <w:r>
        <w:rPr>
          <w:rStyle w:val="CommentReference"/>
        </w:rPr>
        <w:annotationRef/>
      </w:r>
      <w:r>
        <w:t>Proposal 5a:</w:t>
      </w:r>
      <w:r>
        <w:tab/>
        <w:t xml:space="preserve">A new UL MAC CE for positioning measurement gap activation and deactivation request is introduced. </w:t>
      </w:r>
    </w:p>
    <w:p w14:paraId="6B916BC7" w14:textId="77777777" w:rsidR="003147BA" w:rsidRDefault="003147BA" w:rsidP="003147BA">
      <w:pPr>
        <w:pStyle w:val="Doc-text2"/>
        <w:pBdr>
          <w:top w:val="single" w:sz="4" w:space="1" w:color="auto"/>
          <w:left w:val="single" w:sz="4" w:space="4" w:color="auto"/>
          <w:bottom w:val="single" w:sz="4" w:space="1" w:color="auto"/>
          <w:right w:val="single" w:sz="4" w:space="4" w:color="auto"/>
        </w:pBdr>
      </w:pPr>
      <w:r>
        <w:t>Proposal 5b:</w:t>
      </w:r>
      <w:r>
        <w:tab/>
        <w:t>The new UL MAC CE for positioning measurement gap activation and deactivation request includes at least the ID of the pre-configured positioning measurement gap configuration for which the activation/deactivation is requested. Other parameter are FFS.</w:t>
      </w:r>
    </w:p>
    <w:p w14:paraId="44E0953F" w14:textId="77777777" w:rsidR="003147BA" w:rsidRDefault="003147BA" w:rsidP="003147BA">
      <w:pPr>
        <w:pStyle w:val="Doc-text2"/>
        <w:pBdr>
          <w:top w:val="single" w:sz="4" w:space="1" w:color="auto"/>
          <w:left w:val="single" w:sz="4" w:space="4" w:color="auto"/>
          <w:bottom w:val="single" w:sz="4" w:space="1" w:color="auto"/>
          <w:right w:val="single" w:sz="4" w:space="4" w:color="auto"/>
        </w:pBdr>
      </w:pPr>
      <w:r>
        <w:t>Proposal 5c (modified):</w:t>
      </w:r>
      <w:r>
        <w:tab/>
        <w:t>A new DL MAC CE for positioning measurement gap activation and deactivation command is introduced for positioning latency reduction. LS to RAN1/4 indicating our conclusion, and confirming that DL MAC CE can also be used for positioning measurement gap deactivation as well as activation (to be drafted by email).</w:t>
      </w:r>
    </w:p>
    <w:p w14:paraId="76CA77B6" w14:textId="77777777" w:rsidR="003147BA" w:rsidRDefault="003147BA" w:rsidP="003147BA">
      <w:pPr>
        <w:pStyle w:val="Doc-text2"/>
        <w:pBdr>
          <w:top w:val="single" w:sz="4" w:space="1" w:color="auto"/>
          <w:left w:val="single" w:sz="4" w:space="4" w:color="auto"/>
          <w:bottom w:val="single" w:sz="4" w:space="1" w:color="auto"/>
          <w:right w:val="single" w:sz="4" w:space="4" w:color="auto"/>
        </w:pBdr>
      </w:pPr>
      <w:r>
        <w:t>Proposal 5d:</w:t>
      </w:r>
      <w:r>
        <w:tab/>
        <w:t xml:space="preserve">The new DL MAC CE for positioning measurement gap activation and deactivation command includes at least the ID of the pre-configured positioning measurement gap configuration which has been configured/activated by the </w:t>
      </w:r>
      <w:proofErr w:type="spellStart"/>
      <w:r>
        <w:t>gNB</w:t>
      </w:r>
      <w:proofErr w:type="spellEnd"/>
      <w:r>
        <w:t>. Other parameter are FFS.</w:t>
      </w:r>
    </w:p>
    <w:p w14:paraId="44455198" w14:textId="505F7B8D" w:rsidR="003147BA" w:rsidRDefault="003147BA">
      <w:pPr>
        <w:pStyle w:val="CommentText"/>
      </w:pPr>
    </w:p>
  </w:comment>
  <w:comment w:id="490" w:author="RAN2#116bis-post629" w:date="2022-01-25T06:30:00Z" w:initials="I">
    <w:p w14:paraId="1C5400A3" w14:textId="77777777" w:rsidR="003147BA" w:rsidRDefault="003147BA" w:rsidP="003147BA">
      <w:pPr>
        <w:pStyle w:val="Doc-text2"/>
        <w:pBdr>
          <w:top w:val="single" w:sz="4" w:space="1" w:color="auto"/>
          <w:left w:val="single" w:sz="4" w:space="4" w:color="auto"/>
          <w:bottom w:val="single" w:sz="4" w:space="1" w:color="auto"/>
          <w:right w:val="single" w:sz="4" w:space="4" w:color="auto"/>
        </w:pBdr>
      </w:pPr>
      <w:r>
        <w:rPr>
          <w:rStyle w:val="CommentReference"/>
        </w:rPr>
        <w:annotationRef/>
      </w:r>
      <w:r>
        <w:t>Proposal 8:</w:t>
      </w:r>
      <w:r>
        <w:tab/>
        <w:t>A new DL MAC CE for PRS Processing Window activation and deactivation command is introduced.</w:t>
      </w:r>
    </w:p>
    <w:p w14:paraId="1AD1FC4B" w14:textId="5DA93452" w:rsidR="003147BA" w:rsidRDefault="003147BA">
      <w:pPr>
        <w:pStyle w:val="CommentText"/>
      </w:pPr>
    </w:p>
  </w:comment>
  <w:comment w:id="686" w:author="RAN2#116bis-post629" w:date="2022-01-25T06:04:00Z" w:initials="I">
    <w:p w14:paraId="2AC8F897" w14:textId="77777777" w:rsidR="0020435F" w:rsidRDefault="0020435F" w:rsidP="0020435F">
      <w:pPr>
        <w:pStyle w:val="Doc-text2"/>
        <w:pBdr>
          <w:top w:val="single" w:sz="4" w:space="1" w:color="auto"/>
          <w:left w:val="single" w:sz="4" w:space="4" w:color="auto"/>
          <w:bottom w:val="single" w:sz="4" w:space="1" w:color="auto"/>
          <w:right w:val="single" w:sz="4" w:space="4" w:color="auto"/>
        </w:pBdr>
      </w:pPr>
      <w:r>
        <w:rPr>
          <w:rStyle w:val="CommentReference"/>
        </w:rPr>
        <w:annotationRef/>
      </w:r>
      <w:r>
        <w:t xml:space="preserve">Proposal 3a (modified): </w:t>
      </w:r>
      <w:r>
        <w:tab/>
        <w:t xml:space="preserve"> Pre-configured DL-PRS assistance data can be associated with a "validity area" at least in LPP.  FFS on details and whether it would be included in RRC broadcast.</w:t>
      </w:r>
    </w:p>
    <w:p w14:paraId="2E6E8EAB" w14:textId="7AF5856E" w:rsidR="0020435F" w:rsidRDefault="0020435F">
      <w:pPr>
        <w:pStyle w:val="CommentText"/>
      </w:pPr>
    </w:p>
  </w:comment>
  <w:comment w:id="695" w:author="RAN2#116bis-post629" w:date="2022-01-28T11:30:00Z" w:initials="I">
    <w:p w14:paraId="244FD52E" w14:textId="3D595516" w:rsidR="003E0D77" w:rsidRDefault="003E0D77">
      <w:pPr>
        <w:pStyle w:val="CommentText"/>
      </w:pPr>
      <w:r>
        <w:rPr>
          <w:rStyle w:val="CommentReference"/>
        </w:rPr>
        <w:annotationRef/>
      </w:r>
      <w:r>
        <w:t>Moved to 8.x.3 based on QC’s comments;</w:t>
      </w:r>
    </w:p>
  </w:comment>
  <w:comment w:id="709" w:author="RAN2#116bis-post629" w:date="2022-01-25T05:37:00Z" w:initials="I">
    <w:p w14:paraId="597B7231" w14:textId="77777777" w:rsidR="007442D7" w:rsidRDefault="007442D7">
      <w:pPr>
        <w:pStyle w:val="CommentText"/>
      </w:pPr>
      <w:r>
        <w:rPr>
          <w:rStyle w:val="CommentReference"/>
        </w:rPr>
        <w:annotationRef/>
      </w:r>
      <w:r>
        <w:t xml:space="preserve">Removed based on </w:t>
      </w:r>
    </w:p>
    <w:p w14:paraId="6FD8974B" w14:textId="77777777" w:rsidR="007442D7" w:rsidRDefault="007442D7" w:rsidP="007442D7">
      <w:pPr>
        <w:pStyle w:val="Doc-text2"/>
        <w:pBdr>
          <w:top w:val="single" w:sz="4" w:space="1" w:color="auto"/>
          <w:left w:val="single" w:sz="4" w:space="4" w:color="auto"/>
          <w:bottom w:val="single" w:sz="4" w:space="1" w:color="auto"/>
          <w:right w:val="single" w:sz="4" w:space="4" w:color="auto"/>
        </w:pBdr>
      </w:pPr>
      <w:r>
        <w:t>Proposal 1a (modified):</w:t>
      </w:r>
      <w:r>
        <w:tab/>
        <w:t xml:space="preserve">Include a "Scheduled Location Time" with measurement time information in LPP </w:t>
      </w:r>
      <w:proofErr w:type="spellStart"/>
      <w:r>
        <w:t>CommonIEsRequestLocationInformation</w:t>
      </w:r>
      <w:proofErr w:type="spellEnd"/>
      <w:r>
        <w:t>, defining the desired time when the location measurements or location estimate is to be obtained/valid.  FFS if the information is an absolute time or a window.</w:t>
      </w:r>
    </w:p>
    <w:p w14:paraId="3CD99030" w14:textId="77777777" w:rsidR="007442D7" w:rsidRDefault="007442D7">
      <w:pPr>
        <w:pStyle w:val="CommentText"/>
      </w:pPr>
    </w:p>
    <w:p w14:paraId="6175CA36" w14:textId="77777777" w:rsidR="007442D7" w:rsidRDefault="007442D7" w:rsidP="007442D7">
      <w:pPr>
        <w:pStyle w:val="Doc-text2"/>
        <w:pBdr>
          <w:top w:val="single" w:sz="4" w:space="1" w:color="auto"/>
          <w:left w:val="single" w:sz="4" w:space="4" w:color="auto"/>
          <w:bottom w:val="single" w:sz="4" w:space="1" w:color="auto"/>
          <w:right w:val="single" w:sz="4" w:space="4" w:color="auto"/>
        </w:pBdr>
      </w:pPr>
      <w:r>
        <w:t>Agreements:</w:t>
      </w:r>
    </w:p>
    <w:p w14:paraId="7EDB51F4" w14:textId="77777777" w:rsidR="007442D7" w:rsidRDefault="007442D7" w:rsidP="007442D7">
      <w:pPr>
        <w:pStyle w:val="Doc-text2"/>
        <w:pBdr>
          <w:top w:val="single" w:sz="4" w:space="1" w:color="auto"/>
          <w:left w:val="single" w:sz="4" w:space="4" w:color="auto"/>
          <w:bottom w:val="single" w:sz="4" w:space="1" w:color="auto"/>
          <w:right w:val="single" w:sz="4" w:space="4" w:color="auto"/>
        </w:pBdr>
      </w:pPr>
      <w:r>
        <w:t>Proposal 3.2.1.2-1: [Easy agreements] [8/9] For storing LPP capability in the AMF, do not introduce “variability indicator ” in LPP capability.</w:t>
      </w:r>
    </w:p>
    <w:p w14:paraId="4E6F4948" w14:textId="77E23A0A" w:rsidR="007442D7" w:rsidRDefault="007442D7">
      <w:pPr>
        <w:pStyle w:val="CommentText"/>
      </w:pPr>
    </w:p>
  </w:comment>
  <w:comment w:id="723" w:author="RAN2#116bis-post629" w:date="2022-01-25T05:42:00Z" w:initials="I">
    <w:p w14:paraId="2DD3B66C" w14:textId="53EEF394" w:rsidR="007442D7" w:rsidRDefault="007442D7" w:rsidP="007442D7">
      <w:pPr>
        <w:pStyle w:val="CommentText"/>
      </w:pPr>
      <w:r>
        <w:rPr>
          <w:rStyle w:val="CommentReference"/>
        </w:rPr>
        <w:annotationRef/>
      </w:r>
    </w:p>
    <w:p w14:paraId="4FB4E525" w14:textId="2E0A15B1" w:rsidR="007442D7" w:rsidRDefault="007442D7" w:rsidP="007442D7">
      <w:pPr>
        <w:pStyle w:val="CommentText"/>
      </w:pPr>
      <w:r>
        <w:t>Proposal 1a (modified):</w:t>
      </w:r>
      <w:r>
        <w:tab/>
        <w:t xml:space="preserve">Include a "Scheduled Location Time" with measurement time information in LPP </w:t>
      </w:r>
      <w:proofErr w:type="spellStart"/>
      <w:r>
        <w:t>CommonIEsRequestLocationInformation</w:t>
      </w:r>
      <w:proofErr w:type="spellEnd"/>
      <w:r>
        <w:t>, defining the desired time when the location measurements or location estimate is to be obtained/valid.  FFS if the information is an absolute time or a window.</w:t>
      </w:r>
    </w:p>
  </w:comment>
  <w:comment w:id="755" w:author="RAN2#116bis-post629" w:date="2022-01-25T06:04:00Z" w:initials="I">
    <w:p w14:paraId="26FE144F" w14:textId="77777777" w:rsidR="0020435F" w:rsidRDefault="0020435F" w:rsidP="0020435F">
      <w:pPr>
        <w:pStyle w:val="Doc-text2"/>
        <w:pBdr>
          <w:top w:val="single" w:sz="4" w:space="1" w:color="auto"/>
          <w:left w:val="single" w:sz="4" w:space="4" w:color="auto"/>
          <w:bottom w:val="single" w:sz="4" w:space="1" w:color="auto"/>
          <w:right w:val="single" w:sz="4" w:space="4" w:color="auto"/>
        </w:pBdr>
      </w:pPr>
      <w:r>
        <w:rPr>
          <w:rStyle w:val="CommentReference"/>
        </w:rPr>
        <w:annotationRef/>
      </w:r>
      <w:r>
        <w:t xml:space="preserve">Proposal 3a (modified): </w:t>
      </w:r>
      <w:r>
        <w:tab/>
        <w:t xml:space="preserve"> Pre-configured DL-PRS assistance data can be associated with a "validity area" at least in LPP.  FFS on details and whether it would be included in RRC broadcast.</w:t>
      </w:r>
    </w:p>
    <w:p w14:paraId="7C5DF270" w14:textId="77777777" w:rsidR="0020435F" w:rsidRDefault="0020435F" w:rsidP="0020435F">
      <w:pPr>
        <w:pStyle w:val="CommentText"/>
      </w:pPr>
    </w:p>
  </w:comment>
  <w:comment w:id="762" w:author="RAN2#116bis-post629" w:date="2022-01-28T11:31:00Z" w:initials="I">
    <w:p w14:paraId="7A55C862" w14:textId="2B0B0204" w:rsidR="003E0D77" w:rsidRDefault="003E0D77">
      <w:pPr>
        <w:pStyle w:val="CommentText"/>
      </w:pPr>
      <w:r>
        <w:rPr>
          <w:rStyle w:val="CommentReference"/>
        </w:rPr>
        <w:annotationRef/>
      </w:r>
      <w:r>
        <w:t>Moved to 8.x.3 based on QC’s comments;</w:t>
      </w:r>
    </w:p>
  </w:comment>
  <w:comment w:id="769" w:author="RAN2#116bis-post629" w:date="2022-01-25T05:38:00Z" w:initials="I">
    <w:p w14:paraId="419FFBCE" w14:textId="77777777" w:rsidR="007442D7" w:rsidRDefault="007442D7" w:rsidP="007442D7">
      <w:pPr>
        <w:pStyle w:val="CommentText"/>
      </w:pPr>
      <w:r>
        <w:rPr>
          <w:rStyle w:val="CommentReference"/>
        </w:rPr>
        <w:annotationRef/>
      </w:r>
      <w:r>
        <w:t xml:space="preserve">Removed based on </w:t>
      </w:r>
    </w:p>
    <w:p w14:paraId="318BE62D" w14:textId="77777777" w:rsidR="007442D7" w:rsidRDefault="007442D7" w:rsidP="007442D7">
      <w:pPr>
        <w:pStyle w:val="Doc-text2"/>
        <w:pBdr>
          <w:top w:val="single" w:sz="4" w:space="1" w:color="auto"/>
          <w:left w:val="single" w:sz="4" w:space="4" w:color="auto"/>
          <w:bottom w:val="single" w:sz="4" w:space="1" w:color="auto"/>
          <w:right w:val="single" w:sz="4" w:space="4" w:color="auto"/>
        </w:pBdr>
      </w:pPr>
      <w:r>
        <w:t>Proposal 1a (modified):</w:t>
      </w:r>
      <w:r>
        <w:tab/>
        <w:t xml:space="preserve">Include a "Scheduled Location Time" with measurement time information in LPP </w:t>
      </w:r>
      <w:proofErr w:type="spellStart"/>
      <w:r>
        <w:t>CommonIEsRequestLocationInformation</w:t>
      </w:r>
      <w:proofErr w:type="spellEnd"/>
      <w:r>
        <w:t>, defining the desired time when the location measurements or location estimate is to be obtained/valid.  FFS if the information is an absolute time or a window.</w:t>
      </w:r>
    </w:p>
    <w:p w14:paraId="5F0A2C1B" w14:textId="77777777" w:rsidR="007442D7" w:rsidRDefault="007442D7" w:rsidP="007442D7">
      <w:pPr>
        <w:pStyle w:val="CommentText"/>
      </w:pPr>
    </w:p>
    <w:p w14:paraId="244AE6E5" w14:textId="77777777" w:rsidR="007442D7" w:rsidRDefault="007442D7" w:rsidP="007442D7">
      <w:pPr>
        <w:pStyle w:val="Doc-text2"/>
        <w:pBdr>
          <w:top w:val="single" w:sz="4" w:space="1" w:color="auto"/>
          <w:left w:val="single" w:sz="4" w:space="4" w:color="auto"/>
          <w:bottom w:val="single" w:sz="4" w:space="1" w:color="auto"/>
          <w:right w:val="single" w:sz="4" w:space="4" w:color="auto"/>
        </w:pBdr>
      </w:pPr>
      <w:r>
        <w:t>Agreements:</w:t>
      </w:r>
    </w:p>
    <w:p w14:paraId="6888A5EC" w14:textId="77777777" w:rsidR="007442D7" w:rsidRDefault="007442D7" w:rsidP="007442D7">
      <w:pPr>
        <w:pStyle w:val="Doc-text2"/>
        <w:pBdr>
          <w:top w:val="single" w:sz="4" w:space="1" w:color="auto"/>
          <w:left w:val="single" w:sz="4" w:space="4" w:color="auto"/>
          <w:bottom w:val="single" w:sz="4" w:space="1" w:color="auto"/>
          <w:right w:val="single" w:sz="4" w:space="4" w:color="auto"/>
        </w:pBdr>
      </w:pPr>
      <w:r>
        <w:t>Proposal 3.2.1.2-1: [Easy agreements] [8/9] For storing LPP capability in the AMF, do not introduce “variability indicator ” in LPP capability.</w:t>
      </w:r>
    </w:p>
    <w:p w14:paraId="5D523A8E" w14:textId="77777777" w:rsidR="007442D7" w:rsidRDefault="007442D7" w:rsidP="007442D7">
      <w:pPr>
        <w:pStyle w:val="CommentText"/>
      </w:pPr>
    </w:p>
    <w:p w14:paraId="20166FD8" w14:textId="369D4209" w:rsidR="007442D7" w:rsidRDefault="007442D7">
      <w:pPr>
        <w:pStyle w:val="CommentText"/>
      </w:pPr>
    </w:p>
  </w:comment>
  <w:comment w:id="785" w:author="RAN2#116bis-post629" w:date="2022-01-25T05:38:00Z" w:initials="I">
    <w:p w14:paraId="78BD64D3" w14:textId="77777777" w:rsidR="007442D7" w:rsidRDefault="007442D7" w:rsidP="007442D7">
      <w:pPr>
        <w:pStyle w:val="CommentText"/>
      </w:pPr>
      <w:r>
        <w:rPr>
          <w:rStyle w:val="CommentReference"/>
        </w:rPr>
        <w:annotationRef/>
      </w:r>
      <w:r>
        <w:t xml:space="preserve">Removed based on </w:t>
      </w:r>
    </w:p>
    <w:p w14:paraId="14D1DC28" w14:textId="77777777" w:rsidR="007442D7" w:rsidRDefault="007442D7" w:rsidP="007442D7">
      <w:pPr>
        <w:pStyle w:val="Doc-text2"/>
        <w:pBdr>
          <w:top w:val="single" w:sz="4" w:space="1" w:color="auto"/>
          <w:left w:val="single" w:sz="4" w:space="4" w:color="auto"/>
          <w:bottom w:val="single" w:sz="4" w:space="1" w:color="auto"/>
          <w:right w:val="single" w:sz="4" w:space="4" w:color="auto"/>
        </w:pBdr>
      </w:pPr>
      <w:r>
        <w:t>Proposal 1a (modified):</w:t>
      </w:r>
      <w:r>
        <w:tab/>
        <w:t xml:space="preserve">Include a "Scheduled Location Time" with measurement time information in LPP </w:t>
      </w:r>
      <w:proofErr w:type="spellStart"/>
      <w:r>
        <w:t>CommonIEsRequestLocationInformation</w:t>
      </w:r>
      <w:proofErr w:type="spellEnd"/>
      <w:r>
        <w:t>, defining the desired time when the location measurements or location estimate is to be obtained/valid.  FFS if the information is an absolute time or a window.</w:t>
      </w:r>
    </w:p>
    <w:p w14:paraId="51F7946A" w14:textId="77777777" w:rsidR="007442D7" w:rsidRDefault="007442D7" w:rsidP="007442D7">
      <w:pPr>
        <w:pStyle w:val="CommentText"/>
      </w:pPr>
    </w:p>
    <w:p w14:paraId="220594F4" w14:textId="77777777" w:rsidR="007442D7" w:rsidRDefault="007442D7" w:rsidP="007442D7">
      <w:pPr>
        <w:pStyle w:val="Doc-text2"/>
        <w:pBdr>
          <w:top w:val="single" w:sz="4" w:space="1" w:color="auto"/>
          <w:left w:val="single" w:sz="4" w:space="4" w:color="auto"/>
          <w:bottom w:val="single" w:sz="4" w:space="1" w:color="auto"/>
          <w:right w:val="single" w:sz="4" w:space="4" w:color="auto"/>
        </w:pBdr>
      </w:pPr>
      <w:r>
        <w:t>Agreements:</w:t>
      </w:r>
    </w:p>
    <w:p w14:paraId="4B302470" w14:textId="77777777" w:rsidR="007442D7" w:rsidRDefault="007442D7" w:rsidP="007442D7">
      <w:pPr>
        <w:pStyle w:val="Doc-text2"/>
        <w:pBdr>
          <w:top w:val="single" w:sz="4" w:space="1" w:color="auto"/>
          <w:left w:val="single" w:sz="4" w:space="4" w:color="auto"/>
          <w:bottom w:val="single" w:sz="4" w:space="1" w:color="auto"/>
          <w:right w:val="single" w:sz="4" w:space="4" w:color="auto"/>
        </w:pBdr>
      </w:pPr>
      <w:r>
        <w:t>Proposal 3.2.1.2-1: [Easy agreements] [8/9] For storing LPP capability in the AMF, do not introduce “variability indicator ” in LPP capability.</w:t>
      </w:r>
    </w:p>
    <w:p w14:paraId="10F2C7B0" w14:textId="77777777" w:rsidR="007442D7" w:rsidRDefault="007442D7" w:rsidP="007442D7">
      <w:pPr>
        <w:pStyle w:val="CommentText"/>
      </w:pPr>
    </w:p>
    <w:p w14:paraId="285D39F9" w14:textId="4CE36D19" w:rsidR="007442D7" w:rsidRDefault="007442D7">
      <w:pPr>
        <w:pStyle w:val="CommentText"/>
      </w:pPr>
    </w:p>
  </w:comment>
  <w:comment w:id="822" w:author="RAN2#116bis-post629" w:date="2022-01-25T06:32:00Z" w:initials="I">
    <w:p w14:paraId="45CAB8EF" w14:textId="77777777" w:rsidR="003147BA" w:rsidRDefault="003147BA" w:rsidP="003147BA">
      <w:pPr>
        <w:pStyle w:val="Doc-text2"/>
        <w:pBdr>
          <w:top w:val="single" w:sz="4" w:space="1" w:color="auto"/>
          <w:left w:val="single" w:sz="4" w:space="4" w:color="auto"/>
          <w:bottom w:val="single" w:sz="4" w:space="1" w:color="auto"/>
          <w:right w:val="single" w:sz="4" w:space="4" w:color="auto"/>
        </w:pBdr>
      </w:pPr>
      <w:r>
        <w:rPr>
          <w:rStyle w:val="CommentReference"/>
        </w:rPr>
        <w:annotationRef/>
      </w:r>
      <w:r>
        <w:t>Proposal 4:</w:t>
      </w:r>
      <w:r>
        <w:tab/>
        <w:t xml:space="preserve">The pre-configured Measurement Gap Configurations for Positioning are provided via </w:t>
      </w:r>
      <w:proofErr w:type="spellStart"/>
      <w:r>
        <w:t>RRCReconfiguration</w:t>
      </w:r>
      <w:proofErr w:type="spellEnd"/>
      <w:r>
        <w:t xml:space="preserve"> message. The pre-configured Measurement Gap Configurations for Positioning are included in IE </w:t>
      </w:r>
      <w:proofErr w:type="spellStart"/>
      <w:r>
        <w:t>MeasGapConfig</w:t>
      </w:r>
      <w:proofErr w:type="spellEnd"/>
      <w:r>
        <w:t>.</w:t>
      </w:r>
    </w:p>
    <w:p w14:paraId="0D2587C3" w14:textId="77777777" w:rsidR="003147BA" w:rsidRDefault="003147BA" w:rsidP="003147BA">
      <w:pPr>
        <w:pStyle w:val="CommentText"/>
      </w:pPr>
    </w:p>
    <w:p w14:paraId="11EAF280" w14:textId="73D5FCA2" w:rsidR="003147BA" w:rsidRDefault="003147BA" w:rsidP="003147BA">
      <w:pPr>
        <w:pStyle w:val="CommentText"/>
      </w:pPr>
      <w:r>
        <w:t xml:space="preserve">FFS on details, e.g. RRC procedure, </w:t>
      </w:r>
      <w:proofErr w:type="spellStart"/>
      <w:r>
        <w:t>NRPPa</w:t>
      </w:r>
      <w:proofErr w:type="spellEnd"/>
      <w:r>
        <w:t xml:space="preserve"> procedure, MAC, etc. </w:t>
      </w:r>
    </w:p>
  </w:comment>
  <w:comment w:id="821" w:author="RAN2#117-604" w:date="2022-02-25T10:55:00Z" w:initials="I">
    <w:p w14:paraId="4636B44C" w14:textId="77777777" w:rsidR="002132FE" w:rsidRPr="005C678D" w:rsidRDefault="002132FE" w:rsidP="002132FE">
      <w:pPr>
        <w:jc w:val="both"/>
        <w:rPr>
          <w:b/>
          <w:bCs/>
        </w:rPr>
      </w:pPr>
      <w:r>
        <w:rPr>
          <w:rStyle w:val="CommentReference"/>
        </w:rPr>
        <w:annotationRef/>
      </w:r>
      <w:r w:rsidRPr="00BA61D0">
        <w:rPr>
          <w:b/>
          <w:bCs/>
        </w:rPr>
        <w:t xml:space="preserve">capture MG and PPW in section 7.y, 7.z. </w:t>
      </w:r>
      <w:r>
        <w:rPr>
          <w:b/>
          <w:bCs/>
        </w:rPr>
        <w:t>Add step 3 for PPW and use solid line, remove first sentence from step 3 of 7.y.2, editorial changes in 7.z.1.</w:t>
      </w:r>
    </w:p>
    <w:p w14:paraId="46C0ECF3" w14:textId="3BAF984F" w:rsidR="002132FE" w:rsidRDefault="002132FE">
      <w:pPr>
        <w:pStyle w:val="CommentText"/>
      </w:pPr>
    </w:p>
  </w:comment>
  <w:comment w:id="831" w:author="RAN2#116bis-post629" w:date="2022-01-25T06:32:00Z" w:initials="I">
    <w:p w14:paraId="6C118F50" w14:textId="77777777" w:rsidR="003147BA" w:rsidRDefault="003147BA" w:rsidP="003147BA">
      <w:pPr>
        <w:pStyle w:val="Doc-text2"/>
        <w:pBdr>
          <w:top w:val="single" w:sz="4" w:space="1" w:color="auto"/>
          <w:left w:val="single" w:sz="4" w:space="4" w:color="auto"/>
          <w:bottom w:val="single" w:sz="4" w:space="1" w:color="auto"/>
          <w:right w:val="single" w:sz="4" w:space="4" w:color="auto"/>
        </w:pBdr>
      </w:pPr>
      <w:r>
        <w:rPr>
          <w:rStyle w:val="CommentReference"/>
        </w:rPr>
        <w:annotationRef/>
      </w:r>
      <w:r>
        <w:t>Proposal 7:</w:t>
      </w:r>
      <w:r>
        <w:tab/>
        <w:t xml:space="preserve">The PRS processing window configuration is provided via </w:t>
      </w:r>
      <w:proofErr w:type="spellStart"/>
      <w:r>
        <w:t>RRCReconfiguration</w:t>
      </w:r>
      <w:proofErr w:type="spellEnd"/>
      <w:r>
        <w:t xml:space="preserve"> message. Whether PRS processing window configuration is provided per BWP or not is up to RAN1 to decide.</w:t>
      </w:r>
    </w:p>
    <w:p w14:paraId="7349C6EA" w14:textId="67915A76" w:rsidR="003147BA" w:rsidRDefault="003147BA">
      <w:pPr>
        <w:pStyle w:val="CommentText"/>
      </w:pPr>
      <w:r>
        <w:t xml:space="preserve">FFS on details, e.g. RRC procedure, </w:t>
      </w:r>
      <w:proofErr w:type="spellStart"/>
      <w:r>
        <w:t>NRPPa</w:t>
      </w:r>
      <w:proofErr w:type="spellEnd"/>
      <w:r>
        <w:t xml:space="preserve"> procedure, MAC, etc. </w:t>
      </w:r>
    </w:p>
  </w:comment>
  <w:comment w:id="842" w:author="RAN2#116bis-R2-2201870" w:date="2022-01-25T07:30:00Z" w:initials="I">
    <w:p w14:paraId="5EB7588D" w14:textId="77777777" w:rsidR="003136BB" w:rsidRDefault="003136BB" w:rsidP="003136BB">
      <w:pPr>
        <w:pStyle w:val="CommentText"/>
      </w:pPr>
      <w:r>
        <w:rPr>
          <w:rStyle w:val="CommentReference"/>
        </w:rPr>
        <w:annotationRef/>
      </w:r>
    </w:p>
  </w:comment>
  <w:comment w:id="851" w:author="RAN2#116bis-R2-2201870" w:date="2022-01-25T07:30:00Z" w:initials="I">
    <w:p w14:paraId="5FE38C33" w14:textId="378679D6" w:rsidR="003136BB" w:rsidRDefault="003136BB">
      <w:pPr>
        <w:pStyle w:val="CommentText"/>
      </w:pPr>
      <w:r>
        <w:rPr>
          <w:rStyle w:val="CommentReference"/>
        </w:rPr>
        <w:annotationRef/>
      </w:r>
    </w:p>
  </w:comment>
  <w:comment w:id="850" w:author="RAN2#117-e632-1" w:date="2022-03-01T17:05:00Z" w:initials="I">
    <w:p w14:paraId="1297DE83" w14:textId="6993C8EA" w:rsidR="00257B25" w:rsidRDefault="00257B25">
      <w:pPr>
        <w:pStyle w:val="CommentText"/>
      </w:pPr>
      <w:r>
        <w:rPr>
          <w:rStyle w:val="CommentReference"/>
        </w:rPr>
        <w:annotationRef/>
      </w:r>
      <w:r w:rsidR="00412FD6">
        <w:t xml:space="preserve">Based on RRC CR </w:t>
      </w:r>
      <w:r w:rsidR="00412FD6" w:rsidRPr="00DD4348">
        <w:t>R2-2203602</w:t>
      </w:r>
      <w:r w:rsidR="00412FD6">
        <w:t xml:space="preserve">, updated corresponding part and removed </w:t>
      </w:r>
      <w:r w:rsidR="00412FD6" w:rsidRPr="00DD4348">
        <w:t>Editor's Note:</w:t>
      </w:r>
      <w:r w:rsidR="00412FD6" w:rsidRPr="00DD4348">
        <w:tab/>
        <w:t xml:space="preserve">FFS on RRC name and procedure for UE </w:t>
      </w:r>
      <w:proofErr w:type="spellStart"/>
      <w:r w:rsidR="00412FD6" w:rsidRPr="00DD4348">
        <w:t>TxTEG</w:t>
      </w:r>
      <w:proofErr w:type="spellEnd"/>
      <w:r w:rsidR="00412FD6" w:rsidRPr="00DD4348">
        <w:t xml:space="preserve">;.. </w:t>
      </w:r>
      <w:r w:rsidR="00412FD6">
        <w:t>(</w:t>
      </w:r>
      <w:proofErr w:type="spellStart"/>
      <w:r w:rsidR="00412FD6">
        <w:t>RRCReconfiguration</w:t>
      </w:r>
      <w:proofErr w:type="spellEnd"/>
      <w:r w:rsidR="00412FD6">
        <w:t xml:space="preserve"> message and </w:t>
      </w:r>
      <w:proofErr w:type="spellStart"/>
      <w:r w:rsidR="00412FD6">
        <w:t>UEPositioningAssistanceInfo</w:t>
      </w:r>
      <w:proofErr w:type="spellEnd"/>
      <w:r w:rsidR="00412FD6">
        <w:t xml:space="preserve"> message)</w:t>
      </w:r>
    </w:p>
  </w:comment>
  <w:comment w:id="868" w:author="RAN2#116bis-post629" w:date="2022-01-25T07:07:00Z" w:initials="I">
    <w:p w14:paraId="608E5B6A" w14:textId="77777777" w:rsidR="00E855D1" w:rsidRDefault="00E855D1" w:rsidP="00E855D1">
      <w:pPr>
        <w:pStyle w:val="Doc-text2"/>
        <w:pBdr>
          <w:top w:val="single" w:sz="4" w:space="1" w:color="auto"/>
          <w:left w:val="single" w:sz="4" w:space="4" w:color="auto"/>
          <w:bottom w:val="single" w:sz="4" w:space="1" w:color="auto"/>
          <w:right w:val="single" w:sz="4" w:space="4" w:color="auto"/>
        </w:pBdr>
      </w:pPr>
      <w:r>
        <w:rPr>
          <w:rStyle w:val="CommentReference"/>
        </w:rPr>
        <w:annotationRef/>
      </w:r>
      <w:r>
        <w:t>Proposal 4:</w:t>
      </w:r>
      <w:r>
        <w:tab/>
        <w:t xml:space="preserve">The pre-configured Measurement Gap Configurations for Positioning are provided via </w:t>
      </w:r>
      <w:proofErr w:type="spellStart"/>
      <w:r>
        <w:t>RRCReconfiguration</w:t>
      </w:r>
      <w:proofErr w:type="spellEnd"/>
      <w:r>
        <w:t xml:space="preserve"> message. The pre-configured Measurement Gap Configurations for Positioning are included in IE </w:t>
      </w:r>
      <w:proofErr w:type="spellStart"/>
      <w:r>
        <w:t>MeasGapConfig</w:t>
      </w:r>
      <w:proofErr w:type="spellEnd"/>
      <w:r>
        <w:t>.</w:t>
      </w:r>
    </w:p>
    <w:p w14:paraId="5055EE6A" w14:textId="77777777" w:rsidR="00E855D1" w:rsidRDefault="00E855D1" w:rsidP="00E855D1">
      <w:pPr>
        <w:pStyle w:val="CommentText"/>
      </w:pPr>
    </w:p>
    <w:p w14:paraId="5E1F8C80" w14:textId="0BA82A7C" w:rsidR="00E855D1" w:rsidRDefault="00E855D1" w:rsidP="00E855D1">
      <w:pPr>
        <w:pStyle w:val="CommentText"/>
      </w:pPr>
      <w:r>
        <w:t xml:space="preserve">FFS on details, e.g. RRC procedure, </w:t>
      </w:r>
      <w:proofErr w:type="spellStart"/>
      <w:r>
        <w:t>NRPPa</w:t>
      </w:r>
      <w:proofErr w:type="spellEnd"/>
      <w:r>
        <w:t xml:space="preserve"> procedure, MAC, etc. </w:t>
      </w:r>
    </w:p>
  </w:comment>
  <w:comment w:id="882" w:author="RAN2#116bis-post629" w:date="2022-01-28T12:24:00Z" w:initials="I">
    <w:p w14:paraId="21B63516" w14:textId="66814B39" w:rsidR="00EE795E" w:rsidRDefault="00EE795E">
      <w:pPr>
        <w:pStyle w:val="CommentText"/>
      </w:pPr>
      <w:r>
        <w:rPr>
          <w:rStyle w:val="CommentReference"/>
        </w:rPr>
        <w:annotationRef/>
      </w:r>
      <w:r>
        <w:t>Based on comments from CATT</w:t>
      </w:r>
    </w:p>
  </w:comment>
  <w:comment w:id="1018" w:author="RAN2#116bis-post629" w:date="2022-01-25T07:08:00Z" w:initials="I">
    <w:p w14:paraId="10E272B9" w14:textId="77777777" w:rsidR="00E855D1" w:rsidRDefault="00E855D1" w:rsidP="00E855D1">
      <w:pPr>
        <w:pStyle w:val="Doc-text2"/>
        <w:pBdr>
          <w:top w:val="single" w:sz="4" w:space="1" w:color="auto"/>
          <w:left w:val="single" w:sz="4" w:space="4" w:color="auto"/>
          <w:bottom w:val="single" w:sz="4" w:space="1" w:color="auto"/>
          <w:right w:val="single" w:sz="4" w:space="4" w:color="auto"/>
        </w:pBdr>
      </w:pPr>
      <w:r>
        <w:rPr>
          <w:rStyle w:val="CommentReference"/>
        </w:rPr>
        <w:annotationRef/>
      </w:r>
      <w:r>
        <w:t>Proposal 7:</w:t>
      </w:r>
      <w:r>
        <w:tab/>
        <w:t xml:space="preserve">The PRS processing window configuration is provided via </w:t>
      </w:r>
      <w:proofErr w:type="spellStart"/>
      <w:r>
        <w:t>RRCReconfiguration</w:t>
      </w:r>
      <w:proofErr w:type="spellEnd"/>
      <w:r>
        <w:t xml:space="preserve"> message. Whether PRS processing window configuration is provided per BWP or not is up to RAN1 to decide.</w:t>
      </w:r>
    </w:p>
    <w:p w14:paraId="688EE29C" w14:textId="5A57D8C8" w:rsidR="00E855D1" w:rsidRDefault="00E855D1" w:rsidP="00E855D1">
      <w:pPr>
        <w:pStyle w:val="CommentText"/>
      </w:pPr>
      <w:r>
        <w:t xml:space="preserve">FFS on details, e.g. RRC procedure, </w:t>
      </w:r>
      <w:proofErr w:type="spellStart"/>
      <w:r>
        <w:t>NRPPa</w:t>
      </w:r>
      <w:proofErr w:type="spellEnd"/>
      <w:r>
        <w:t xml:space="preserve"> procedure, MAC, etc. </w:t>
      </w:r>
    </w:p>
  </w:comment>
  <w:comment w:id="1034" w:author="RAN2#116bis-post629" w:date="2022-01-28T12:49:00Z" w:initials="I">
    <w:p w14:paraId="31D9BFE1" w14:textId="1D2821DB" w:rsidR="00672AF4" w:rsidRDefault="00672AF4">
      <w:pPr>
        <w:pStyle w:val="CommentText"/>
      </w:pPr>
      <w:r>
        <w:rPr>
          <w:rStyle w:val="CommentReference"/>
        </w:rPr>
        <w:annotationRef/>
      </w:r>
      <w:r>
        <w:t>Based on huawei comments.</w:t>
      </w:r>
    </w:p>
  </w:comment>
  <w:comment w:id="1124" w:author="RAN2#117-604" w:date="2022-02-25T10:56:00Z" w:initials="I">
    <w:p w14:paraId="1DE2AFA1" w14:textId="77777777" w:rsidR="002132FE" w:rsidRPr="005C678D" w:rsidRDefault="002132FE" w:rsidP="002132FE">
      <w:pPr>
        <w:jc w:val="both"/>
        <w:rPr>
          <w:b/>
          <w:bCs/>
        </w:rPr>
      </w:pPr>
      <w:r>
        <w:rPr>
          <w:rStyle w:val="CommentReference"/>
        </w:rPr>
        <w:annotationRef/>
      </w:r>
      <w:r w:rsidRPr="00BA61D0">
        <w:rPr>
          <w:b/>
          <w:bCs/>
        </w:rPr>
        <w:t xml:space="preserve">capture MG and PPW in section 7.y, 7.z. </w:t>
      </w:r>
      <w:r>
        <w:rPr>
          <w:b/>
          <w:bCs/>
        </w:rPr>
        <w:t>Add step 3 for PPW and use solid line, remove first sentence from step 3 of 7.y.2, editorial changes in 7.z.1.</w:t>
      </w:r>
    </w:p>
    <w:p w14:paraId="43A23192" w14:textId="1C7882B1" w:rsidR="002132FE" w:rsidRDefault="002132FE">
      <w:pPr>
        <w:pStyle w:val="CommentText"/>
      </w:pPr>
    </w:p>
  </w:comment>
  <w:comment w:id="1133" w:author="RAN2#116bis-R2-2201870 [2]" w:date="2022-01-25T07:31:00Z" w:initials="I">
    <w:p w14:paraId="442A2F20" w14:textId="215EB445" w:rsidR="003136BB" w:rsidRDefault="003136BB">
      <w:pPr>
        <w:pStyle w:val="CommentText"/>
      </w:pPr>
      <w:r>
        <w:rPr>
          <w:rStyle w:val="CommentReference"/>
        </w:rPr>
        <w:annotationRef/>
      </w:r>
    </w:p>
  </w:comment>
  <w:comment w:id="1200" w:author="RAN2#116bis-R2-2201870" w:date="2022-01-25T07:30:00Z" w:initials="I">
    <w:p w14:paraId="6F7F6E6C" w14:textId="77777777" w:rsidR="003136BB" w:rsidRDefault="003136BB" w:rsidP="003136BB">
      <w:pPr>
        <w:pStyle w:val="CommentText"/>
      </w:pPr>
      <w:r>
        <w:rPr>
          <w:rStyle w:val="CommentReference"/>
        </w:rPr>
        <w:annotationRef/>
      </w:r>
    </w:p>
  </w:comment>
  <w:comment w:id="1199" w:author="RAN2#117-e632-1" w:date="2022-03-01T17:06:00Z" w:initials="I">
    <w:p w14:paraId="6F2CA531" w14:textId="59851D96" w:rsidR="00257B25" w:rsidRDefault="00257B25">
      <w:pPr>
        <w:pStyle w:val="CommentText"/>
      </w:pPr>
      <w:r>
        <w:rPr>
          <w:rStyle w:val="CommentReference"/>
        </w:rPr>
        <w:annotationRef/>
      </w:r>
      <w:r w:rsidR="00412FD6">
        <w:t xml:space="preserve">Based on RRC CR </w:t>
      </w:r>
      <w:r w:rsidR="00412FD6" w:rsidRPr="00DD4348">
        <w:t>R2-2203602</w:t>
      </w:r>
      <w:r w:rsidR="00412FD6">
        <w:t xml:space="preserve">, updated corresponding part and removed </w:t>
      </w:r>
      <w:r w:rsidR="00412FD6" w:rsidRPr="00DD4348">
        <w:t>Editor's Note:</w:t>
      </w:r>
      <w:r w:rsidR="00412FD6" w:rsidRPr="00DD4348">
        <w:tab/>
        <w:t xml:space="preserve">FFS on RRC name and procedure for UE </w:t>
      </w:r>
      <w:proofErr w:type="spellStart"/>
      <w:r w:rsidR="00412FD6" w:rsidRPr="00DD4348">
        <w:t>TxTEG</w:t>
      </w:r>
      <w:proofErr w:type="spellEnd"/>
      <w:r w:rsidR="00412FD6" w:rsidRPr="00DD4348">
        <w:t xml:space="preserve">;.. </w:t>
      </w:r>
      <w:r w:rsidR="00412FD6">
        <w:t>(</w:t>
      </w:r>
      <w:proofErr w:type="spellStart"/>
      <w:r w:rsidR="00412FD6">
        <w:t>RRCReconfiguration</w:t>
      </w:r>
      <w:proofErr w:type="spellEnd"/>
      <w:r w:rsidR="00412FD6">
        <w:t xml:space="preserve"> message and </w:t>
      </w:r>
      <w:proofErr w:type="spellStart"/>
      <w:r w:rsidR="00412FD6">
        <w:t>UEPositioningAssistanceInfo</w:t>
      </w:r>
      <w:proofErr w:type="spellEnd"/>
      <w:r w:rsidR="00412FD6">
        <w:t xml:space="preserve"> message)</w:t>
      </w:r>
    </w:p>
  </w:comment>
  <w:comment w:id="1222" w:author="RAN2#117-604" w:date="2022-02-25T10:13:00Z" w:initials="I">
    <w:p w14:paraId="2179E9B4" w14:textId="64D52CF4" w:rsidR="00F061F3" w:rsidRDefault="00F061F3">
      <w:pPr>
        <w:pStyle w:val="CommentText"/>
      </w:pPr>
      <w:r>
        <w:rPr>
          <w:rStyle w:val="CommentReference"/>
        </w:rPr>
        <w:annotationRef/>
      </w:r>
      <w:r w:rsidRPr="00056A9A">
        <w:rPr>
          <w:b/>
          <w:bCs/>
        </w:rPr>
        <w:t xml:space="preserve">revise the stage-2 </w:t>
      </w:r>
      <w:r>
        <w:rPr>
          <w:b/>
          <w:bCs/>
        </w:rPr>
        <w:t xml:space="preserve">7.x.1 as </w:t>
      </w:r>
      <w:r w:rsidRPr="00056A9A">
        <w:rPr>
          <w:b/>
          <w:bCs/>
        </w:rPr>
        <w:t>“</w:t>
      </w:r>
      <w:r w:rsidRPr="00E308AA">
        <w:rPr>
          <w:b/>
          <w:bCs/>
        </w:rPr>
        <w:t>-</w:t>
      </w:r>
      <w:r w:rsidRPr="00E308AA">
        <w:rPr>
          <w:b/>
          <w:bCs/>
        </w:rPr>
        <w:tab/>
        <w:t xml:space="preserve">On-Demand PRS transmission procedure allows the LMF to control </w:t>
      </w:r>
      <w:r w:rsidR="003C60F8" w:rsidRPr="00A9373D">
        <w:rPr>
          <w:color w:val="FF0000"/>
        </w:rPr>
        <w:t xml:space="preserve">and decide </w:t>
      </w:r>
      <w:r w:rsidRPr="00E308AA">
        <w:rPr>
          <w:b/>
          <w:bCs/>
        </w:rPr>
        <w:t>whether PRS is transmitted or not and to change the characteristics of an ongoing PRS transmission. The on-demand PRS transmission procedure can be initiated either by the UE or LMF.</w:t>
      </w:r>
      <w:r>
        <w:rPr>
          <w:b/>
          <w:bCs/>
        </w:rPr>
        <w:t>”</w:t>
      </w:r>
    </w:p>
  </w:comment>
  <w:comment w:id="1225" w:author="RAN2#117-e632-2" w:date="2022-03-02T14:41:00Z" w:initials="I">
    <w:p w14:paraId="16AC4896" w14:textId="377933AE" w:rsidR="00916F2F" w:rsidRDefault="00916F2F">
      <w:pPr>
        <w:pStyle w:val="CommentText"/>
      </w:pPr>
      <w:r>
        <w:rPr>
          <w:rStyle w:val="CommentReference"/>
        </w:rPr>
        <w:annotationRef/>
      </w:r>
      <w:r>
        <w:t xml:space="preserve">Based on Nokia’s comments, option 2. </w:t>
      </w:r>
    </w:p>
  </w:comment>
  <w:comment w:id="1230" w:author="RAN2#117-632" w:date="2022-03-01T10:02:00Z" w:initials="I">
    <w:p w14:paraId="60413B5A" w14:textId="523ED8B9" w:rsidR="00613992" w:rsidRDefault="00613992">
      <w:pPr>
        <w:pStyle w:val="CommentText"/>
      </w:pPr>
      <w:r>
        <w:rPr>
          <w:rStyle w:val="CommentReference"/>
        </w:rPr>
        <w:annotationRef/>
      </w:r>
      <w:r>
        <w:t>Based on comments in At117-e-604.</w:t>
      </w:r>
    </w:p>
  </w:comment>
  <w:comment w:id="1233" w:author="RAN2#116b-before meeting" w:date="2022-01-10T10:42:00Z" w:initials="I">
    <w:p w14:paraId="66B7C9C5" w14:textId="016E659E" w:rsidR="002A3D85" w:rsidRDefault="002A3D85">
      <w:pPr>
        <w:pStyle w:val="CommentText"/>
      </w:pPr>
      <w:r>
        <w:rPr>
          <w:rStyle w:val="CommentReference"/>
        </w:rPr>
        <w:annotationRef/>
      </w:r>
      <w:r>
        <w:t>Editorial change</w:t>
      </w:r>
    </w:p>
  </w:comment>
  <w:comment w:id="1241" w:author="RAN2#117-604" w:date="2022-02-25T10:20:00Z" w:initials="I">
    <w:p w14:paraId="3BA6A4B0" w14:textId="55C8A103" w:rsidR="00CB2E62" w:rsidRDefault="00CB2E62">
      <w:pPr>
        <w:pStyle w:val="CommentText"/>
      </w:pPr>
      <w:r>
        <w:rPr>
          <w:rStyle w:val="CommentReference"/>
        </w:rPr>
        <w:annotationRef/>
      </w:r>
      <w:r w:rsidR="008C11B4" w:rsidRPr="00056A9A">
        <w:rPr>
          <w:b/>
          <w:bCs/>
        </w:rPr>
        <w:t xml:space="preserve">revise the stage-2 </w:t>
      </w:r>
      <w:r w:rsidR="008C11B4">
        <w:rPr>
          <w:b/>
          <w:bCs/>
        </w:rPr>
        <w:t xml:space="preserve">7.x.2 as </w:t>
      </w:r>
      <w:r w:rsidR="008C11B4" w:rsidRPr="00056A9A">
        <w:rPr>
          <w:b/>
          <w:bCs/>
        </w:rPr>
        <w:t>“</w:t>
      </w:r>
      <w:r w:rsidR="008C11B4" w:rsidRPr="00E308AA">
        <w:rPr>
          <w:b/>
          <w:bCs/>
        </w:rPr>
        <w:t>-</w:t>
      </w:r>
      <w:r w:rsidR="008C11B4" w:rsidRPr="00430D55">
        <w:rPr>
          <w:b/>
          <w:bCs/>
        </w:rPr>
        <w:t xml:space="preserve">put </w:t>
      </w:r>
      <w:r w:rsidR="008C11B4">
        <w:rPr>
          <w:b/>
          <w:bCs/>
        </w:rPr>
        <w:t>step1</w:t>
      </w:r>
      <w:r w:rsidR="008C11B4" w:rsidRPr="00430D55">
        <w:rPr>
          <w:b/>
          <w:bCs/>
        </w:rPr>
        <w:t xml:space="preserve"> </w:t>
      </w:r>
      <w:r w:rsidR="008C11B4">
        <w:rPr>
          <w:b/>
          <w:bCs/>
        </w:rPr>
        <w:t>in</w:t>
      </w:r>
      <w:r w:rsidR="008C11B4" w:rsidRPr="00430D55">
        <w:rPr>
          <w:b/>
          <w:bCs/>
        </w:rPr>
        <w:t xml:space="preserve"> the box of UE Initiated On-Demand PRS.</w:t>
      </w:r>
      <w:r w:rsidR="008C11B4" w:rsidRPr="00E308AA">
        <w:rPr>
          <w:b/>
          <w:bCs/>
        </w:rPr>
        <w:tab/>
      </w:r>
      <w:r w:rsidR="008C11B4">
        <w:rPr>
          <w:b/>
          <w:bCs/>
        </w:rPr>
        <w:t>”</w:t>
      </w:r>
      <w:r>
        <w:t>.</w:t>
      </w:r>
    </w:p>
  </w:comment>
  <w:comment w:id="1249" w:author="RAN2#116bis-post629" w:date="2022-01-28T13:01:00Z" w:initials="I">
    <w:p w14:paraId="3FE8AA2A" w14:textId="4AAF0109" w:rsidR="00A108D8" w:rsidRDefault="00A108D8">
      <w:pPr>
        <w:pStyle w:val="CommentText"/>
      </w:pPr>
      <w:r>
        <w:rPr>
          <w:rStyle w:val="CommentReference"/>
        </w:rPr>
        <w:annotationRef/>
      </w:r>
      <w:r>
        <w:t xml:space="preserve">Updated based on </w:t>
      </w:r>
      <w:proofErr w:type="spellStart"/>
      <w:r>
        <w:t>Huawei’comments</w:t>
      </w:r>
      <w:proofErr w:type="spellEnd"/>
    </w:p>
  </w:comment>
  <w:comment w:id="1254" w:author="RAN2#116bis-post629" w:date="2022-01-28T13:00:00Z" w:initials="I">
    <w:p w14:paraId="5CEC3FC4" w14:textId="3BECBB5F" w:rsidR="00A108D8" w:rsidRDefault="00A108D8">
      <w:pPr>
        <w:pStyle w:val="CommentText"/>
      </w:pPr>
      <w:r>
        <w:rPr>
          <w:rStyle w:val="CommentReference"/>
        </w:rPr>
        <w:annotationRef/>
      </w:r>
      <w:r>
        <w:t>Removed “Configuration” based on Huawei’s comments.</w:t>
      </w:r>
    </w:p>
  </w:comment>
  <w:comment w:id="1272" w:author="RAN2#116bis-post629" w:date="2022-01-28T11:45:00Z" w:initials="I">
    <w:p w14:paraId="2851DFC7" w14:textId="64830112" w:rsidR="00D37600" w:rsidRDefault="00D37600">
      <w:pPr>
        <w:pStyle w:val="CommentText"/>
      </w:pPr>
      <w:r>
        <w:rPr>
          <w:rStyle w:val="CommentReference"/>
        </w:rPr>
        <w:annotationRef/>
      </w:r>
      <w:r>
        <w:t>Based on QC’s comments</w:t>
      </w:r>
    </w:p>
  </w:comment>
  <w:comment w:id="1277" w:author="RAN2#117-604" w:date="2022-02-25T10:25:00Z" w:initials="I">
    <w:p w14:paraId="155F73CD" w14:textId="562F6B54" w:rsidR="00B53CA5" w:rsidRDefault="00B53CA5">
      <w:pPr>
        <w:pStyle w:val="CommentText"/>
      </w:pPr>
      <w:r>
        <w:rPr>
          <w:rStyle w:val="CommentReference"/>
        </w:rPr>
        <w:annotationRef/>
      </w:r>
      <w:r w:rsidRPr="00056A9A">
        <w:rPr>
          <w:b/>
          <w:bCs/>
        </w:rPr>
        <w:t xml:space="preserve">revise the stage-2 </w:t>
      </w:r>
      <w:r>
        <w:rPr>
          <w:b/>
          <w:bCs/>
        </w:rPr>
        <w:t xml:space="preserve">7.x.2 as </w:t>
      </w:r>
      <w:r w:rsidRPr="00056A9A">
        <w:rPr>
          <w:b/>
          <w:bCs/>
        </w:rPr>
        <w:t>“</w:t>
      </w:r>
      <w:r w:rsidRPr="00E308AA">
        <w:rPr>
          <w:b/>
          <w:bCs/>
        </w:rPr>
        <w:t>-</w:t>
      </w:r>
      <w:r w:rsidRPr="00430D55">
        <w:rPr>
          <w:b/>
          <w:bCs/>
        </w:rPr>
        <w:t xml:space="preserve">put </w:t>
      </w:r>
      <w:r w:rsidRPr="00085E50">
        <w:rPr>
          <w:b/>
          <w:bCs/>
        </w:rPr>
        <w:t xml:space="preserve">The LPP Request Assistance Data message for On-Demand PRS may also be sent in an MO-LR location service request message. </w:t>
      </w:r>
      <w:r>
        <w:rPr>
          <w:b/>
          <w:bCs/>
        </w:rPr>
        <w:t>As a Note”</w:t>
      </w:r>
    </w:p>
  </w:comment>
  <w:comment w:id="1283" w:author="RAN2#117-632" w:date="2022-03-01T09:44:00Z" w:initials="I">
    <w:p w14:paraId="03449AC0" w14:textId="77777777" w:rsidR="00A61BF2" w:rsidRPr="00A61BF2" w:rsidRDefault="00A61BF2" w:rsidP="00A61BF2">
      <w:pPr>
        <w:pStyle w:val="NormalWeb"/>
        <w:shd w:val="clear" w:color="auto" w:fill="FFFFFF"/>
        <w:spacing w:beforeAutospacing="0" w:afterAutospacing="0"/>
        <w:ind w:left="360"/>
        <w:rPr>
          <w:rFonts w:ascii="Segoe UI" w:eastAsia="Times New Roman" w:hAnsi="Segoe UI" w:cs="Segoe UI"/>
          <w:color w:val="242424"/>
          <w:sz w:val="21"/>
          <w:szCs w:val="21"/>
        </w:rPr>
      </w:pPr>
      <w:r>
        <w:rPr>
          <w:rStyle w:val="CommentReference"/>
        </w:rPr>
        <w:annotationRef/>
      </w:r>
      <w:r w:rsidRPr="00A61BF2">
        <w:rPr>
          <w:rFonts w:ascii="Segoe UI" w:eastAsia="Times New Roman" w:hAnsi="Segoe UI" w:cs="Segoe UI"/>
          <w:color w:val="242424"/>
          <w:sz w:val="20"/>
          <w:szCs w:val="20"/>
        </w:rPr>
        <w:t>Proposal 1-1:</w:t>
      </w:r>
    </w:p>
    <w:p w14:paraId="79F16FDE" w14:textId="77777777" w:rsidR="00A61BF2" w:rsidRPr="00A61BF2" w:rsidRDefault="00A61BF2" w:rsidP="00A61BF2">
      <w:pPr>
        <w:shd w:val="clear" w:color="auto" w:fill="FFFFFF"/>
        <w:overflowPunct/>
        <w:autoSpaceDE/>
        <w:autoSpaceDN/>
        <w:adjustRightInd/>
        <w:spacing w:after="0"/>
        <w:ind w:left="360"/>
        <w:textAlignment w:val="auto"/>
        <w:rPr>
          <w:rFonts w:ascii="Segoe UI" w:hAnsi="Segoe UI" w:cs="Segoe UI"/>
          <w:color w:val="242424"/>
          <w:sz w:val="21"/>
          <w:szCs w:val="21"/>
          <w:lang w:val="en-US" w:eastAsia="zh-CN"/>
        </w:rPr>
      </w:pPr>
      <w:r w:rsidRPr="00A61BF2">
        <w:rPr>
          <w:rFonts w:ascii="Segoe UI" w:hAnsi="Segoe UI" w:cs="Segoe UI"/>
          <w:color w:val="242424"/>
          <w:lang w:val="en-US" w:eastAsia="zh-CN"/>
        </w:rPr>
        <w:t>•     If the NW has provided the pre-defined on-demand PRS configurations to the UE, explicit parameter requests from the UE are allowed provided that the request is within the scope of the received pre-defined on-demand PRS configurations.</w:t>
      </w:r>
    </w:p>
    <w:p w14:paraId="3E5D99BA" w14:textId="77777777" w:rsidR="00A61BF2" w:rsidRPr="00A61BF2" w:rsidRDefault="00A61BF2" w:rsidP="00A61BF2">
      <w:pPr>
        <w:shd w:val="clear" w:color="auto" w:fill="FFFFFF"/>
        <w:overflowPunct/>
        <w:autoSpaceDE/>
        <w:autoSpaceDN/>
        <w:adjustRightInd/>
        <w:spacing w:after="0"/>
        <w:ind w:left="360"/>
        <w:textAlignment w:val="auto"/>
        <w:rPr>
          <w:rFonts w:ascii="Segoe UI" w:hAnsi="Segoe UI" w:cs="Segoe UI"/>
          <w:color w:val="242424"/>
          <w:sz w:val="21"/>
          <w:szCs w:val="21"/>
          <w:lang w:val="en-US" w:eastAsia="zh-CN"/>
        </w:rPr>
      </w:pPr>
      <w:r w:rsidRPr="00A61BF2">
        <w:rPr>
          <w:rFonts w:ascii="Segoe UI" w:hAnsi="Segoe UI" w:cs="Segoe UI"/>
          <w:color w:val="242424"/>
          <w:lang w:val="en-US" w:eastAsia="zh-CN"/>
        </w:rPr>
        <w:t>•     If the NW has not provided the pre-defined on-demand PRS configurations to the UE, the UE may blindly request on-demand PRS parameters via an explicit request within the scope of the RAN1 agreed parameter list.</w:t>
      </w:r>
    </w:p>
    <w:p w14:paraId="27DF4BB7" w14:textId="77777777" w:rsidR="00A61BF2" w:rsidRPr="00A61BF2" w:rsidRDefault="00A61BF2" w:rsidP="00A61BF2">
      <w:pPr>
        <w:shd w:val="clear" w:color="auto" w:fill="FFFFFF"/>
        <w:overflowPunct/>
        <w:autoSpaceDE/>
        <w:autoSpaceDN/>
        <w:adjustRightInd/>
        <w:spacing w:after="0"/>
        <w:ind w:left="360"/>
        <w:textAlignment w:val="auto"/>
        <w:rPr>
          <w:rFonts w:ascii="Segoe UI" w:hAnsi="Segoe UI" w:cs="Segoe UI"/>
          <w:color w:val="242424"/>
          <w:sz w:val="21"/>
          <w:szCs w:val="21"/>
          <w:lang w:val="en-US" w:eastAsia="zh-CN"/>
        </w:rPr>
      </w:pPr>
      <w:r w:rsidRPr="00A61BF2">
        <w:rPr>
          <w:rFonts w:ascii="Segoe UI" w:hAnsi="Segoe UI" w:cs="Segoe UI"/>
          <w:color w:val="242424"/>
          <w:lang w:val="en-US" w:eastAsia="zh-CN"/>
        </w:rPr>
        <w:t>Proposal 1-2: Add a Stage 2 note clarifying the difference between index-based and explicit-based on-demand PRS requests.</w:t>
      </w:r>
    </w:p>
    <w:p w14:paraId="117BDB81" w14:textId="3C686879" w:rsidR="00A61BF2" w:rsidRPr="00A61BF2" w:rsidRDefault="00A61BF2">
      <w:pPr>
        <w:pStyle w:val="CommentText"/>
        <w:rPr>
          <w:lang w:val="en-US"/>
        </w:rPr>
      </w:pPr>
    </w:p>
  </w:comment>
  <w:comment w:id="1296" w:author="RAN2#117-e632-2" w:date="2022-03-02T14:43:00Z" w:initials="I">
    <w:p w14:paraId="2A6AC0ED" w14:textId="42E08E71" w:rsidR="00916F2F" w:rsidRDefault="00916F2F">
      <w:pPr>
        <w:pStyle w:val="CommentText"/>
      </w:pPr>
      <w:r>
        <w:rPr>
          <w:rStyle w:val="CommentReference"/>
        </w:rPr>
        <w:annotationRef/>
      </w:r>
      <w:r>
        <w:t xml:space="preserve">Based on </w:t>
      </w:r>
      <w:proofErr w:type="spellStart"/>
      <w:r>
        <w:t>nokia’s</w:t>
      </w:r>
      <w:proofErr w:type="spellEnd"/>
      <w:r>
        <w:t xml:space="preserve"> comments</w:t>
      </w:r>
    </w:p>
  </w:comment>
  <w:comment w:id="1320" w:author="RAN2#117-604" w:date="2022-02-25T10:32:00Z" w:initials="I">
    <w:p w14:paraId="7EE20974" w14:textId="77777777" w:rsidR="00F14F33" w:rsidRPr="005C678D" w:rsidRDefault="00F14F33" w:rsidP="00F14F33">
      <w:pPr>
        <w:jc w:val="both"/>
        <w:rPr>
          <w:b/>
          <w:bCs/>
        </w:rPr>
      </w:pPr>
      <w:r>
        <w:rPr>
          <w:rStyle w:val="CommentReference"/>
        </w:rPr>
        <w:annotationRef/>
      </w:r>
      <w:r w:rsidRPr="00056A9A">
        <w:rPr>
          <w:b/>
          <w:bCs/>
        </w:rPr>
        <w:t xml:space="preserve">revise the stage-2 </w:t>
      </w:r>
      <w:r>
        <w:rPr>
          <w:b/>
          <w:bCs/>
        </w:rPr>
        <w:t xml:space="preserve">7.x.2 as </w:t>
      </w:r>
      <w:r w:rsidRPr="00056A9A">
        <w:rPr>
          <w:b/>
          <w:bCs/>
        </w:rPr>
        <w:t>“</w:t>
      </w:r>
      <w:r w:rsidRPr="00E308AA">
        <w:rPr>
          <w:b/>
          <w:bCs/>
        </w:rPr>
        <w:t>-</w:t>
      </w:r>
      <w:r>
        <w:rPr>
          <w:b/>
          <w:bCs/>
        </w:rPr>
        <w:t xml:space="preserve">step 2b, </w:t>
      </w:r>
      <w:r w:rsidRPr="00E25A8D">
        <w:rPr>
          <w:b/>
          <w:bCs/>
        </w:rPr>
        <w:t>-</w:t>
      </w:r>
      <w:r w:rsidRPr="00E25A8D">
        <w:rPr>
          <w:b/>
          <w:bCs/>
        </w:rPr>
        <w:tab/>
        <w:t xml:space="preserve">Add “In case of LMF-initiated On-Demand PRS” at the beginning of stage 2b, and remove “available PRS configuration.”  </w:t>
      </w:r>
      <w:r>
        <w:rPr>
          <w:b/>
          <w:bCs/>
        </w:rPr>
        <w:t>”</w:t>
      </w:r>
    </w:p>
    <w:p w14:paraId="52AFB436" w14:textId="4091B1C2" w:rsidR="00F14F33" w:rsidRDefault="00F14F33">
      <w:pPr>
        <w:pStyle w:val="CommentText"/>
      </w:pPr>
    </w:p>
  </w:comment>
  <w:comment w:id="1327" w:author="RAN2#116bis-post629" w:date="2022-01-28T15:34:00Z" w:initials="I">
    <w:p w14:paraId="27997AD8" w14:textId="62B5308F" w:rsidR="001C41F9" w:rsidRDefault="001C41F9">
      <w:pPr>
        <w:pStyle w:val="CommentText"/>
      </w:pPr>
      <w:r>
        <w:rPr>
          <w:rStyle w:val="CommentReference"/>
        </w:rPr>
        <w:annotationRef/>
      </w:r>
      <w:r>
        <w:t>Updated based on APPLE’s comments</w:t>
      </w:r>
    </w:p>
  </w:comment>
  <w:comment w:id="1339" w:author="RAN2#116bis-post629" w:date="2022-01-28T11:47:00Z" w:initials="I">
    <w:p w14:paraId="38269C8C" w14:textId="65921155" w:rsidR="00D37600" w:rsidRDefault="00D37600">
      <w:pPr>
        <w:pStyle w:val="CommentText"/>
      </w:pPr>
      <w:r>
        <w:rPr>
          <w:rStyle w:val="CommentReference"/>
        </w:rPr>
        <w:annotationRef/>
      </w:r>
      <w:r>
        <w:t>Based on QC’s comments</w:t>
      </w:r>
    </w:p>
  </w:comment>
  <w:comment w:id="1363" w:author="RAN2#117-604" w:date="2022-02-25T10:38:00Z" w:initials="I">
    <w:p w14:paraId="2AF71985" w14:textId="230F259F" w:rsidR="00BD534F" w:rsidRDefault="00BD534F">
      <w:pPr>
        <w:pStyle w:val="CommentText"/>
      </w:pPr>
      <w:r>
        <w:rPr>
          <w:rStyle w:val="CommentReference"/>
        </w:rPr>
        <w:annotationRef/>
      </w:r>
      <w:r w:rsidRPr="00056A9A">
        <w:rPr>
          <w:b/>
          <w:bCs/>
        </w:rPr>
        <w:t xml:space="preserve">revise the stage-2 </w:t>
      </w:r>
      <w:r>
        <w:rPr>
          <w:b/>
          <w:bCs/>
        </w:rPr>
        <w:t xml:space="preserve">7.x.2 as </w:t>
      </w:r>
      <w:r w:rsidRPr="00056A9A">
        <w:rPr>
          <w:b/>
          <w:bCs/>
        </w:rPr>
        <w:t>“</w:t>
      </w:r>
      <w:r w:rsidRPr="00E308AA">
        <w:rPr>
          <w:b/>
          <w:bCs/>
        </w:rPr>
        <w:t>-</w:t>
      </w:r>
      <w:r>
        <w:rPr>
          <w:b/>
          <w:bCs/>
        </w:rPr>
        <w:t xml:space="preserve">step 3, </w:t>
      </w:r>
      <w:r w:rsidRPr="00E25A8D">
        <w:rPr>
          <w:b/>
          <w:bCs/>
        </w:rPr>
        <w:t>-</w:t>
      </w:r>
      <w:r w:rsidRPr="00127149">
        <w:rPr>
          <w:b/>
          <w:bCs/>
        </w:rPr>
        <w:t>Change “or change to PRS transmission characteristics” to “or change to the transmission characteristics of an ongoing PRS transmission</w:t>
      </w:r>
      <w:r>
        <w:rPr>
          <w:b/>
          <w:bCs/>
        </w:rPr>
        <w:t>”</w:t>
      </w:r>
    </w:p>
  </w:comment>
  <w:comment w:id="1377" w:author="RAN2#116bis-post629" w:date="2022-01-28T13:07:00Z" w:initials="I">
    <w:p w14:paraId="1AD66334" w14:textId="7A530035" w:rsidR="000541BE" w:rsidRDefault="000541BE">
      <w:pPr>
        <w:pStyle w:val="CommentText"/>
      </w:pPr>
      <w:r>
        <w:rPr>
          <w:rStyle w:val="CommentReference"/>
        </w:rPr>
        <w:annotationRef/>
      </w:r>
      <w:r>
        <w:t xml:space="preserve">FFS on whether it should be the response or not. </w:t>
      </w:r>
    </w:p>
  </w:comment>
  <w:comment w:id="1378" w:author="RAN2#117-604" w:date="2022-02-25T10:41:00Z" w:initials="I">
    <w:p w14:paraId="0E7C3859" w14:textId="2F64AB7F" w:rsidR="00A834A5" w:rsidRDefault="00A834A5">
      <w:pPr>
        <w:pStyle w:val="CommentText"/>
      </w:pPr>
      <w:r>
        <w:rPr>
          <w:rStyle w:val="CommentReference"/>
        </w:rPr>
        <w:annotationRef/>
      </w:r>
      <w:r w:rsidRPr="00056A9A">
        <w:rPr>
          <w:b/>
          <w:bCs/>
        </w:rPr>
        <w:t xml:space="preserve">revise the stage-2 </w:t>
      </w:r>
      <w:r>
        <w:rPr>
          <w:b/>
          <w:bCs/>
        </w:rPr>
        <w:t xml:space="preserve">7.x.2 as </w:t>
      </w:r>
      <w:r w:rsidRPr="00056A9A">
        <w:rPr>
          <w:b/>
          <w:bCs/>
        </w:rPr>
        <w:t>“</w:t>
      </w:r>
      <w:r w:rsidRPr="00E308AA">
        <w:rPr>
          <w:b/>
          <w:bCs/>
        </w:rPr>
        <w:t>-</w:t>
      </w:r>
      <w:r>
        <w:rPr>
          <w:b/>
          <w:bCs/>
        </w:rPr>
        <w:t xml:space="preserve">remove </w:t>
      </w:r>
      <w:proofErr w:type="spellStart"/>
      <w:r>
        <w:rPr>
          <w:b/>
          <w:bCs/>
        </w:rPr>
        <w:t>posSI</w:t>
      </w:r>
      <w:proofErr w:type="spellEnd"/>
      <w:r>
        <w:rPr>
          <w:b/>
          <w:bCs/>
        </w:rPr>
        <w:t>”</w:t>
      </w:r>
    </w:p>
  </w:comment>
  <w:comment w:id="1385" w:author="RAN2#117-604" w:date="2022-02-25T10:39:00Z" w:initials="I">
    <w:p w14:paraId="56C1B7D1" w14:textId="77777777" w:rsidR="00231BCD" w:rsidRPr="005C678D" w:rsidRDefault="00231BCD" w:rsidP="00231BCD">
      <w:pPr>
        <w:jc w:val="both"/>
        <w:rPr>
          <w:b/>
          <w:bCs/>
        </w:rPr>
      </w:pPr>
      <w:r>
        <w:rPr>
          <w:rStyle w:val="CommentReference"/>
        </w:rPr>
        <w:annotationRef/>
      </w:r>
      <w:r w:rsidRPr="00056A9A">
        <w:rPr>
          <w:b/>
          <w:bCs/>
        </w:rPr>
        <w:t xml:space="preserve">revise the stage-2 </w:t>
      </w:r>
      <w:r>
        <w:rPr>
          <w:b/>
          <w:bCs/>
        </w:rPr>
        <w:t xml:space="preserve">7.x.2 as </w:t>
      </w:r>
      <w:r w:rsidRPr="00056A9A">
        <w:rPr>
          <w:b/>
          <w:bCs/>
        </w:rPr>
        <w:t>“</w:t>
      </w:r>
      <w:r w:rsidRPr="00E308AA">
        <w:rPr>
          <w:b/>
          <w:bCs/>
        </w:rPr>
        <w:t>-</w:t>
      </w:r>
      <w:r>
        <w:rPr>
          <w:b/>
          <w:bCs/>
        </w:rPr>
        <w:t>put step 7, as a Note”</w:t>
      </w:r>
    </w:p>
    <w:p w14:paraId="38448688" w14:textId="60B5B24D" w:rsidR="00231BCD" w:rsidRDefault="00231BCD">
      <w:pPr>
        <w:pStyle w:val="CommentText"/>
      </w:pPr>
    </w:p>
  </w:comment>
  <w:comment w:id="1407" w:author="RAN2#117-e632-1" w:date="2022-03-01T17:44:00Z" w:initials="I">
    <w:p w14:paraId="0D8C0E64" w14:textId="096D7970" w:rsidR="002036D9" w:rsidRDefault="002036D9">
      <w:pPr>
        <w:pStyle w:val="CommentText"/>
      </w:pPr>
      <w:r>
        <w:rPr>
          <w:rStyle w:val="CommentReference"/>
        </w:rPr>
        <w:annotationRef/>
      </w:r>
      <w:r>
        <w:t xml:space="preserve">Based on RAN3 TP </w:t>
      </w:r>
      <w:r w:rsidRPr="00587E94">
        <w:t>R3-221871</w:t>
      </w:r>
      <w:r>
        <w:t>, removed “</w:t>
      </w:r>
      <w:r w:rsidRPr="00DD4348">
        <w:t>Editor's Note:</w:t>
      </w:r>
      <w:r w:rsidRPr="00DD4348">
        <w:tab/>
        <w:t xml:space="preserve">Depending upon RAN3 input, the above description may need to be updated especially for </w:t>
      </w:r>
      <w:proofErr w:type="spellStart"/>
      <w:r w:rsidRPr="00DD4348">
        <w:t>NRPPa</w:t>
      </w:r>
      <w:proofErr w:type="spellEnd"/>
      <w:r w:rsidRPr="00DD4348">
        <w:t xml:space="preserve"> procedure, e.g. the name of the message, exchange between RAN and LMF on allowed PRS configuration, etc.</w:t>
      </w:r>
      <w:r>
        <w:t>” (PRS CONFIGURATION REQUEST,PRS CONFIGURATION RESPONSE)</w:t>
      </w:r>
    </w:p>
  </w:comment>
  <w:comment w:id="1412" w:author="RAN2#116b-before meeting" w:date="2022-01-08T10:42:00Z" w:initials="I">
    <w:p w14:paraId="13CE84C4" w14:textId="76A5CE6D" w:rsidR="00E03ABD" w:rsidRDefault="00E03ABD">
      <w:pPr>
        <w:pStyle w:val="CommentText"/>
      </w:pPr>
      <w:r>
        <w:rPr>
          <w:rStyle w:val="CommentReference"/>
        </w:rPr>
        <w:annotationRef/>
      </w:r>
      <w:r>
        <w:t>Has</w:t>
      </w:r>
      <w:r w:rsidR="002A3D85">
        <w:t xml:space="preserve"> been</w:t>
      </w:r>
      <w:r>
        <w:t xml:space="preserve"> agreed in last meeting;</w:t>
      </w:r>
    </w:p>
  </w:comment>
  <w:comment w:id="1417" w:author="RAN2#116bis-post629" w:date="2022-01-25T07:11:00Z" w:initials="I">
    <w:p w14:paraId="10B87435" w14:textId="77777777" w:rsidR="00782D96" w:rsidRDefault="00782D96" w:rsidP="00782D96">
      <w:pPr>
        <w:pStyle w:val="Doc-text2"/>
        <w:pBdr>
          <w:top w:val="single" w:sz="4" w:space="1" w:color="auto"/>
          <w:left w:val="single" w:sz="4" w:space="4" w:color="auto"/>
          <w:bottom w:val="single" w:sz="4" w:space="1" w:color="auto"/>
          <w:right w:val="single" w:sz="4" w:space="4" w:color="auto"/>
        </w:pBdr>
      </w:pPr>
      <w:r>
        <w:rPr>
          <w:rStyle w:val="CommentReference"/>
        </w:rPr>
        <w:annotationRef/>
      </w:r>
      <w:r>
        <w:t xml:space="preserve">If the LMF indicates predefined configurations, the UE can request them via LPP </w:t>
      </w:r>
      <w:proofErr w:type="spellStart"/>
      <w:r>
        <w:t>RequestAssistanceData</w:t>
      </w:r>
      <w:proofErr w:type="spellEnd"/>
      <w:r>
        <w:t>.</w:t>
      </w:r>
    </w:p>
    <w:p w14:paraId="182B3B25" w14:textId="0F4EDBB1" w:rsidR="00782D96" w:rsidRDefault="00782D96">
      <w:pPr>
        <w:pStyle w:val="CommentText"/>
      </w:pPr>
    </w:p>
  </w:comment>
  <w:comment w:id="1424" w:author="RAN2#116b-before meeting" w:date="2022-01-08T10:42:00Z" w:initials="I">
    <w:p w14:paraId="6E84EC01" w14:textId="1E490CDA" w:rsidR="00E03ABD" w:rsidRDefault="00E03ABD">
      <w:pPr>
        <w:pStyle w:val="CommentText"/>
      </w:pPr>
      <w:r>
        <w:rPr>
          <w:rStyle w:val="CommentReference"/>
        </w:rPr>
        <w:annotationRef/>
      </w:r>
      <w:r>
        <w:t>No impact on stage 2;</w:t>
      </w:r>
    </w:p>
  </w:comment>
  <w:comment w:id="1431" w:author="RAN2#117-604" w:date="2022-02-25T10:41:00Z" w:initials="I">
    <w:p w14:paraId="415A304E" w14:textId="39C547A3" w:rsidR="00A834A5" w:rsidRDefault="00A834A5">
      <w:pPr>
        <w:pStyle w:val="CommentText"/>
      </w:pPr>
      <w:r>
        <w:rPr>
          <w:rStyle w:val="CommentReference"/>
        </w:rPr>
        <w:annotationRef/>
      </w:r>
      <w:r w:rsidRPr="00056A9A">
        <w:rPr>
          <w:b/>
          <w:bCs/>
        </w:rPr>
        <w:t xml:space="preserve">revise the stage-2 </w:t>
      </w:r>
      <w:r>
        <w:rPr>
          <w:b/>
          <w:bCs/>
        </w:rPr>
        <w:t xml:space="preserve">7.x.2 as </w:t>
      </w:r>
      <w:r w:rsidRPr="00056A9A">
        <w:rPr>
          <w:b/>
          <w:bCs/>
        </w:rPr>
        <w:t>“</w:t>
      </w:r>
      <w:r w:rsidRPr="00E308AA">
        <w:rPr>
          <w:b/>
          <w:bCs/>
        </w:rPr>
        <w:t>-</w:t>
      </w:r>
      <w:r>
        <w:rPr>
          <w:b/>
          <w:bCs/>
        </w:rPr>
        <w:t xml:space="preserve">remove </w:t>
      </w:r>
      <w:proofErr w:type="spellStart"/>
      <w:r>
        <w:rPr>
          <w:b/>
          <w:bCs/>
        </w:rPr>
        <w:t>posSI</w:t>
      </w:r>
      <w:proofErr w:type="spellEnd"/>
      <w:r>
        <w:rPr>
          <w:b/>
          <w:bCs/>
        </w:rPr>
        <w:t>”</w:t>
      </w:r>
    </w:p>
  </w:comment>
  <w:comment w:id="1473" w:author="RAN2#117-e632-2" w:date="2022-03-02T14:42:00Z" w:initials="I">
    <w:p w14:paraId="3EA89FAE" w14:textId="0E3D2A83" w:rsidR="00916F2F" w:rsidRDefault="00916F2F">
      <w:pPr>
        <w:pStyle w:val="CommentText"/>
      </w:pPr>
      <w:r>
        <w:rPr>
          <w:rStyle w:val="CommentReference"/>
        </w:rPr>
        <w:annotationRef/>
      </w:r>
      <w:r>
        <w:t>Nokia’s editorial comments.</w:t>
      </w:r>
    </w:p>
  </w:comment>
  <w:comment w:id="1524" w:author="RAN2#117-e632-1" w:date="2022-03-01T17:36:00Z" w:initials="I">
    <w:p w14:paraId="208D5213" w14:textId="77777777" w:rsidR="00EC154D" w:rsidRDefault="00470169" w:rsidP="00EC154D">
      <w:r>
        <w:rPr>
          <w:rStyle w:val="CommentReference"/>
        </w:rPr>
        <w:annotationRef/>
      </w:r>
      <w:r w:rsidR="00EC154D">
        <w:t xml:space="preserve">(preconfigured MG)Based on RRC CR </w:t>
      </w:r>
      <w:r w:rsidR="00EC154D" w:rsidRPr="00DD4348">
        <w:t>R2-2203602</w:t>
      </w:r>
      <w:r w:rsidR="00EC154D">
        <w:t xml:space="preserve">, MAC CR, RAN3 TP </w:t>
      </w:r>
      <w:r w:rsidR="00EC154D" w:rsidRPr="00587E94">
        <w:t>R3-221884</w:t>
      </w:r>
      <w:r w:rsidR="00EC154D">
        <w:t xml:space="preserve"> updated corresponding part and removed </w:t>
      </w:r>
      <w:r w:rsidR="00EC154D" w:rsidRPr="00DD4348">
        <w:t>Editor's Note:</w:t>
      </w:r>
      <w:r w:rsidR="00EC154D" w:rsidRPr="00DD4348">
        <w:tab/>
        <w:t xml:space="preserve">FFS on details of MAC CE, </w:t>
      </w:r>
      <w:proofErr w:type="spellStart"/>
      <w:r w:rsidR="00EC154D" w:rsidRPr="00DD4348">
        <w:t>NRPPa</w:t>
      </w:r>
      <w:proofErr w:type="spellEnd"/>
      <w:r w:rsidR="00EC154D" w:rsidRPr="00DD4348">
        <w:t>, RRC;.</w:t>
      </w:r>
      <w:r w:rsidR="00EC154D">
        <w:t>(</w:t>
      </w:r>
      <w:r w:rsidR="00EC154D">
        <w:rPr>
          <w:rFonts w:hint="eastAsia"/>
          <w:lang w:eastAsia="zh-CN"/>
        </w:rPr>
        <w:t>P</w:t>
      </w:r>
      <w:r w:rsidR="00EC154D">
        <w:rPr>
          <w:lang w:eastAsia="zh-CN"/>
        </w:rPr>
        <w:t>ositioning Measurement Gap Activation/Deactivation Command</w:t>
      </w:r>
      <w:r w:rsidR="00EC154D">
        <w:t xml:space="preserve">, </w:t>
      </w:r>
      <w:r w:rsidR="00EC154D">
        <w:rPr>
          <w:rFonts w:hint="eastAsia"/>
          <w:lang w:eastAsia="zh-CN"/>
        </w:rPr>
        <w:t>P</w:t>
      </w:r>
      <w:r w:rsidR="00EC154D">
        <w:rPr>
          <w:lang w:eastAsia="zh-CN"/>
        </w:rPr>
        <w:t>ositioning Measurement Gap Activation/Deactivation Request</w:t>
      </w:r>
      <w:r w:rsidR="00EC154D">
        <w:t xml:space="preserve">, </w:t>
      </w:r>
      <w:r w:rsidR="00EC154D" w:rsidRPr="00587E94">
        <w:t>MEASUREMENT PRECONFIGURATION REQUIRE</w:t>
      </w:r>
      <w:r w:rsidR="00EC154D">
        <w:t>,</w:t>
      </w:r>
      <w:r w:rsidR="00EC154D" w:rsidRPr="00587E94">
        <w:t>MEASUREMENT PRECONFIGURATION CONFIRM</w:t>
      </w:r>
      <w:r w:rsidR="00EC154D">
        <w:t xml:space="preserve">, </w:t>
      </w:r>
      <w:bookmarkStart w:id="1525" w:name="_Hlk97051821"/>
      <w:r w:rsidR="00EC154D">
        <w:t xml:space="preserve">MEASUREMENT ACTIVATION  </w:t>
      </w:r>
      <w:bookmarkEnd w:id="1525"/>
      <w:r w:rsidR="00EC154D">
        <w:t>)</w:t>
      </w:r>
    </w:p>
    <w:p w14:paraId="4BA0C173" w14:textId="689274DF" w:rsidR="00A52558" w:rsidRDefault="00A52558" w:rsidP="00A52558"/>
    <w:p w14:paraId="6CA18A81" w14:textId="712A4293" w:rsidR="00470169" w:rsidRDefault="00470169">
      <w:pPr>
        <w:pStyle w:val="CommentText"/>
      </w:pPr>
    </w:p>
  </w:comment>
  <w:comment w:id="1568" w:author="RAN2#117-e632-2" w:date="2022-03-02T14:42:00Z" w:initials="I">
    <w:p w14:paraId="39ABDAFA" w14:textId="1952A30D" w:rsidR="00916F2F" w:rsidRDefault="00916F2F">
      <w:pPr>
        <w:pStyle w:val="CommentText"/>
      </w:pPr>
      <w:r>
        <w:rPr>
          <w:rStyle w:val="CommentReference"/>
        </w:rPr>
        <w:annotationRef/>
      </w:r>
      <w:r>
        <w:t>Nokia’s editorial comments.</w:t>
      </w:r>
    </w:p>
  </w:comment>
  <w:comment w:id="1604" w:author="RAN2#117-e632-1" w:date="2022-03-01T17:39:00Z" w:initials="I">
    <w:p w14:paraId="59B233EA" w14:textId="519F134D" w:rsidR="00FE794E" w:rsidRDefault="00FE794E" w:rsidP="00FE794E">
      <w:r>
        <w:rPr>
          <w:rStyle w:val="CommentReference"/>
        </w:rPr>
        <w:annotationRef/>
      </w:r>
      <w:r w:rsidR="00134E9F">
        <w:t xml:space="preserve">(preconfigured PPW)Based on RRC CR </w:t>
      </w:r>
      <w:r w:rsidR="00134E9F" w:rsidRPr="00DD4348">
        <w:t>R2-2203602</w:t>
      </w:r>
      <w:r w:rsidR="00134E9F">
        <w:t xml:space="preserve">, MAC CR, RAN3 TP </w:t>
      </w:r>
      <w:r w:rsidR="00134E9F" w:rsidRPr="00587E94">
        <w:t>R3-221884</w:t>
      </w:r>
      <w:r w:rsidR="00134E9F">
        <w:t xml:space="preserve">  updated corresponding part and removed </w:t>
      </w:r>
      <w:r w:rsidR="00134E9F" w:rsidRPr="00DD4348">
        <w:t>Editor's Note:</w:t>
      </w:r>
      <w:r w:rsidR="00134E9F" w:rsidRPr="00DD4348">
        <w:tab/>
        <w:t xml:space="preserve">FFS on details of MAC CE, </w:t>
      </w:r>
      <w:proofErr w:type="spellStart"/>
      <w:r w:rsidR="00134E9F" w:rsidRPr="00DD4348">
        <w:t>NRPPa</w:t>
      </w:r>
      <w:proofErr w:type="spellEnd"/>
      <w:r w:rsidR="00134E9F" w:rsidRPr="00DD4348">
        <w:t>, RRC;.</w:t>
      </w:r>
      <w:r w:rsidR="00134E9F">
        <w:t>(</w:t>
      </w:r>
      <w:r w:rsidR="00134E9F" w:rsidRPr="00105D74">
        <w:t>PPW Activation/Deactivation Command</w:t>
      </w:r>
      <w:r w:rsidR="00134E9F">
        <w:t xml:space="preserve">, </w:t>
      </w:r>
      <w:r w:rsidR="00134E9F" w:rsidRPr="00587E94">
        <w:t>MEASUREMENT PRECONFIGURATION REQUIRE</w:t>
      </w:r>
      <w:r w:rsidR="00134E9F">
        <w:t>,</w:t>
      </w:r>
      <w:r w:rsidR="00134E9F" w:rsidRPr="00587E94">
        <w:t>MEASUREMENT PRECONFIGURATION CONFIRM</w:t>
      </w:r>
      <w:r w:rsidR="00134E9F">
        <w:t>)</w:t>
      </w:r>
    </w:p>
    <w:p w14:paraId="0223E975" w14:textId="247E7359" w:rsidR="00FE794E" w:rsidRDefault="00FE794E">
      <w:pPr>
        <w:pStyle w:val="CommentText"/>
      </w:pPr>
    </w:p>
  </w:comment>
  <w:comment w:id="1625" w:author="RAN2#117-604" w:date="2022-02-25T11:22:00Z" w:initials="I">
    <w:p w14:paraId="0044634B" w14:textId="358BABC9" w:rsidR="00953B01" w:rsidRDefault="00953B01">
      <w:pPr>
        <w:pStyle w:val="CommentText"/>
      </w:pPr>
      <w:r>
        <w:rPr>
          <w:rStyle w:val="CommentReference"/>
        </w:rPr>
        <w:annotationRef/>
      </w:r>
      <w:r>
        <w:rPr>
          <w:b/>
          <w:bCs/>
        </w:rPr>
        <w:t>Capture positioning in RRC_INACTIVE in section 7.w</w:t>
      </w:r>
    </w:p>
  </w:comment>
  <w:comment w:id="1641" w:author="RAN2#117-632-BDS-R2-2203611" w:date="2022-03-01T10:56:00Z" w:initials="I">
    <w:p w14:paraId="186AAD3F" w14:textId="4F851BC8" w:rsidR="00B94032" w:rsidRDefault="00B94032">
      <w:pPr>
        <w:pStyle w:val="CommentText"/>
      </w:pPr>
      <w:r>
        <w:rPr>
          <w:rStyle w:val="CommentReference"/>
        </w:rPr>
        <w:annotationRef/>
      </w:r>
    </w:p>
  </w:comment>
  <w:comment w:id="1643" w:author="RAN2#117-632-NavIC-R2-2203615" w:date="2022-03-01T10:50:00Z" w:initials="I">
    <w:p w14:paraId="7A0E9158" w14:textId="1BEACAAB" w:rsidR="00E13A8A" w:rsidRDefault="00E13A8A">
      <w:pPr>
        <w:pStyle w:val="CommentText"/>
      </w:pPr>
      <w:r>
        <w:rPr>
          <w:rStyle w:val="CommentReference"/>
        </w:rPr>
        <w:annotationRef/>
      </w:r>
    </w:p>
  </w:comment>
  <w:comment w:id="1646" w:author="RAN2#117-632-GNSS Integrity-R2-2203604" w:date="2022-03-01T11:01:00Z" w:initials="I">
    <w:p w14:paraId="047E5068" w14:textId="7CDF54C2" w:rsidR="000B3D67" w:rsidRDefault="000B3D67">
      <w:pPr>
        <w:pStyle w:val="CommentText"/>
      </w:pPr>
      <w:r>
        <w:rPr>
          <w:rStyle w:val="CommentReference"/>
        </w:rPr>
        <w:annotationRef/>
      </w:r>
    </w:p>
  </w:comment>
  <w:comment w:id="1649" w:author="RAN2#117-632-GNSS Integrity-R2-2203604" w:date="2022-03-01T11:02:00Z" w:initials="I">
    <w:p w14:paraId="5622FD96" w14:textId="176741D4" w:rsidR="000B3D67" w:rsidRDefault="000B3D67">
      <w:pPr>
        <w:pStyle w:val="CommentText"/>
      </w:pPr>
      <w:r>
        <w:rPr>
          <w:rStyle w:val="CommentReference"/>
        </w:rPr>
        <w:annotationRef/>
      </w:r>
    </w:p>
  </w:comment>
  <w:comment w:id="1656" w:author="RAN2#117-632-GNSS Integrity-R2-2203604" w:date="2022-03-01T11:02:00Z" w:initials="I">
    <w:p w14:paraId="7D43F558" w14:textId="33281DFE" w:rsidR="000B3D67" w:rsidRDefault="000B3D67">
      <w:pPr>
        <w:pStyle w:val="CommentText"/>
      </w:pPr>
      <w:r>
        <w:rPr>
          <w:rStyle w:val="CommentReference"/>
        </w:rPr>
        <w:annotationRef/>
      </w:r>
    </w:p>
  </w:comment>
  <w:comment w:id="1662" w:author="RAN2#117-e632-2" w:date="2022-03-02T14:47:00Z" w:initials="I">
    <w:p w14:paraId="4E25E3DD" w14:textId="77777777" w:rsidR="00916F2F" w:rsidRDefault="00916F2F">
      <w:pPr>
        <w:pStyle w:val="CommentText"/>
      </w:pPr>
      <w:r>
        <w:rPr>
          <w:rStyle w:val="CommentReference"/>
        </w:rPr>
        <w:annotationRef/>
      </w:r>
      <w:r>
        <w:t>Based on Swift’s comments</w:t>
      </w:r>
    </w:p>
    <w:p w14:paraId="027A274E" w14:textId="77777777" w:rsidR="00916F2F" w:rsidRDefault="00916F2F">
      <w:pPr>
        <w:pStyle w:val="CommentText"/>
      </w:pPr>
    </w:p>
    <w:p w14:paraId="40D0B848" w14:textId="23428C57" w:rsidR="00916F2F" w:rsidRDefault="00916F2F">
      <w:pPr>
        <w:pStyle w:val="CommentText"/>
      </w:pPr>
      <w:r>
        <w:rPr>
          <w:lang w:eastAsia="zh-CN"/>
        </w:rPr>
        <w:t xml:space="preserve">In </w:t>
      </w:r>
      <w:r w:rsidRPr="008F24B5">
        <w:rPr>
          <w:lang w:eastAsia="zh-CN"/>
        </w:rPr>
        <w:t xml:space="preserve">Equation 8.1.1a </w:t>
      </w:r>
      <w:r>
        <w:rPr>
          <w:lang w:eastAsia="zh-CN"/>
        </w:rPr>
        <w:t>we need to clarify</w:t>
      </w:r>
      <w:r w:rsidRPr="008F24B5">
        <w:rPr>
          <w:lang w:eastAsia="zh-CN"/>
        </w:rPr>
        <w:t xml:space="preserve"> that </w:t>
      </w:r>
      <w:r>
        <w:rPr>
          <w:lang w:eastAsia="zh-CN"/>
        </w:rPr>
        <w:t xml:space="preserve">the </w:t>
      </w:r>
      <w:r w:rsidRPr="008F24B5">
        <w:rPr>
          <w:lang w:eastAsia="zh-CN"/>
        </w:rPr>
        <w:t xml:space="preserve">error can exceed </w:t>
      </w:r>
      <w:r>
        <w:rPr>
          <w:lang w:eastAsia="zh-CN"/>
        </w:rPr>
        <w:t xml:space="preserve">the </w:t>
      </w:r>
      <w:r w:rsidRPr="008F24B5">
        <w:rPr>
          <w:lang w:eastAsia="zh-CN"/>
        </w:rPr>
        <w:t>bound for up to the TTA without being considered a violation</w:t>
      </w:r>
      <w:r>
        <w:rPr>
          <w:lang w:eastAsia="zh-CN"/>
        </w:rPr>
        <w:t>.</w:t>
      </w:r>
      <w:r w:rsidRPr="008F24B5">
        <w:rPr>
          <w:lang w:eastAsia="zh-CN"/>
        </w:rPr>
        <w:t xml:space="preserve"> </w:t>
      </w:r>
      <w:r>
        <w:rPr>
          <w:lang w:eastAsia="zh-CN"/>
        </w:rPr>
        <w:t xml:space="preserve">This is </w:t>
      </w:r>
      <w:r w:rsidRPr="008F24B5">
        <w:rPr>
          <w:lang w:eastAsia="zh-CN"/>
        </w:rPr>
        <w:t>consistent with</w:t>
      </w:r>
      <w:r>
        <w:rPr>
          <w:lang w:eastAsia="zh-CN"/>
        </w:rPr>
        <w:t xml:space="preserve"> the existing descriptions </w:t>
      </w:r>
      <w:r w:rsidRPr="008F24B5">
        <w:rPr>
          <w:lang w:eastAsia="zh-CN"/>
        </w:rPr>
        <w:t xml:space="preserve">in section 8.1.1a </w:t>
      </w:r>
      <w:r>
        <w:rPr>
          <w:lang w:eastAsia="zh-CN"/>
        </w:rPr>
        <w:t xml:space="preserve">(i.e. the ‘grace period’) </w:t>
      </w:r>
      <w:r w:rsidRPr="008F24B5">
        <w:rPr>
          <w:lang w:eastAsia="zh-CN"/>
        </w:rPr>
        <w:t>and the principle</w:t>
      </w:r>
      <w:r>
        <w:rPr>
          <w:lang w:eastAsia="zh-CN"/>
        </w:rPr>
        <w:t>s introduced</w:t>
      </w:r>
      <w:r w:rsidRPr="008F24B5">
        <w:rPr>
          <w:lang w:eastAsia="zh-CN"/>
        </w:rPr>
        <w:t xml:space="preserve"> in </w:t>
      </w:r>
      <w:r>
        <w:rPr>
          <w:lang w:eastAsia="zh-CN"/>
        </w:rPr>
        <w:t xml:space="preserve">the </w:t>
      </w:r>
      <w:r w:rsidRPr="008F24B5">
        <w:rPr>
          <w:lang w:eastAsia="zh-CN"/>
        </w:rPr>
        <w:t xml:space="preserve">SI </w:t>
      </w:r>
      <w:r>
        <w:rPr>
          <w:lang w:eastAsia="zh-CN"/>
        </w:rPr>
        <w:t>(</w:t>
      </w:r>
      <w:r w:rsidRPr="008F24B5">
        <w:rPr>
          <w:lang w:eastAsia="zh-CN"/>
        </w:rPr>
        <w:t>TR 38.387</w:t>
      </w:r>
      <w:r>
        <w:rPr>
          <w:lang w:eastAsia="zh-CN"/>
        </w:rPr>
        <w:t>, Sections</w:t>
      </w:r>
      <w:r w:rsidRPr="008F24B5">
        <w:rPr>
          <w:lang w:eastAsia="zh-CN"/>
        </w:rPr>
        <w:t xml:space="preserve">  9.1.1.3</w:t>
      </w:r>
      <w:r>
        <w:rPr>
          <w:lang w:eastAsia="zh-CN"/>
        </w:rPr>
        <w:t>, 9.1.1.4</w:t>
      </w:r>
      <w:r w:rsidRPr="008F24B5">
        <w:rPr>
          <w:lang w:eastAsia="zh-CN"/>
        </w:rPr>
        <w:t>)</w:t>
      </w:r>
      <w:r>
        <w:rPr>
          <w:lang w:eastAsia="zh-CN"/>
        </w:rPr>
        <w:t xml:space="preserve">. Note: this update does not change the current agreement that the group has made about </w:t>
      </w:r>
      <w:r>
        <w:rPr>
          <w:i/>
          <w:iCs/>
          <w:lang w:eastAsia="zh-CN"/>
        </w:rPr>
        <w:t>not</w:t>
      </w:r>
      <w:r>
        <w:rPr>
          <w:lang w:eastAsia="zh-CN"/>
        </w:rPr>
        <w:t xml:space="preserve"> sending the AL and TTA KPIs in LPP, as Equation 8.1.1a-1 refers to the assistance data rather than the Integrity Request / Results.</w:t>
      </w:r>
    </w:p>
  </w:comment>
  <w:comment w:id="1694" w:author="RAN2#117-e632-2" w:date="2022-03-02T14:52:00Z" w:initials="I">
    <w:p w14:paraId="1EB022F1" w14:textId="77777777" w:rsidR="003F3F51" w:rsidRDefault="003F3F51">
      <w:pPr>
        <w:pStyle w:val="CommentText"/>
      </w:pPr>
      <w:r>
        <w:rPr>
          <w:rStyle w:val="CommentReference"/>
        </w:rPr>
        <w:annotationRef/>
      </w:r>
      <w:r>
        <w:t>Based on Swift’s comments</w:t>
      </w:r>
    </w:p>
    <w:p w14:paraId="43751FF2" w14:textId="5CC5F6FA" w:rsidR="003F3F51" w:rsidRDefault="003F3F51">
      <w:pPr>
        <w:pStyle w:val="CommentText"/>
      </w:pPr>
      <w:r w:rsidRPr="008F24B5">
        <w:rPr>
          <w:lang w:eastAsia="ja-JP"/>
        </w:rPr>
        <w:t xml:space="preserve">Update Stage 2 </w:t>
      </w:r>
      <w:r>
        <w:rPr>
          <w:lang w:eastAsia="ja-JP"/>
        </w:rPr>
        <w:t>following the</w:t>
      </w:r>
      <w:r w:rsidRPr="008F24B5">
        <w:rPr>
          <w:lang w:eastAsia="ja-JP"/>
        </w:rPr>
        <w:t xml:space="preserve"> agreement</w:t>
      </w:r>
      <w:r>
        <w:rPr>
          <w:lang w:eastAsia="ja-JP"/>
        </w:rPr>
        <w:t>s</w:t>
      </w:r>
      <w:r w:rsidRPr="008F24B5">
        <w:rPr>
          <w:lang w:eastAsia="ja-JP"/>
        </w:rPr>
        <w:t xml:space="preserve"> </w:t>
      </w:r>
      <w:r>
        <w:rPr>
          <w:lang w:eastAsia="ja-JP"/>
        </w:rPr>
        <w:t>that have been made in the LPP Running CR regarding the</w:t>
      </w:r>
      <w:r w:rsidRPr="008F24B5">
        <w:rPr>
          <w:lang w:eastAsia="ja-JP"/>
        </w:rPr>
        <w:t xml:space="preserve"> </w:t>
      </w:r>
      <w:proofErr w:type="spellStart"/>
      <w:r w:rsidRPr="008F24B5">
        <w:rPr>
          <w:lang w:eastAsia="ja-JP"/>
        </w:rPr>
        <w:t>RealTimeIntegrity</w:t>
      </w:r>
      <w:proofErr w:type="spellEnd"/>
      <w:r w:rsidRPr="008F24B5">
        <w:rPr>
          <w:lang w:eastAsia="ja-JP"/>
        </w:rPr>
        <w:t xml:space="preserve"> IE and DNU=FALSE condition</w:t>
      </w:r>
      <w:r>
        <w:rPr>
          <w:lang w:eastAsia="ja-JP"/>
        </w:rPr>
        <w:t>.</w:t>
      </w:r>
    </w:p>
  </w:comment>
  <w:comment w:id="1746" w:author="RAN2#117-632-GNSS Integrity-R2-2203604" w:date="2022-03-01T11:03:00Z" w:initials="I">
    <w:p w14:paraId="5DA1F27A" w14:textId="28E00B69" w:rsidR="000B3D67" w:rsidRDefault="000B3D67">
      <w:pPr>
        <w:pStyle w:val="CommentText"/>
      </w:pPr>
      <w:r>
        <w:rPr>
          <w:rStyle w:val="CommentReference"/>
        </w:rPr>
        <w:annotationRef/>
      </w:r>
    </w:p>
  </w:comment>
  <w:comment w:id="1757" w:author="RAN2#117-632-NavIC-R2-2203615" w:date="2022-03-01T10:50:00Z" w:initials="I">
    <w:p w14:paraId="21C44F42" w14:textId="0321698D" w:rsidR="00E13A8A" w:rsidRDefault="00E13A8A">
      <w:pPr>
        <w:pStyle w:val="CommentText"/>
      </w:pPr>
      <w:r>
        <w:rPr>
          <w:rStyle w:val="CommentReference"/>
        </w:rPr>
        <w:annotationRef/>
      </w:r>
    </w:p>
  </w:comment>
  <w:comment w:id="1771" w:author="RAN2#117-632-BDS-R2-2203611" w:date="2022-03-01T10:56:00Z" w:initials="I">
    <w:p w14:paraId="6338D68B" w14:textId="77777777" w:rsidR="00A92857" w:rsidRDefault="00A92857" w:rsidP="00A92857">
      <w:pPr>
        <w:pStyle w:val="CommentText"/>
      </w:pPr>
      <w:r>
        <w:rPr>
          <w:rStyle w:val="CommentReference"/>
        </w:rPr>
        <w:annotationRef/>
      </w:r>
    </w:p>
  </w:comment>
  <w:comment w:id="1775" w:author="RAN2#117-632-NavIC-R2-2203615" w:date="2022-03-01T10:52:00Z" w:initials="I">
    <w:p w14:paraId="61AE5C0D" w14:textId="790E400D" w:rsidR="00E13A8A" w:rsidRDefault="00E13A8A">
      <w:pPr>
        <w:pStyle w:val="CommentText"/>
      </w:pPr>
      <w:r>
        <w:rPr>
          <w:rStyle w:val="CommentReference"/>
        </w:rPr>
        <w:annotationRef/>
      </w:r>
    </w:p>
  </w:comment>
  <w:comment w:id="1792" w:author="RAN2#117-632-BDS-R2-2203611" w:date="2022-03-01T10:57:00Z" w:initials="I">
    <w:p w14:paraId="4F81A00C" w14:textId="3AE5CDFE" w:rsidR="00A92857" w:rsidRDefault="00A92857">
      <w:pPr>
        <w:pStyle w:val="CommentText"/>
      </w:pPr>
      <w:r>
        <w:rPr>
          <w:rStyle w:val="CommentReference"/>
        </w:rPr>
        <w:annotationRef/>
      </w:r>
    </w:p>
  </w:comment>
  <w:comment w:id="1796" w:author="RAN2#117-632-NavIC-R2-2203615" w:date="2022-03-01T10:53:00Z" w:initials="I">
    <w:p w14:paraId="105319D7" w14:textId="5F12FDBB" w:rsidR="00E13A8A" w:rsidRDefault="00E13A8A">
      <w:pPr>
        <w:pStyle w:val="CommentText"/>
      </w:pPr>
      <w:r>
        <w:rPr>
          <w:rStyle w:val="CommentReference"/>
        </w:rPr>
        <w:annotationRef/>
      </w:r>
    </w:p>
  </w:comment>
  <w:comment w:id="1821" w:author="RAN2#117-e632-2" w:date="2022-03-02T14:56:00Z" w:initials="I">
    <w:p w14:paraId="28D74376" w14:textId="776E59FC" w:rsidR="003F3F51" w:rsidRDefault="003F3F51">
      <w:pPr>
        <w:pStyle w:val="CommentText"/>
      </w:pPr>
      <w:r>
        <w:rPr>
          <w:rStyle w:val="CommentReference"/>
        </w:rPr>
        <w:annotationRef/>
      </w:r>
      <w:r>
        <w:t>Based on swift’s comments</w:t>
      </w:r>
    </w:p>
    <w:p w14:paraId="617D9F1B" w14:textId="27A38991" w:rsidR="003F3F51" w:rsidRDefault="003F3F51">
      <w:pPr>
        <w:pStyle w:val="CommentText"/>
      </w:pPr>
      <w:bookmarkStart w:id="1822" w:name="_Hlk97125196"/>
      <w:r w:rsidRPr="008F24B5">
        <w:rPr>
          <w:lang w:eastAsia="ja-JP"/>
        </w:rPr>
        <w:t xml:space="preserve">Update Stage 2 </w:t>
      </w:r>
      <w:r>
        <w:rPr>
          <w:lang w:eastAsia="ja-JP"/>
        </w:rPr>
        <w:t>following the</w:t>
      </w:r>
      <w:r w:rsidRPr="008F24B5">
        <w:rPr>
          <w:lang w:eastAsia="ja-JP"/>
        </w:rPr>
        <w:t xml:space="preserve"> agreement</w:t>
      </w:r>
      <w:r>
        <w:rPr>
          <w:lang w:eastAsia="ja-JP"/>
        </w:rPr>
        <w:t>s</w:t>
      </w:r>
      <w:r w:rsidRPr="008F24B5">
        <w:rPr>
          <w:lang w:eastAsia="ja-JP"/>
        </w:rPr>
        <w:t xml:space="preserve"> </w:t>
      </w:r>
      <w:r>
        <w:rPr>
          <w:lang w:eastAsia="ja-JP"/>
        </w:rPr>
        <w:t>that have been made in the LPP Running CR regarding the</w:t>
      </w:r>
      <w:r w:rsidRPr="008F24B5">
        <w:rPr>
          <w:lang w:eastAsia="ja-JP"/>
        </w:rPr>
        <w:t xml:space="preserve"> </w:t>
      </w:r>
      <w:proofErr w:type="spellStart"/>
      <w:r w:rsidRPr="008F24B5">
        <w:rPr>
          <w:lang w:eastAsia="ja-JP"/>
        </w:rPr>
        <w:t>RealTimeIntegrity</w:t>
      </w:r>
      <w:proofErr w:type="spellEnd"/>
      <w:r w:rsidRPr="008F24B5">
        <w:rPr>
          <w:lang w:eastAsia="ja-JP"/>
        </w:rPr>
        <w:t xml:space="preserve"> IE and DNU=FALSE condition</w:t>
      </w:r>
      <w:r>
        <w:rPr>
          <w:lang w:eastAsia="ja-JP"/>
        </w:rPr>
        <w:t>.</w:t>
      </w:r>
      <w:bookmarkEnd w:id="1822"/>
    </w:p>
  </w:comment>
  <w:comment w:id="1830" w:author="RAN2#117-632-GNSS Integrity-R2-2203604" w:date="2022-03-01T11:03:00Z" w:initials="I">
    <w:p w14:paraId="6E21586E" w14:textId="104A7777" w:rsidR="000B3D67" w:rsidRDefault="000B3D67">
      <w:pPr>
        <w:pStyle w:val="CommentText"/>
      </w:pPr>
      <w:r>
        <w:rPr>
          <w:rStyle w:val="CommentReference"/>
        </w:rPr>
        <w:annotationRef/>
      </w:r>
    </w:p>
  </w:comment>
  <w:comment w:id="1935" w:author="RAN2#117-632-GNSS Integrity-R2-2203604" w:date="2022-03-01T11:04:00Z" w:initials="I">
    <w:p w14:paraId="0D080AAB" w14:textId="088DEDBC" w:rsidR="000B3D67" w:rsidRDefault="000B3D67">
      <w:pPr>
        <w:pStyle w:val="CommentText"/>
      </w:pPr>
      <w:r>
        <w:rPr>
          <w:rStyle w:val="CommentReference"/>
        </w:rPr>
        <w:annotationRef/>
      </w:r>
    </w:p>
  </w:comment>
  <w:comment w:id="1944" w:author="RAN2#117-632-GNSS Integrity-R2-2203604" w:date="2022-03-01T11:04:00Z" w:initials="I">
    <w:p w14:paraId="6F67779C" w14:textId="6F647EE0" w:rsidR="000B3D67" w:rsidRDefault="000B3D67">
      <w:pPr>
        <w:pStyle w:val="CommentText"/>
      </w:pPr>
      <w:r>
        <w:rPr>
          <w:rStyle w:val="CommentReference"/>
        </w:rPr>
        <w:annotationRef/>
      </w:r>
    </w:p>
  </w:comment>
  <w:comment w:id="1953" w:author="RAN2#117-632-GNSS Integrity-R2-2203604" w:date="2022-03-01T11:05:00Z" w:initials="I">
    <w:p w14:paraId="1A0ADE7F" w14:textId="2E067924" w:rsidR="000B3D67" w:rsidRDefault="000B3D67">
      <w:pPr>
        <w:pStyle w:val="CommentText"/>
      </w:pPr>
      <w:r>
        <w:rPr>
          <w:rStyle w:val="CommentReference"/>
        </w:rPr>
        <w:annotationRef/>
      </w:r>
    </w:p>
  </w:comment>
  <w:comment w:id="1964" w:author="RAN2#117-632-GNSS Integrity-R2-2203604" w:date="2022-03-01T11:05:00Z" w:initials="I">
    <w:p w14:paraId="6C147226" w14:textId="676C1CD4" w:rsidR="000B3D67" w:rsidRDefault="000B3D67">
      <w:pPr>
        <w:pStyle w:val="CommentText"/>
      </w:pPr>
      <w:r>
        <w:rPr>
          <w:rStyle w:val="CommentReference"/>
        </w:rPr>
        <w:annotationRef/>
      </w:r>
    </w:p>
  </w:comment>
  <w:comment w:id="1971" w:author="RAN2#117-632-GNSS Integrity-R2-2203604" w:date="2022-03-01T11:06:00Z" w:initials="I">
    <w:p w14:paraId="414AC67A" w14:textId="6CAD19AC" w:rsidR="000B3D67" w:rsidRDefault="000B3D67">
      <w:pPr>
        <w:pStyle w:val="CommentText"/>
      </w:pPr>
      <w:r>
        <w:rPr>
          <w:rStyle w:val="CommentReference"/>
        </w:rPr>
        <w:annotationRef/>
      </w:r>
    </w:p>
  </w:comment>
  <w:comment w:id="1979" w:author="RAN2#117-632-GNSS Integrity-R2-2203604" w:date="2022-03-01T11:06:00Z" w:initials="I">
    <w:p w14:paraId="76A3ED30" w14:textId="09CF452C" w:rsidR="000B3D67" w:rsidRDefault="000B3D67">
      <w:pPr>
        <w:pStyle w:val="CommentText"/>
      </w:pPr>
      <w:r>
        <w:rPr>
          <w:rStyle w:val="CommentReference"/>
        </w:rPr>
        <w:annotationRef/>
      </w:r>
    </w:p>
  </w:comment>
  <w:comment w:id="1993" w:author="RAN2#117-632-GNSS Integrity-R2-2203604" w:date="2022-03-01T11:07:00Z" w:initials="I">
    <w:p w14:paraId="7DE155BB" w14:textId="48A2EA6F" w:rsidR="000B3D67" w:rsidRDefault="000B3D67">
      <w:pPr>
        <w:pStyle w:val="CommentText"/>
      </w:pPr>
      <w:r>
        <w:rPr>
          <w:rStyle w:val="CommentReference"/>
        </w:rPr>
        <w:annotationRef/>
      </w:r>
    </w:p>
  </w:comment>
  <w:comment w:id="2017" w:author="RAN2#117-632-GNSS Integrity-R2-2203604" w:date="2022-03-01T11:07:00Z" w:initials="I">
    <w:p w14:paraId="650042B7" w14:textId="560C4E1B" w:rsidR="00884B04" w:rsidRDefault="00884B04">
      <w:pPr>
        <w:pStyle w:val="CommentText"/>
      </w:pPr>
      <w:r>
        <w:rPr>
          <w:rStyle w:val="CommentReference"/>
        </w:rPr>
        <w:annotationRef/>
      </w:r>
    </w:p>
  </w:comment>
  <w:comment w:id="2296" w:author="RAN2#117-632-NavIC-R2-2203615" w:date="2022-03-01T10:54:00Z" w:initials="I">
    <w:p w14:paraId="79F93BFE" w14:textId="697F7FB3" w:rsidR="00E13A8A" w:rsidRDefault="00E13A8A">
      <w:pPr>
        <w:pStyle w:val="CommentText"/>
      </w:pPr>
      <w:r>
        <w:rPr>
          <w:rStyle w:val="CommentReference"/>
        </w:rPr>
        <w:annotationRef/>
      </w:r>
    </w:p>
  </w:comment>
  <w:comment w:id="2299" w:author="RAN2#117-632-GNSS Integrity-R2-2203604" w:date="2022-03-01T11:08:00Z" w:initials="I">
    <w:p w14:paraId="6DD0CD69" w14:textId="7E651D71" w:rsidR="00884B04" w:rsidRDefault="00884B04">
      <w:pPr>
        <w:pStyle w:val="CommentText"/>
      </w:pPr>
      <w:r>
        <w:rPr>
          <w:rStyle w:val="CommentReference"/>
        </w:rPr>
        <w:annotationRef/>
      </w:r>
    </w:p>
  </w:comment>
  <w:comment w:id="2301" w:author="RAN2#117-632-GNSS Integrity-R2-2203604" w:date="2022-03-01T11:08:00Z" w:initials="I">
    <w:p w14:paraId="27AA6D8D" w14:textId="50397EC8" w:rsidR="00884B04" w:rsidRDefault="00884B04">
      <w:pPr>
        <w:pStyle w:val="CommentText"/>
      </w:pPr>
      <w:r>
        <w:rPr>
          <w:rStyle w:val="CommentReference"/>
        </w:rPr>
        <w:annotationRef/>
      </w:r>
    </w:p>
  </w:comment>
  <w:comment w:id="2327" w:author="RAN2#116bis-post629" w:date="2022-01-28T11:54:00Z" w:initials="I">
    <w:p w14:paraId="036CCEDA" w14:textId="168BFC06" w:rsidR="00FA0CDF" w:rsidRDefault="00FA0CDF">
      <w:pPr>
        <w:pStyle w:val="CommentText"/>
      </w:pPr>
      <w:r>
        <w:rPr>
          <w:rStyle w:val="CommentReference"/>
        </w:rPr>
        <w:annotationRef/>
      </w:r>
      <w:r>
        <w:t>Based on QC’s comments</w:t>
      </w:r>
    </w:p>
  </w:comment>
  <w:comment w:id="2335" w:author="RAN2#116bis-R2-2201870 [2]" w:date="2022-01-25T07:37:00Z" w:initials="I">
    <w:p w14:paraId="12AE055B" w14:textId="39103B64" w:rsidR="008E6889" w:rsidRDefault="008E6889">
      <w:pPr>
        <w:pStyle w:val="CommentText"/>
      </w:pPr>
      <w:r>
        <w:rPr>
          <w:rStyle w:val="CommentReference"/>
        </w:rPr>
        <w:annotationRef/>
      </w:r>
    </w:p>
  </w:comment>
  <w:comment w:id="2341" w:author="RAN2#116bis-R2-2201870 [2]" w:date="2022-01-25T07:37:00Z" w:initials="I">
    <w:p w14:paraId="3EC3422C" w14:textId="63CE5977" w:rsidR="008E6889" w:rsidRDefault="008E6889">
      <w:pPr>
        <w:pStyle w:val="CommentText"/>
      </w:pPr>
      <w:r>
        <w:rPr>
          <w:rStyle w:val="CommentReference"/>
        </w:rPr>
        <w:annotationRef/>
      </w:r>
    </w:p>
  </w:comment>
  <w:comment w:id="2347" w:author="RAN2#116bis-post629" w:date="2022-01-28T11:57:00Z" w:initials="I">
    <w:p w14:paraId="4CD41E1A" w14:textId="0A4C6132" w:rsidR="00FA0CDF" w:rsidRDefault="00FA0CDF">
      <w:pPr>
        <w:pStyle w:val="CommentText"/>
      </w:pPr>
      <w:r>
        <w:rPr>
          <w:rStyle w:val="CommentReference"/>
        </w:rPr>
        <w:annotationRef/>
      </w:r>
      <w:r>
        <w:t>Based on QC’s comments</w:t>
      </w:r>
    </w:p>
  </w:comment>
  <w:comment w:id="2381" w:author="RAN2#116bis-post629" w:date="2022-01-28T15:35:00Z" w:initials="I">
    <w:p w14:paraId="274B1CA0" w14:textId="30B0801F" w:rsidR="001C41F9" w:rsidRDefault="001C41F9">
      <w:pPr>
        <w:pStyle w:val="CommentText"/>
      </w:pPr>
      <w:r>
        <w:rPr>
          <w:rStyle w:val="CommentReference"/>
        </w:rPr>
        <w:annotationRef/>
      </w:r>
      <w:r>
        <w:t>Removed “</w:t>
      </w:r>
      <w:proofErr w:type="spellStart"/>
      <w:r>
        <w:t>then”based</w:t>
      </w:r>
      <w:proofErr w:type="spellEnd"/>
      <w:r>
        <w:t xml:space="preserve"> on APPLE’s comments</w:t>
      </w:r>
    </w:p>
  </w:comment>
  <w:comment w:id="2452" w:author="RAN2#116bis-R2-2201870 [2]" w:date="2022-01-25T07:37:00Z" w:initials="I">
    <w:p w14:paraId="17EEA65F" w14:textId="39713D50" w:rsidR="008E6889" w:rsidRDefault="008E6889">
      <w:pPr>
        <w:pStyle w:val="CommentText"/>
      </w:pPr>
      <w:r>
        <w:rPr>
          <w:rStyle w:val="CommentReference"/>
        </w:rPr>
        <w:annotationRef/>
      </w:r>
    </w:p>
  </w:comment>
  <w:comment w:id="2460" w:author="RAN2#116bis-R2-2201870 [2]" w:date="2022-01-25T07:37:00Z" w:initials="I">
    <w:p w14:paraId="484A05BF" w14:textId="5ACB4880" w:rsidR="008E6889" w:rsidRDefault="008E6889">
      <w:pPr>
        <w:pStyle w:val="CommentText"/>
      </w:pPr>
      <w:r>
        <w:rPr>
          <w:rStyle w:val="CommentReference"/>
        </w:rPr>
        <w:annotationRef/>
      </w:r>
    </w:p>
  </w:comment>
  <w:comment w:id="2464" w:author="RAN2#116bis-post629" w:date="2022-01-28T11:54:00Z" w:initials="I">
    <w:p w14:paraId="323D9E86" w14:textId="77777777" w:rsidR="00FA0CDF" w:rsidRDefault="00FA0CDF" w:rsidP="00FA0CDF">
      <w:pPr>
        <w:pStyle w:val="CommentText"/>
      </w:pPr>
      <w:r>
        <w:rPr>
          <w:rStyle w:val="CommentReference"/>
        </w:rPr>
        <w:annotationRef/>
      </w:r>
      <w:r>
        <w:t>Based on QC’s comments</w:t>
      </w:r>
    </w:p>
  </w:comment>
  <w:comment w:id="2472" w:author="RAN2#116bis-post629" w:date="2022-01-28T11:58:00Z" w:initials="I">
    <w:p w14:paraId="3DAA05C7" w14:textId="6C123198" w:rsidR="00FA0CDF" w:rsidRDefault="00FA0CDF">
      <w:pPr>
        <w:pStyle w:val="CommentText"/>
      </w:pPr>
      <w:r>
        <w:rPr>
          <w:rStyle w:val="CommentReference"/>
        </w:rPr>
        <w:annotationRef/>
      </w:r>
      <w:r>
        <w:t>Based on QC’s comments</w:t>
      </w:r>
    </w:p>
  </w:comment>
  <w:comment w:id="2482" w:author="RAN2#116bis-post629" w:date="2022-01-28T11:59:00Z" w:initials="I">
    <w:p w14:paraId="400DF9B4" w14:textId="0C938330" w:rsidR="00FA0CDF" w:rsidRDefault="00FA0CDF">
      <w:pPr>
        <w:pStyle w:val="CommentText"/>
      </w:pPr>
      <w:r>
        <w:rPr>
          <w:rStyle w:val="CommentReference"/>
        </w:rPr>
        <w:annotationRef/>
      </w:r>
      <w:r>
        <w:t>Based on QC’s comments</w:t>
      </w:r>
    </w:p>
  </w:comment>
  <w:comment w:id="2490" w:author="RAN2#116bis-post629" w:date="2022-01-28T11:59:00Z" w:initials="I">
    <w:p w14:paraId="21576434" w14:textId="22E09F62" w:rsidR="00FA0CDF" w:rsidRDefault="00FA0CDF">
      <w:pPr>
        <w:pStyle w:val="CommentText"/>
      </w:pPr>
      <w:r>
        <w:rPr>
          <w:rStyle w:val="CommentReference"/>
        </w:rPr>
        <w:annotationRef/>
      </w:r>
      <w:r>
        <w:t>Based on QC’s comments</w:t>
      </w:r>
    </w:p>
  </w:comment>
  <w:comment w:id="2506" w:author="RAN2#116bis-R2-2201870 [2]" w:date="2022-01-25T07:38:00Z" w:initials="I">
    <w:p w14:paraId="7B2F7D94" w14:textId="67F186C8" w:rsidR="008E6889" w:rsidRDefault="008E6889">
      <w:pPr>
        <w:pStyle w:val="CommentText"/>
      </w:pPr>
      <w:r>
        <w:rPr>
          <w:rStyle w:val="CommentReference"/>
        </w:rPr>
        <w:annotationRef/>
      </w:r>
    </w:p>
  </w:comment>
  <w:comment w:id="2514" w:author="RAN2#116bis-R2-2201870 [2]" w:date="2022-01-25T07:38:00Z" w:initials="I">
    <w:p w14:paraId="22C4D174" w14:textId="73A42515" w:rsidR="008E6889" w:rsidRDefault="008E6889">
      <w:pPr>
        <w:pStyle w:val="CommentText"/>
      </w:pPr>
      <w:r>
        <w:rPr>
          <w:rStyle w:val="CommentReference"/>
        </w:rPr>
        <w:annotationRef/>
      </w:r>
    </w:p>
  </w:comment>
  <w:comment w:id="2538" w:author="RAN2#116bis-post629" w:date="2022-01-28T15:36:00Z" w:initials="I">
    <w:p w14:paraId="1015B43F" w14:textId="35A998E4" w:rsidR="001C41F9" w:rsidRDefault="001C41F9">
      <w:pPr>
        <w:pStyle w:val="CommentText"/>
      </w:pPr>
      <w:r>
        <w:rPr>
          <w:rStyle w:val="CommentReference"/>
        </w:rPr>
        <w:annotationRef/>
      </w:r>
      <w:r>
        <w:t xml:space="preserve">Removed “then” after “be” based on APPLE’s </w:t>
      </w:r>
      <w:proofErr w:type="spellStart"/>
      <w:r>
        <w:t>commetns</w:t>
      </w:r>
      <w:proofErr w:type="spellEnd"/>
    </w:p>
  </w:comment>
  <w:comment w:id="2596" w:author="RAN2#116bis-R2-2201870 [2]" w:date="2022-01-25T07:39:00Z" w:initials="I">
    <w:p w14:paraId="29A86E89" w14:textId="3DA53D62" w:rsidR="00361D95" w:rsidRDefault="00361D95">
      <w:pPr>
        <w:pStyle w:val="CommentText"/>
      </w:pPr>
      <w:r>
        <w:rPr>
          <w:rStyle w:val="CommentReference"/>
        </w:rPr>
        <w:annotationRef/>
      </w:r>
    </w:p>
  </w:comment>
  <w:comment w:id="2605" w:author="RAN2#116bis-R2-2201870 [2]" w:date="2022-01-25T07:39:00Z" w:initials="I">
    <w:p w14:paraId="0730BA9D" w14:textId="7373BCA0" w:rsidR="00361D95" w:rsidRDefault="00361D95">
      <w:pPr>
        <w:pStyle w:val="CommentText"/>
      </w:pPr>
      <w:r>
        <w:rPr>
          <w:rStyle w:val="CommentReference"/>
        </w:rPr>
        <w:annotationRef/>
      </w:r>
    </w:p>
  </w:comment>
  <w:comment w:id="2611" w:author="RAN2#116bis-post629" w:date="2022-01-28T11:54:00Z" w:initials="I">
    <w:p w14:paraId="6FB0DC78" w14:textId="77777777" w:rsidR="00FA0CDF" w:rsidRDefault="00FA0CDF" w:rsidP="00FA0CDF">
      <w:pPr>
        <w:pStyle w:val="CommentText"/>
      </w:pPr>
      <w:r>
        <w:rPr>
          <w:rStyle w:val="CommentReference"/>
        </w:rPr>
        <w:annotationRef/>
      </w:r>
      <w:r>
        <w:t>Based on QC’s comments</w:t>
      </w:r>
    </w:p>
  </w:comment>
  <w:comment w:id="2626" w:author="RAN2#116bis-R2-2201870 [2]" w:date="2022-01-25T07:39:00Z" w:initials="I">
    <w:p w14:paraId="45B980FA" w14:textId="7895E3C3" w:rsidR="00361D95" w:rsidRDefault="00361D95">
      <w:pPr>
        <w:pStyle w:val="CommentText"/>
      </w:pPr>
      <w:r>
        <w:rPr>
          <w:rStyle w:val="CommentReference"/>
        </w:rPr>
        <w:annotationRef/>
      </w:r>
    </w:p>
  </w:comment>
  <w:comment w:id="2634" w:author="RAN2#116bis-R2-2201870 [2]" w:date="2022-01-25T07:39:00Z" w:initials="I">
    <w:p w14:paraId="294FB417" w14:textId="71BCA0C2" w:rsidR="00361D95" w:rsidRDefault="00361D95">
      <w:pPr>
        <w:pStyle w:val="CommentText"/>
      </w:pPr>
      <w:r>
        <w:rPr>
          <w:rStyle w:val="CommentReference"/>
        </w:rPr>
        <w:annotationRef/>
      </w:r>
    </w:p>
  </w:comment>
  <w:comment w:id="2657" w:author="RAN2#116bis-post629" w:date="2022-01-28T15:36:00Z" w:initials="I">
    <w:p w14:paraId="1BAA6A6F" w14:textId="714C64F1" w:rsidR="001C41F9" w:rsidRDefault="001C41F9">
      <w:pPr>
        <w:pStyle w:val="CommentText"/>
      </w:pPr>
      <w:r>
        <w:rPr>
          <w:rStyle w:val="CommentReference"/>
        </w:rPr>
        <w:annotationRef/>
      </w:r>
      <w:r>
        <w:t xml:space="preserve">Removed “then” after “be” based on APPLE’s </w:t>
      </w:r>
      <w:proofErr w:type="spellStart"/>
      <w:r>
        <w:t>commetns</w:t>
      </w:r>
      <w:proofErr w:type="spellEnd"/>
    </w:p>
  </w:comment>
  <w:comment w:id="2727" w:author="RAN2#116bis-R2-2201870 [2]" w:date="2022-01-25T07:40:00Z" w:initials="I">
    <w:p w14:paraId="19D25D4D" w14:textId="365213DD" w:rsidR="00361D95" w:rsidRDefault="00361D95">
      <w:pPr>
        <w:pStyle w:val="CommentText"/>
      </w:pPr>
      <w:r>
        <w:rPr>
          <w:rStyle w:val="CommentReference"/>
        </w:rPr>
        <w:annotationRef/>
      </w:r>
    </w:p>
  </w:comment>
  <w:comment w:id="2732" w:author="RAN2#117-604" w:date="2022-02-25T09:55:00Z" w:initials="I">
    <w:p w14:paraId="21B95FD7" w14:textId="77777777" w:rsidR="009352AC" w:rsidRPr="005C678D" w:rsidRDefault="009352AC" w:rsidP="009352AC">
      <w:pPr>
        <w:jc w:val="both"/>
        <w:rPr>
          <w:b/>
          <w:bCs/>
        </w:rPr>
      </w:pPr>
      <w:r>
        <w:rPr>
          <w:rStyle w:val="CommentReference"/>
        </w:rPr>
        <w:annotationRef/>
      </w:r>
      <w:r w:rsidRPr="005C678D">
        <w:rPr>
          <w:b/>
          <w:bCs/>
        </w:rPr>
        <w:t xml:space="preserve">Remove section 8.13.2.4 and 8.13.2.5 (the information between UE and </w:t>
      </w:r>
      <w:proofErr w:type="spellStart"/>
      <w:r w:rsidRPr="005C678D">
        <w:rPr>
          <w:b/>
          <w:bCs/>
        </w:rPr>
        <w:t>gNB</w:t>
      </w:r>
      <w:proofErr w:type="spellEnd"/>
      <w:r w:rsidRPr="005C678D">
        <w:rPr>
          <w:b/>
          <w:bCs/>
        </w:rPr>
        <w:t xml:space="preserve"> for TEG) </w:t>
      </w:r>
      <w:r>
        <w:rPr>
          <w:b/>
          <w:bCs/>
        </w:rPr>
        <w:t xml:space="preserve">. </w:t>
      </w:r>
    </w:p>
    <w:p w14:paraId="1A8EF91C" w14:textId="5F9E83DC" w:rsidR="009352AC" w:rsidRDefault="009352AC">
      <w:pPr>
        <w:pStyle w:val="CommentText"/>
      </w:pPr>
    </w:p>
  </w:comment>
  <w:comment w:id="2753" w:author="RAN2#116bis-R2-2201870 [2]" w:date="2022-01-25T07:40:00Z" w:initials="I">
    <w:p w14:paraId="05D0C44E" w14:textId="35078E99" w:rsidR="00361D95" w:rsidRDefault="00361D95">
      <w:pPr>
        <w:pStyle w:val="CommentText"/>
      </w:pPr>
      <w:r>
        <w:rPr>
          <w:rStyle w:val="CommentReference"/>
        </w:rPr>
        <w:annotationRef/>
      </w:r>
    </w:p>
  </w:comment>
  <w:comment w:id="2803" w:author="RAN2#117-604" w:date="2022-02-25T10:06:00Z" w:initials="I">
    <w:p w14:paraId="1CC7F75E" w14:textId="71B5986C" w:rsidR="00452007" w:rsidRDefault="00452007">
      <w:pPr>
        <w:pStyle w:val="CommentText"/>
      </w:pPr>
      <w:r>
        <w:rPr>
          <w:rStyle w:val="CommentReference"/>
        </w:rPr>
        <w:annotationRef/>
      </w:r>
      <w:r w:rsidRPr="00056A9A">
        <w:rPr>
          <w:b/>
          <w:bCs/>
        </w:rPr>
        <w:t xml:space="preserve">to revise the stage-2 “Sequence of Procedure for UL-TDOA positioning” in TS 38.305 to include RRC message exchange to convey the UE Tx TEG association information to the </w:t>
      </w:r>
      <w:proofErr w:type="spellStart"/>
      <w:r w:rsidRPr="00056A9A">
        <w:rPr>
          <w:b/>
          <w:bCs/>
        </w:rPr>
        <w:t>gNB</w:t>
      </w:r>
      <w:proofErr w:type="spellEnd"/>
      <w:r w:rsidRPr="00056A9A">
        <w:rPr>
          <w:b/>
          <w:bCs/>
        </w:rPr>
        <w: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7019C17B" w15:done="0"/>
  <w15:commentEx w15:paraId="1E128B31" w15:done="0"/>
  <w15:commentEx w15:paraId="693D6A37" w15:done="0"/>
  <w15:commentEx w15:paraId="296BC971" w15:done="0"/>
  <w15:commentEx w15:paraId="6457DA89" w15:done="0"/>
  <w15:commentEx w15:paraId="2A39EF07" w15:done="0"/>
  <w15:commentEx w15:paraId="474C70C2" w15:done="0"/>
  <w15:commentEx w15:paraId="28C50F3D" w15:done="0"/>
  <w15:commentEx w15:paraId="780525F8" w15:done="0"/>
  <w15:commentEx w15:paraId="263C80CE" w15:done="0"/>
  <w15:commentEx w15:paraId="1CB7EC6B" w15:done="0"/>
  <w15:commentEx w15:paraId="2D0F8AA5" w15:done="0"/>
  <w15:commentEx w15:paraId="3FFBAF7D" w15:done="0"/>
  <w15:commentEx w15:paraId="4CA645AD" w15:done="0"/>
  <w15:commentEx w15:paraId="7FC5DA75" w15:done="0"/>
  <w15:commentEx w15:paraId="44455198" w15:done="0"/>
  <w15:commentEx w15:paraId="1AD1FC4B" w15:done="0"/>
  <w15:commentEx w15:paraId="2E6E8EAB" w15:done="0"/>
  <w15:commentEx w15:paraId="244FD52E" w15:done="0"/>
  <w15:commentEx w15:paraId="4E6F4948" w15:done="0"/>
  <w15:commentEx w15:paraId="4FB4E525" w15:done="0"/>
  <w15:commentEx w15:paraId="7C5DF270" w15:done="0"/>
  <w15:commentEx w15:paraId="7A55C862" w15:done="0"/>
  <w15:commentEx w15:paraId="20166FD8" w15:done="0"/>
  <w15:commentEx w15:paraId="285D39F9" w15:done="0"/>
  <w15:commentEx w15:paraId="11EAF280" w15:done="0"/>
  <w15:commentEx w15:paraId="46C0ECF3" w15:done="0"/>
  <w15:commentEx w15:paraId="7349C6EA" w15:done="0"/>
  <w15:commentEx w15:paraId="5EB7588D" w15:done="0"/>
  <w15:commentEx w15:paraId="5FE38C33" w15:done="0"/>
  <w15:commentEx w15:paraId="1297DE83" w15:done="0"/>
  <w15:commentEx w15:paraId="5E1F8C80" w15:done="0"/>
  <w15:commentEx w15:paraId="21B63516" w15:done="0"/>
  <w15:commentEx w15:paraId="688EE29C" w15:done="0"/>
  <w15:commentEx w15:paraId="31D9BFE1" w15:done="0"/>
  <w15:commentEx w15:paraId="43A23192" w15:done="0"/>
  <w15:commentEx w15:paraId="442A2F20" w15:done="0"/>
  <w15:commentEx w15:paraId="6F7F6E6C" w15:done="0"/>
  <w15:commentEx w15:paraId="6F2CA531" w15:done="0"/>
  <w15:commentEx w15:paraId="2179E9B4" w15:done="0"/>
  <w15:commentEx w15:paraId="16AC4896" w15:done="0"/>
  <w15:commentEx w15:paraId="60413B5A" w15:done="0"/>
  <w15:commentEx w15:paraId="66B7C9C5" w15:done="0"/>
  <w15:commentEx w15:paraId="3BA6A4B0" w15:done="0"/>
  <w15:commentEx w15:paraId="3FE8AA2A" w15:done="0"/>
  <w15:commentEx w15:paraId="5CEC3FC4" w15:done="0"/>
  <w15:commentEx w15:paraId="2851DFC7" w15:done="0"/>
  <w15:commentEx w15:paraId="155F73CD" w15:done="0"/>
  <w15:commentEx w15:paraId="117BDB81" w15:done="0"/>
  <w15:commentEx w15:paraId="2A6AC0ED" w15:done="0"/>
  <w15:commentEx w15:paraId="52AFB436" w15:done="0"/>
  <w15:commentEx w15:paraId="27997AD8" w15:done="0"/>
  <w15:commentEx w15:paraId="38269C8C" w15:done="0"/>
  <w15:commentEx w15:paraId="2AF71985" w15:done="0"/>
  <w15:commentEx w15:paraId="1AD66334" w15:done="0"/>
  <w15:commentEx w15:paraId="0E7C3859" w15:paraIdParent="1AD66334" w15:done="0"/>
  <w15:commentEx w15:paraId="38448688" w15:done="0"/>
  <w15:commentEx w15:paraId="0D8C0E64" w15:done="0"/>
  <w15:commentEx w15:paraId="13CE84C4" w15:done="0"/>
  <w15:commentEx w15:paraId="182B3B25" w15:done="0"/>
  <w15:commentEx w15:paraId="6E84EC01" w15:done="0"/>
  <w15:commentEx w15:paraId="415A304E" w15:done="0"/>
  <w15:commentEx w15:paraId="3EA89FAE" w15:done="0"/>
  <w15:commentEx w15:paraId="6CA18A81" w15:done="0"/>
  <w15:commentEx w15:paraId="39ABDAFA" w15:done="0"/>
  <w15:commentEx w15:paraId="0223E975" w15:done="0"/>
  <w15:commentEx w15:paraId="0044634B" w15:done="0"/>
  <w15:commentEx w15:paraId="186AAD3F" w15:done="0"/>
  <w15:commentEx w15:paraId="7A0E9158" w15:done="0"/>
  <w15:commentEx w15:paraId="047E5068" w15:done="0"/>
  <w15:commentEx w15:paraId="5622FD96" w15:done="0"/>
  <w15:commentEx w15:paraId="7D43F558" w15:done="0"/>
  <w15:commentEx w15:paraId="40D0B848" w15:done="0"/>
  <w15:commentEx w15:paraId="43751FF2" w15:done="0"/>
  <w15:commentEx w15:paraId="5DA1F27A" w15:done="0"/>
  <w15:commentEx w15:paraId="21C44F42" w15:done="0"/>
  <w15:commentEx w15:paraId="6338D68B" w15:done="0"/>
  <w15:commentEx w15:paraId="61AE5C0D" w15:done="0"/>
  <w15:commentEx w15:paraId="4F81A00C" w15:done="0"/>
  <w15:commentEx w15:paraId="105319D7" w15:done="0"/>
  <w15:commentEx w15:paraId="617D9F1B" w15:done="0"/>
  <w15:commentEx w15:paraId="6E21586E" w15:done="0"/>
  <w15:commentEx w15:paraId="0D080AAB" w15:done="0"/>
  <w15:commentEx w15:paraId="6F67779C" w15:done="0"/>
  <w15:commentEx w15:paraId="1A0ADE7F" w15:done="0"/>
  <w15:commentEx w15:paraId="6C147226" w15:done="0"/>
  <w15:commentEx w15:paraId="414AC67A" w15:done="0"/>
  <w15:commentEx w15:paraId="76A3ED30" w15:done="0"/>
  <w15:commentEx w15:paraId="7DE155BB" w15:done="0"/>
  <w15:commentEx w15:paraId="650042B7" w15:done="0"/>
  <w15:commentEx w15:paraId="79F93BFE" w15:done="0"/>
  <w15:commentEx w15:paraId="6DD0CD69" w15:done="0"/>
  <w15:commentEx w15:paraId="27AA6D8D" w15:done="0"/>
  <w15:commentEx w15:paraId="036CCEDA" w15:done="0"/>
  <w15:commentEx w15:paraId="12AE055B" w15:done="0"/>
  <w15:commentEx w15:paraId="3EC3422C" w15:done="0"/>
  <w15:commentEx w15:paraId="4CD41E1A" w15:done="0"/>
  <w15:commentEx w15:paraId="274B1CA0" w15:done="0"/>
  <w15:commentEx w15:paraId="17EEA65F" w15:done="0"/>
  <w15:commentEx w15:paraId="484A05BF" w15:done="0"/>
  <w15:commentEx w15:paraId="323D9E86" w15:done="0"/>
  <w15:commentEx w15:paraId="3DAA05C7" w15:done="0"/>
  <w15:commentEx w15:paraId="400DF9B4" w15:done="0"/>
  <w15:commentEx w15:paraId="21576434" w15:done="0"/>
  <w15:commentEx w15:paraId="7B2F7D94" w15:done="0"/>
  <w15:commentEx w15:paraId="22C4D174" w15:done="0"/>
  <w15:commentEx w15:paraId="1015B43F" w15:done="0"/>
  <w15:commentEx w15:paraId="29A86E89" w15:done="0"/>
  <w15:commentEx w15:paraId="0730BA9D" w15:done="0"/>
  <w15:commentEx w15:paraId="6FB0DC78" w15:done="0"/>
  <w15:commentEx w15:paraId="45B980FA" w15:done="0"/>
  <w15:commentEx w15:paraId="294FB417" w15:done="0"/>
  <w15:commentEx w15:paraId="1BAA6A6F" w15:done="0"/>
  <w15:commentEx w15:paraId="19D25D4D" w15:done="0"/>
  <w15:commentEx w15:paraId="1A8EF91C" w15:done="0"/>
  <w15:commentEx w15:paraId="05D0C44E" w15:done="0"/>
  <w15:commentEx w15:paraId="1CC7F75E"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C8775E" w16cex:dateUtc="2022-03-01T02:43:00Z"/>
  <w16cex:commentExtensible w16cex:durableId="25C8774A" w16cex:dateUtc="2022-03-01T02:43:00Z"/>
  <w16cex:commentExtensible w16cex:durableId="25C87A47" w16cex:dateUtc="2022-03-01T02:56:00Z"/>
  <w16cex:commentExtensible w16cex:durableId="25C87B5C" w16cex:dateUtc="2022-03-01T03:00:00Z"/>
  <w16cex:commentExtensible w16cex:durableId="259E6128" w16cex:dateUtc="2022-01-28T04:33:00Z"/>
  <w16cex:commentExtensible w16cex:durableId="259A10CA" w16cex:dateUtc="2022-01-24T22:01:00Z"/>
  <w16cex:commentExtensible w16cex:durableId="25C8706B" w16cex:dateUtc="2022-03-01T02:14:00Z"/>
  <w16cex:commentExtensible w16cex:durableId="25CA002F" w16cex:dateUtc="2022-03-02T06:39:00Z"/>
  <w16cex:commentExtensible w16cex:durableId="259A2295" w16cex:dateUtc="2022-01-24T23:17:00Z"/>
  <w16cex:commentExtensible w16cex:durableId="259A22C5" w16cex:dateUtc="2022-01-24T23:18:00Z"/>
  <w16cex:commentExtensible w16cex:durableId="25C878AE" w16cex:dateUtc="2022-03-01T02:49:00Z"/>
  <w16cex:commentExtensible w16cex:durableId="25C338F2" w16cex:dateUtc="2022-02-25T03:16:00Z"/>
  <w16cex:commentExtensible w16cex:durableId="259A2460" w16cex:dateUtc="2022-01-24T23:25:00Z"/>
  <w16cex:commentExtensible w16cex:durableId="259A24BB" w16cex:dateUtc="2022-01-24T23:26:00Z"/>
  <w16cex:commentExtensible w16cex:durableId="259E62CC" w16cex:dateUtc="2022-01-28T04:40:00Z"/>
  <w16cex:commentExtensible w16cex:durableId="259A16F5" w16cex:dateUtc="2022-01-24T22:28:00Z"/>
  <w16cex:commentExtensible w16cex:durableId="259A177A" w16cex:dateUtc="2022-01-24T22:30:00Z"/>
  <w16cex:commentExtensible w16cex:durableId="259A1158" w16cex:dateUtc="2022-01-24T22:04:00Z"/>
  <w16cex:commentExtensible w16cex:durableId="259E526B" w16cex:dateUtc="2022-01-28T03:30:00Z"/>
  <w16cex:commentExtensible w16cex:durableId="259A0B01" w16cex:dateUtc="2022-01-24T21:37:00Z"/>
  <w16cex:commentExtensible w16cex:durableId="259A0C2D" w16cex:dateUtc="2022-01-24T21:42:00Z"/>
  <w16cex:commentExtensible w16cex:durableId="259A1190" w16cex:dateUtc="2022-01-24T22:04:00Z"/>
  <w16cex:commentExtensible w16cex:durableId="259E52A9" w16cex:dateUtc="2022-01-28T03:31:00Z"/>
  <w16cex:commentExtensible w16cex:durableId="259A0B54" w16cex:dateUtc="2022-01-24T21:38:00Z"/>
  <w16cex:commentExtensible w16cex:durableId="259A0B60" w16cex:dateUtc="2022-01-24T21:38:00Z"/>
  <w16cex:commentExtensible w16cex:durableId="259A17E2" w16cex:dateUtc="2022-01-24T22:32:00Z"/>
  <w16cex:commentExtensible w16cex:durableId="25C33425" w16cex:dateUtc="2022-02-25T02:55:00Z"/>
  <w16cex:commentExtensible w16cex:durableId="259A17E6" w16cex:dateUtc="2022-01-24T22:32:00Z"/>
  <w16cex:commentExtensible w16cex:durableId="259A25BE" w16cex:dateUtc="2022-01-24T23:30:00Z"/>
  <w16cex:commentExtensible w16cex:durableId="259A257A" w16cex:dateUtc="2022-01-24T23:30:00Z"/>
  <w16cex:commentExtensible w16cex:durableId="25C8D0EF" w16cex:dateUtc="2022-03-01T09:05:00Z"/>
  <w16cex:commentExtensible w16cex:durableId="259A2045" w16cex:dateUtc="2022-01-24T23:07:00Z"/>
  <w16cex:commentExtensible w16cex:durableId="259E5EE2" w16cex:dateUtc="2022-01-28T04:24:00Z"/>
  <w16cex:commentExtensible w16cex:durableId="259A2050" w16cex:dateUtc="2022-01-24T23:08:00Z"/>
  <w16cex:commentExtensible w16cex:durableId="259E64E8" w16cex:dateUtc="2022-01-28T04:49:00Z"/>
  <w16cex:commentExtensible w16cex:durableId="25C33459" w16cex:dateUtc="2022-02-25T02:56:00Z"/>
  <w16cex:commentExtensible w16cex:durableId="259A25EA" w16cex:dateUtc="2022-01-24T23:31:00Z"/>
  <w16cex:commentExtensible w16cex:durableId="259A2691" w16cex:dateUtc="2022-01-24T23:30:00Z"/>
  <w16cex:commentExtensible w16cex:durableId="25C8D11C" w16cex:dateUtc="2022-03-01T09:06:00Z"/>
  <w16cex:commentExtensible w16cex:durableId="25C32A59" w16cex:dateUtc="2022-02-25T02:13:00Z"/>
  <w16cex:commentExtensible w16cex:durableId="25CA0092" w16cex:dateUtc="2022-03-02T06:41:00Z"/>
  <w16cex:commentExtensible w16cex:durableId="25C86DBF" w16cex:dateUtc="2022-03-01T02:02:00Z"/>
  <w16cex:commentExtensible w16cex:durableId="25868C16" w16cex:dateUtc="2022-01-10T02:42:00Z"/>
  <w16cex:commentExtensible w16cex:durableId="25C32BEC" w16cex:dateUtc="2022-02-25T02:20:00Z"/>
  <w16cex:commentExtensible w16cex:durableId="259E67B6" w16cex:dateUtc="2022-01-28T05:01:00Z"/>
  <w16cex:commentExtensible w16cex:durableId="259E675A" w16cex:dateUtc="2022-01-28T05:00:00Z"/>
  <w16cex:commentExtensible w16cex:durableId="259E55BE" w16cex:dateUtc="2022-01-28T03:45:00Z"/>
  <w16cex:commentExtensible w16cex:durableId="25C32D19" w16cex:dateUtc="2022-02-25T02:25:00Z"/>
  <w16cex:commentExtensible w16cex:durableId="25C8698B" w16cex:dateUtc="2022-03-01T01:44:00Z"/>
  <w16cex:commentExtensible w16cex:durableId="25CA0115" w16cex:dateUtc="2022-03-02T06:43:00Z"/>
  <w16cex:commentExtensible w16cex:durableId="25C32EBD" w16cex:dateUtc="2022-02-25T02:32:00Z"/>
  <w16cex:commentExtensible w16cex:durableId="259E8B82" w16cex:dateUtc="2022-01-28T07:34:00Z"/>
  <w16cex:commentExtensible w16cex:durableId="259E563E" w16cex:dateUtc="2022-01-28T03:47:00Z"/>
  <w16cex:commentExtensible w16cex:durableId="25C33009" w16cex:dateUtc="2022-02-25T02:38:00Z"/>
  <w16cex:commentExtensible w16cex:durableId="259E6912" w16cex:dateUtc="2022-01-28T05:07:00Z"/>
  <w16cex:commentExtensible w16cex:durableId="25C330E4" w16cex:dateUtc="2022-02-25T02:41:00Z"/>
  <w16cex:commentExtensible w16cex:durableId="25C33076" w16cex:dateUtc="2022-02-25T02:39:00Z"/>
  <w16cex:commentExtensible w16cex:durableId="25C8DA0C" w16cex:dateUtc="2022-03-01T09:44:00Z"/>
  <w16cex:commentExtensible w16cex:durableId="2583E91D" w16cex:dateUtc="2022-01-08T02:42:00Z"/>
  <w16cex:commentExtensible w16cex:durableId="259A2135" w16cex:dateUtc="2022-01-24T23:11:00Z"/>
  <w16cex:commentExtensible w16cex:durableId="2583E92A" w16cex:dateUtc="2022-01-08T02:42:00Z"/>
  <w16cex:commentExtensible w16cex:durableId="25C330F0" w16cex:dateUtc="2022-02-25T02:41:00Z"/>
  <w16cex:commentExtensible w16cex:durableId="25CA00E5" w16cex:dateUtc="2022-03-02T06:42:00Z"/>
  <w16cex:commentExtensible w16cex:durableId="25C8D835" w16cex:dateUtc="2022-03-01T09:36:00Z"/>
  <w16cex:commentExtensible w16cex:durableId="25CA00D6" w16cex:dateUtc="2022-03-02T06:42:00Z"/>
  <w16cex:commentExtensible w16cex:durableId="25C8D8E8" w16cex:dateUtc="2022-03-01T09:39:00Z"/>
  <w16cex:commentExtensible w16cex:durableId="25C33A8C" w16cex:dateUtc="2022-02-25T03:22:00Z"/>
  <w16cex:commentExtensible w16cex:durableId="25C87A68" w16cex:dateUtc="2022-03-01T02:56:00Z"/>
  <w16cex:commentExtensible w16cex:durableId="25C878E7" w16cex:dateUtc="2022-03-01T02:50:00Z"/>
  <w16cex:commentExtensible w16cex:durableId="25C87B82" w16cex:dateUtc="2022-03-01T03:01:00Z"/>
  <w16cex:commentExtensible w16cex:durableId="25C87BA9" w16cex:dateUtc="2022-03-01T03:02:00Z"/>
  <w16cex:commentExtensible w16cex:durableId="25C87BCE" w16cex:dateUtc="2022-03-01T03:02:00Z"/>
  <w16cex:commentExtensible w16cex:durableId="25CA0209" w16cex:dateUtc="2022-03-02T06:47:00Z"/>
  <w16cex:commentExtensible w16cex:durableId="25CA0340" w16cex:dateUtc="2022-03-02T06:52:00Z"/>
  <w16cex:commentExtensible w16cex:durableId="25C87C07" w16cex:dateUtc="2022-03-01T03:03:00Z"/>
  <w16cex:commentExtensible w16cex:durableId="25C87904" w16cex:dateUtc="2022-03-01T02:50:00Z"/>
  <w16cex:commentExtensible w16cex:durableId="25C87AA0" w16cex:dateUtc="2022-03-01T02:56:00Z"/>
  <w16cex:commentExtensible w16cex:durableId="25C8795E" w16cex:dateUtc="2022-03-01T02:52:00Z"/>
  <w16cex:commentExtensible w16cex:durableId="25C87A95" w16cex:dateUtc="2022-03-01T02:57:00Z"/>
  <w16cex:commentExtensible w16cex:durableId="25C879AA" w16cex:dateUtc="2022-03-01T02:53:00Z"/>
  <w16cex:commentExtensible w16cex:durableId="25CA041C" w16cex:dateUtc="2022-03-02T06:56:00Z"/>
  <w16cex:commentExtensible w16cex:durableId="25C87C1E" w16cex:dateUtc="2022-03-01T03:03:00Z"/>
  <w16cex:commentExtensible w16cex:durableId="25C87C51" w16cex:dateUtc="2022-03-01T03:04:00Z"/>
  <w16cex:commentExtensible w16cex:durableId="25C87C58" w16cex:dateUtc="2022-03-01T03:04:00Z"/>
  <w16cex:commentExtensible w16cex:durableId="25C87C6F" w16cex:dateUtc="2022-03-01T03:05:00Z"/>
  <w16cex:commentExtensible w16cex:durableId="25C87C8D" w16cex:dateUtc="2022-03-01T03:05:00Z"/>
  <w16cex:commentExtensible w16cex:durableId="25C87C9E" w16cex:dateUtc="2022-03-01T03:06:00Z"/>
  <w16cex:commentExtensible w16cex:durableId="25C87CB5" w16cex:dateUtc="2022-03-01T03:06:00Z"/>
  <w16cex:commentExtensible w16cex:durableId="25C87CDE" w16cex:dateUtc="2022-03-01T03:07:00Z"/>
  <w16cex:commentExtensible w16cex:durableId="25C87D08" w16cex:dateUtc="2022-03-01T03:07:00Z"/>
  <w16cex:commentExtensible w16cex:durableId="25C879E5" w16cex:dateUtc="2022-03-01T02:54:00Z"/>
  <w16cex:commentExtensible w16cex:durableId="25C87D34" w16cex:dateUtc="2022-03-01T03:08:00Z"/>
  <w16cex:commentExtensible w16cex:durableId="25C87D41" w16cex:dateUtc="2022-03-01T03:08:00Z"/>
  <w16cex:commentExtensible w16cex:durableId="259E5813" w16cex:dateUtc="2022-01-28T03:54:00Z"/>
  <w16cex:commentExtensible w16cex:durableId="259A271D" w16cex:dateUtc="2022-01-24T23:37:00Z"/>
  <w16cex:commentExtensible w16cex:durableId="259A2723" w16cex:dateUtc="2022-01-24T23:37:00Z"/>
  <w16cex:commentExtensible w16cex:durableId="259E589E" w16cex:dateUtc="2022-01-28T03:57:00Z"/>
  <w16cex:commentExtensible w16cex:durableId="259E8BC4" w16cex:dateUtc="2022-01-28T07:35:00Z"/>
  <w16cex:commentExtensible w16cex:durableId="259A2751" w16cex:dateUtc="2022-01-24T23:37:00Z"/>
  <w16cex:commentExtensible w16cex:durableId="259A2755" w16cex:dateUtc="2022-01-24T23:37:00Z"/>
  <w16cex:commentExtensible w16cex:durableId="259E5834" w16cex:dateUtc="2022-01-28T03:54:00Z"/>
  <w16cex:commentExtensible w16cex:durableId="259E58D4" w16cex:dateUtc="2022-01-28T03:58:00Z"/>
  <w16cex:commentExtensible w16cex:durableId="259E590E" w16cex:dateUtc="2022-01-28T03:59:00Z"/>
  <w16cex:commentExtensible w16cex:durableId="259E5931" w16cex:dateUtc="2022-01-28T03:59:00Z"/>
  <w16cex:commentExtensible w16cex:durableId="259A2780" w16cex:dateUtc="2022-01-24T23:38:00Z"/>
  <w16cex:commentExtensible w16cex:durableId="259A277B" w16cex:dateUtc="2022-01-24T23:38:00Z"/>
  <w16cex:commentExtensible w16cex:durableId="259E8BE3" w16cex:dateUtc="2022-01-28T07:36:00Z"/>
  <w16cex:commentExtensible w16cex:durableId="259A279B" w16cex:dateUtc="2022-01-24T23:39:00Z"/>
  <w16cex:commentExtensible w16cex:durableId="259A279D" w16cex:dateUtc="2022-01-24T23:39:00Z"/>
  <w16cex:commentExtensible w16cex:durableId="259E5863" w16cex:dateUtc="2022-01-28T03:54:00Z"/>
  <w16cex:commentExtensible w16cex:durableId="259A27B1" w16cex:dateUtc="2022-01-24T23:39:00Z"/>
  <w16cex:commentExtensible w16cex:durableId="259A27B4" w16cex:dateUtc="2022-01-24T23:39:00Z"/>
  <w16cex:commentExtensible w16cex:durableId="259E8C0D" w16cex:dateUtc="2022-01-28T07:36:00Z"/>
  <w16cex:commentExtensible w16cex:durableId="259A27E8" w16cex:dateUtc="2022-01-24T23:40:00Z"/>
  <w16cex:commentExtensible w16cex:durableId="25C32620" w16cex:dateUtc="2022-02-25T01:55:00Z"/>
  <w16cex:commentExtensible w16cex:durableId="259A27EB" w16cex:dateUtc="2022-01-24T23:40:00Z"/>
  <w16cex:commentExtensible w16cex:durableId="25C328B8" w16cex:dateUtc="2022-02-25T02:0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019C17B" w16cid:durableId="25C8775E"/>
  <w16cid:commentId w16cid:paraId="1E128B31" w16cid:durableId="25C8774A"/>
  <w16cid:commentId w16cid:paraId="693D6A37" w16cid:durableId="25C87A47"/>
  <w16cid:commentId w16cid:paraId="296BC971" w16cid:durableId="25C87B5C"/>
  <w16cid:commentId w16cid:paraId="6457DA89" w16cid:durableId="259E6128"/>
  <w16cid:commentId w16cid:paraId="2A39EF07" w16cid:durableId="259A10CA"/>
  <w16cid:commentId w16cid:paraId="474C70C2" w16cid:durableId="25C8706B"/>
  <w16cid:commentId w16cid:paraId="28C50F3D" w16cid:durableId="25CA002F"/>
  <w16cid:commentId w16cid:paraId="780525F8" w16cid:durableId="259A2295"/>
  <w16cid:commentId w16cid:paraId="263C80CE" w16cid:durableId="259A22C5"/>
  <w16cid:commentId w16cid:paraId="1CB7EC6B" w16cid:durableId="25C878AE"/>
  <w16cid:commentId w16cid:paraId="2D0F8AA5" w16cid:durableId="25C338F2"/>
  <w16cid:commentId w16cid:paraId="3FFBAF7D" w16cid:durableId="259A2460"/>
  <w16cid:commentId w16cid:paraId="4CA645AD" w16cid:durableId="259A24BB"/>
  <w16cid:commentId w16cid:paraId="7FC5DA75" w16cid:durableId="259E62CC"/>
  <w16cid:commentId w16cid:paraId="44455198" w16cid:durableId="259A16F5"/>
  <w16cid:commentId w16cid:paraId="1AD1FC4B" w16cid:durableId="259A177A"/>
  <w16cid:commentId w16cid:paraId="2E6E8EAB" w16cid:durableId="259A1158"/>
  <w16cid:commentId w16cid:paraId="244FD52E" w16cid:durableId="259E526B"/>
  <w16cid:commentId w16cid:paraId="4E6F4948" w16cid:durableId="259A0B01"/>
  <w16cid:commentId w16cid:paraId="4FB4E525" w16cid:durableId="259A0C2D"/>
  <w16cid:commentId w16cid:paraId="7C5DF270" w16cid:durableId="259A1190"/>
  <w16cid:commentId w16cid:paraId="7A55C862" w16cid:durableId="259E52A9"/>
  <w16cid:commentId w16cid:paraId="20166FD8" w16cid:durableId="259A0B54"/>
  <w16cid:commentId w16cid:paraId="285D39F9" w16cid:durableId="259A0B60"/>
  <w16cid:commentId w16cid:paraId="11EAF280" w16cid:durableId="259A17E2"/>
  <w16cid:commentId w16cid:paraId="46C0ECF3" w16cid:durableId="25C33425"/>
  <w16cid:commentId w16cid:paraId="7349C6EA" w16cid:durableId="259A17E6"/>
  <w16cid:commentId w16cid:paraId="5EB7588D" w16cid:durableId="259A25BE"/>
  <w16cid:commentId w16cid:paraId="5FE38C33" w16cid:durableId="259A257A"/>
  <w16cid:commentId w16cid:paraId="1297DE83" w16cid:durableId="25C8D0EF"/>
  <w16cid:commentId w16cid:paraId="5E1F8C80" w16cid:durableId="259A2045"/>
  <w16cid:commentId w16cid:paraId="21B63516" w16cid:durableId="259E5EE2"/>
  <w16cid:commentId w16cid:paraId="688EE29C" w16cid:durableId="259A2050"/>
  <w16cid:commentId w16cid:paraId="31D9BFE1" w16cid:durableId="259E64E8"/>
  <w16cid:commentId w16cid:paraId="43A23192" w16cid:durableId="25C33459"/>
  <w16cid:commentId w16cid:paraId="442A2F20" w16cid:durableId="259A25EA"/>
  <w16cid:commentId w16cid:paraId="6F7F6E6C" w16cid:durableId="259A2691"/>
  <w16cid:commentId w16cid:paraId="6F2CA531" w16cid:durableId="25C8D11C"/>
  <w16cid:commentId w16cid:paraId="2179E9B4" w16cid:durableId="25C32A59"/>
  <w16cid:commentId w16cid:paraId="16AC4896" w16cid:durableId="25CA0092"/>
  <w16cid:commentId w16cid:paraId="60413B5A" w16cid:durableId="25C86DBF"/>
  <w16cid:commentId w16cid:paraId="66B7C9C5" w16cid:durableId="25868C16"/>
  <w16cid:commentId w16cid:paraId="3BA6A4B0" w16cid:durableId="25C32BEC"/>
  <w16cid:commentId w16cid:paraId="3FE8AA2A" w16cid:durableId="259E67B6"/>
  <w16cid:commentId w16cid:paraId="5CEC3FC4" w16cid:durableId="259E675A"/>
  <w16cid:commentId w16cid:paraId="2851DFC7" w16cid:durableId="259E55BE"/>
  <w16cid:commentId w16cid:paraId="155F73CD" w16cid:durableId="25C32D19"/>
  <w16cid:commentId w16cid:paraId="117BDB81" w16cid:durableId="25C8698B"/>
  <w16cid:commentId w16cid:paraId="2A6AC0ED" w16cid:durableId="25CA0115"/>
  <w16cid:commentId w16cid:paraId="52AFB436" w16cid:durableId="25C32EBD"/>
  <w16cid:commentId w16cid:paraId="27997AD8" w16cid:durableId="259E8B82"/>
  <w16cid:commentId w16cid:paraId="38269C8C" w16cid:durableId="259E563E"/>
  <w16cid:commentId w16cid:paraId="2AF71985" w16cid:durableId="25C33009"/>
  <w16cid:commentId w16cid:paraId="1AD66334" w16cid:durableId="259E6912"/>
  <w16cid:commentId w16cid:paraId="0E7C3859" w16cid:durableId="25C330E4"/>
  <w16cid:commentId w16cid:paraId="38448688" w16cid:durableId="25C33076"/>
  <w16cid:commentId w16cid:paraId="0D8C0E64" w16cid:durableId="25C8DA0C"/>
  <w16cid:commentId w16cid:paraId="13CE84C4" w16cid:durableId="2583E91D"/>
  <w16cid:commentId w16cid:paraId="182B3B25" w16cid:durableId="259A2135"/>
  <w16cid:commentId w16cid:paraId="6E84EC01" w16cid:durableId="2583E92A"/>
  <w16cid:commentId w16cid:paraId="415A304E" w16cid:durableId="25C330F0"/>
  <w16cid:commentId w16cid:paraId="3EA89FAE" w16cid:durableId="25CA00E5"/>
  <w16cid:commentId w16cid:paraId="6CA18A81" w16cid:durableId="25C8D835"/>
  <w16cid:commentId w16cid:paraId="39ABDAFA" w16cid:durableId="25CA00D6"/>
  <w16cid:commentId w16cid:paraId="0223E975" w16cid:durableId="25C8D8E8"/>
  <w16cid:commentId w16cid:paraId="0044634B" w16cid:durableId="25C33A8C"/>
  <w16cid:commentId w16cid:paraId="186AAD3F" w16cid:durableId="25C87A68"/>
  <w16cid:commentId w16cid:paraId="7A0E9158" w16cid:durableId="25C878E7"/>
  <w16cid:commentId w16cid:paraId="047E5068" w16cid:durableId="25C87B82"/>
  <w16cid:commentId w16cid:paraId="5622FD96" w16cid:durableId="25C87BA9"/>
  <w16cid:commentId w16cid:paraId="7D43F558" w16cid:durableId="25C87BCE"/>
  <w16cid:commentId w16cid:paraId="40D0B848" w16cid:durableId="25CA0209"/>
  <w16cid:commentId w16cid:paraId="43751FF2" w16cid:durableId="25CA0340"/>
  <w16cid:commentId w16cid:paraId="5DA1F27A" w16cid:durableId="25C87C07"/>
  <w16cid:commentId w16cid:paraId="21C44F42" w16cid:durableId="25C87904"/>
  <w16cid:commentId w16cid:paraId="6338D68B" w16cid:durableId="25C87AA0"/>
  <w16cid:commentId w16cid:paraId="61AE5C0D" w16cid:durableId="25C8795E"/>
  <w16cid:commentId w16cid:paraId="4F81A00C" w16cid:durableId="25C87A95"/>
  <w16cid:commentId w16cid:paraId="105319D7" w16cid:durableId="25C879AA"/>
  <w16cid:commentId w16cid:paraId="617D9F1B" w16cid:durableId="25CA041C"/>
  <w16cid:commentId w16cid:paraId="6E21586E" w16cid:durableId="25C87C1E"/>
  <w16cid:commentId w16cid:paraId="0D080AAB" w16cid:durableId="25C87C51"/>
  <w16cid:commentId w16cid:paraId="6F67779C" w16cid:durableId="25C87C58"/>
  <w16cid:commentId w16cid:paraId="1A0ADE7F" w16cid:durableId="25C87C6F"/>
  <w16cid:commentId w16cid:paraId="6C147226" w16cid:durableId="25C87C8D"/>
  <w16cid:commentId w16cid:paraId="414AC67A" w16cid:durableId="25C87C9E"/>
  <w16cid:commentId w16cid:paraId="76A3ED30" w16cid:durableId="25C87CB5"/>
  <w16cid:commentId w16cid:paraId="7DE155BB" w16cid:durableId="25C87CDE"/>
  <w16cid:commentId w16cid:paraId="650042B7" w16cid:durableId="25C87D08"/>
  <w16cid:commentId w16cid:paraId="79F93BFE" w16cid:durableId="25C879E5"/>
  <w16cid:commentId w16cid:paraId="6DD0CD69" w16cid:durableId="25C87D34"/>
  <w16cid:commentId w16cid:paraId="27AA6D8D" w16cid:durableId="25C87D41"/>
  <w16cid:commentId w16cid:paraId="036CCEDA" w16cid:durableId="259E5813"/>
  <w16cid:commentId w16cid:paraId="12AE055B" w16cid:durableId="259A271D"/>
  <w16cid:commentId w16cid:paraId="3EC3422C" w16cid:durableId="259A2723"/>
  <w16cid:commentId w16cid:paraId="4CD41E1A" w16cid:durableId="259E589E"/>
  <w16cid:commentId w16cid:paraId="274B1CA0" w16cid:durableId="259E8BC4"/>
  <w16cid:commentId w16cid:paraId="17EEA65F" w16cid:durableId="259A2751"/>
  <w16cid:commentId w16cid:paraId="484A05BF" w16cid:durableId="259A2755"/>
  <w16cid:commentId w16cid:paraId="323D9E86" w16cid:durableId="259E5834"/>
  <w16cid:commentId w16cid:paraId="3DAA05C7" w16cid:durableId="259E58D4"/>
  <w16cid:commentId w16cid:paraId="400DF9B4" w16cid:durableId="259E590E"/>
  <w16cid:commentId w16cid:paraId="21576434" w16cid:durableId="259E5931"/>
  <w16cid:commentId w16cid:paraId="7B2F7D94" w16cid:durableId="259A2780"/>
  <w16cid:commentId w16cid:paraId="22C4D174" w16cid:durableId="259A277B"/>
  <w16cid:commentId w16cid:paraId="1015B43F" w16cid:durableId="259E8BE3"/>
  <w16cid:commentId w16cid:paraId="29A86E89" w16cid:durableId="259A279B"/>
  <w16cid:commentId w16cid:paraId="0730BA9D" w16cid:durableId="259A279D"/>
  <w16cid:commentId w16cid:paraId="6FB0DC78" w16cid:durableId="259E5863"/>
  <w16cid:commentId w16cid:paraId="45B980FA" w16cid:durableId="259A27B1"/>
  <w16cid:commentId w16cid:paraId="294FB417" w16cid:durableId="259A27B4"/>
  <w16cid:commentId w16cid:paraId="1BAA6A6F" w16cid:durableId="259E8C0D"/>
  <w16cid:commentId w16cid:paraId="19D25D4D" w16cid:durableId="259A27E8"/>
  <w16cid:commentId w16cid:paraId="1A8EF91C" w16cid:durableId="25C32620"/>
  <w16cid:commentId w16cid:paraId="05D0C44E" w16cid:durableId="259A27EB"/>
  <w16cid:commentId w16cid:paraId="1CC7F75E" w16cid:durableId="25C328B8"/>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C1BE0EF" w14:textId="77777777" w:rsidR="00CA2F45" w:rsidRDefault="00CA2F45">
      <w:r>
        <w:separator/>
      </w:r>
    </w:p>
  </w:endnote>
  <w:endnote w:type="continuationSeparator" w:id="0">
    <w:p w14:paraId="08CF0A67" w14:textId="77777777" w:rsidR="00CA2F45" w:rsidRDefault="00CA2F45">
      <w:r>
        <w:continuationSeparator/>
      </w:r>
    </w:p>
  </w:endnote>
  <w:endnote w:type="continuationNotice" w:id="1">
    <w:p w14:paraId="5CAF1380" w14:textId="77777777" w:rsidR="00CA2F45" w:rsidRDefault="00CA2F45">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Yu Mincho">
    <w:altName w:val="Yu Mincho"/>
    <w:charset w:val="80"/>
    <w:family w:val="roman"/>
    <w:pitch w:val="variable"/>
    <w:sig w:usb0="800002E7" w:usb1="2AC7FCFF" w:usb2="00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MS PGothic">
    <w:panose1 w:val="020B0600070205080204"/>
    <w:charset w:val="80"/>
    <w:family w:val="swiss"/>
    <w:pitch w:val="variable"/>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A0002AEF" w:usb1="4000207B" w:usb2="00000000" w:usb3="00000000" w:csb0="000001FF" w:csb1="00000000"/>
  </w:font>
  <w:font w:name="Calibri">
    <w:panose1 w:val="020F0502020204030204"/>
    <w:charset w:val="00"/>
    <w:family w:val="swiss"/>
    <w:pitch w:val="variable"/>
    <w:sig w:usb0="E0002AFF" w:usb1="4000ACFF" w:usb2="00000001"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652724" w14:textId="77777777" w:rsidR="0042136D" w:rsidRDefault="0042136D">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5DAC7E" w14:textId="77777777" w:rsidR="0042136D" w:rsidRDefault="0042136D">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58ABA84" w14:textId="77777777" w:rsidR="0042136D" w:rsidRDefault="0042136D">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BFECA6" w14:textId="393D78A7" w:rsidR="0042136D" w:rsidRPr="003C0337" w:rsidRDefault="0042136D" w:rsidP="003C0337">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EA9684E" w14:textId="77777777" w:rsidR="00CA2F45" w:rsidRDefault="00CA2F45">
      <w:r>
        <w:separator/>
      </w:r>
    </w:p>
  </w:footnote>
  <w:footnote w:type="continuationSeparator" w:id="0">
    <w:p w14:paraId="519838CC" w14:textId="77777777" w:rsidR="00CA2F45" w:rsidRDefault="00CA2F45">
      <w:r>
        <w:continuationSeparator/>
      </w:r>
    </w:p>
  </w:footnote>
  <w:footnote w:type="continuationNotice" w:id="1">
    <w:p w14:paraId="28E56E39" w14:textId="77777777" w:rsidR="00CA2F45" w:rsidRDefault="00CA2F45">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A8867E8" w14:textId="77777777" w:rsidR="0042136D" w:rsidRDefault="0042136D">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68E246" w14:textId="77777777" w:rsidR="0042136D" w:rsidRDefault="0042136D">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D3AA79F" w14:textId="77777777" w:rsidR="0042136D" w:rsidRDefault="0042136D">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CED3861" w14:textId="77777777" w:rsidR="0042136D" w:rsidRDefault="0042136D">
    <w:pPr>
      <w:pStyle w:val="Header"/>
    </w:pPr>
  </w:p>
  <w:p w14:paraId="2398AB45" w14:textId="77777777" w:rsidR="0042136D" w:rsidRDefault="0042136D"/>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1774869"/>
    <w:multiLevelType w:val="hybridMultilevel"/>
    <w:tmpl w:val="85BAAE58"/>
    <w:lvl w:ilvl="0" w:tplc="AD30991E">
      <w:start w:val="1"/>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 w15:restartNumberingAfterBreak="0">
    <w:nsid w:val="31315281"/>
    <w:multiLevelType w:val="multilevel"/>
    <w:tmpl w:val="3131528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4F220F1D"/>
    <w:multiLevelType w:val="hybridMultilevel"/>
    <w:tmpl w:val="CC12627E"/>
    <w:lvl w:ilvl="0" w:tplc="742A0D5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 w15:restartNumberingAfterBreak="0">
    <w:nsid w:val="642B19FF"/>
    <w:multiLevelType w:val="hybridMultilevel"/>
    <w:tmpl w:val="EE64F2FE"/>
    <w:lvl w:ilvl="0" w:tplc="E6140D12">
      <w:start w:val="7"/>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num w:numId="1">
    <w:abstractNumId w:val="3"/>
  </w:num>
  <w:num w:numId="2">
    <w:abstractNumId w:val="2"/>
  </w:num>
  <w:num w:numId="3">
    <w:abstractNumId w:val="1"/>
  </w:num>
  <w:num w:numId="4">
    <w:abstractNumId w:val="0"/>
  </w:num>
  <w:numIdMacAtCleanup w:val="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AN2#117-e632-2">
    <w15:presenceInfo w15:providerId="None" w15:userId="RAN2#117-e632-2"/>
  </w15:person>
  <w15:person w15:author="RAN2#117-e632-1">
    <w15:presenceInfo w15:providerId="None" w15:userId="RAN2#117-e632-1"/>
  </w15:person>
  <w15:person w15:author="RAN2#117-632">
    <w15:presenceInfo w15:providerId="None" w15:userId="RAN2#117-632"/>
  </w15:person>
  <w15:person w15:author="RAN2#117-632-NavIC-R2-2203615">
    <w15:presenceInfo w15:providerId="None" w15:userId="RAN2#117-632-NavIC-R2-2203615"/>
  </w15:person>
  <w15:person w15:author="RAN2#117-632-BDS-R2-2203611">
    <w15:presenceInfo w15:providerId="None" w15:userId="RAN2#117-632-BDS-R2-2203611"/>
  </w15:person>
  <w15:person w15:author="RAN2#117-632-GNSS Integrity-R2-2203604">
    <w15:presenceInfo w15:providerId="None" w15:userId="RAN2#117-632-GNSS Integrity-R2-2203604"/>
  </w15:person>
  <w15:person w15:author="RAN2#116bis-post629">
    <w15:presenceInfo w15:providerId="None" w15:userId="RAN2#116bis-post629"/>
  </w15:person>
  <w15:person w15:author="RAN2#116bis-R2-2201870">
    <w15:presenceInfo w15:providerId="None" w15:userId="RAN2#116bis-R2-2201870 "/>
  </w15:person>
  <w15:person w15:author="RAN2#115-e609">
    <w15:presenceInfo w15:providerId="None" w15:userId="RAN2#115-e609"/>
  </w15:person>
  <w15:person w15:author="RAN2#117-604">
    <w15:presenceInfo w15:providerId="None" w15:userId="RAN2#117-604"/>
  </w15:person>
  <w15:person w15:author="RAN2#116-AT623">
    <w15:presenceInfo w15:providerId="None" w15:userId="RAN2#116-AT623"/>
  </w15:person>
  <w15:person w15:author="RAN2#115-e609-1">
    <w15:presenceInfo w15:providerId="None" w15:userId="RAN2#115-e609-1"/>
  </w15:person>
  <w15:person w15:author="RAN2#116bis-R2-2201870 [2]">
    <w15:presenceInfo w15:providerId="None" w15:userId="RAN2#116bis-R2-2201870"/>
  </w15:person>
  <w15:person w15:author="RAN2#117-e632-">
    <w15:presenceInfo w15:providerId="None" w15:userId="RAN2#117-e632-"/>
  </w15:person>
  <w15:person w15:author="RAN2#117-604-1">
    <w15:presenceInfo w15:providerId="None" w15:userId="RAN2#117-604-1"/>
  </w15:person>
  <w15:person w15:author="RAN2#116b-before meeting">
    <w15:presenceInfo w15:providerId="None" w15:userId="RAN2#116b-before meeti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oNotDisplayPageBoundaries/>
  <w:printFractionalCharacterWidth/>
  <w:embedSystemFonts/>
  <w:bordersDoNotSurroundHeader/>
  <w:bordersDoNotSurroundFooter/>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A8E"/>
    <w:rsid w:val="00006091"/>
    <w:rsid w:val="0001397F"/>
    <w:rsid w:val="0002019F"/>
    <w:rsid w:val="0002186C"/>
    <w:rsid w:val="00022FAC"/>
    <w:rsid w:val="00027215"/>
    <w:rsid w:val="00027CEE"/>
    <w:rsid w:val="00032587"/>
    <w:rsid w:val="00033397"/>
    <w:rsid w:val="00034CDA"/>
    <w:rsid w:val="00037420"/>
    <w:rsid w:val="00040095"/>
    <w:rsid w:val="00041614"/>
    <w:rsid w:val="00043254"/>
    <w:rsid w:val="00043516"/>
    <w:rsid w:val="00044E41"/>
    <w:rsid w:val="00045A78"/>
    <w:rsid w:val="00046223"/>
    <w:rsid w:val="00046EC2"/>
    <w:rsid w:val="0004721C"/>
    <w:rsid w:val="00051834"/>
    <w:rsid w:val="00051A52"/>
    <w:rsid w:val="00053977"/>
    <w:rsid w:val="000541BE"/>
    <w:rsid w:val="00054A22"/>
    <w:rsid w:val="00054CED"/>
    <w:rsid w:val="00054FFD"/>
    <w:rsid w:val="00055B04"/>
    <w:rsid w:val="00055C51"/>
    <w:rsid w:val="000567A4"/>
    <w:rsid w:val="00057062"/>
    <w:rsid w:val="0005734E"/>
    <w:rsid w:val="00060CB4"/>
    <w:rsid w:val="00061581"/>
    <w:rsid w:val="0006170A"/>
    <w:rsid w:val="000621C1"/>
    <w:rsid w:val="000655A6"/>
    <w:rsid w:val="00066C5F"/>
    <w:rsid w:val="00066D17"/>
    <w:rsid w:val="000670F6"/>
    <w:rsid w:val="00070FA0"/>
    <w:rsid w:val="00071325"/>
    <w:rsid w:val="000732DB"/>
    <w:rsid w:val="0007394B"/>
    <w:rsid w:val="00073C3A"/>
    <w:rsid w:val="00080512"/>
    <w:rsid w:val="00082137"/>
    <w:rsid w:val="00085225"/>
    <w:rsid w:val="00085C85"/>
    <w:rsid w:val="0009093D"/>
    <w:rsid w:val="00090A4D"/>
    <w:rsid w:val="0009665E"/>
    <w:rsid w:val="000A06C3"/>
    <w:rsid w:val="000A2570"/>
    <w:rsid w:val="000A2845"/>
    <w:rsid w:val="000A4057"/>
    <w:rsid w:val="000A4802"/>
    <w:rsid w:val="000A4A08"/>
    <w:rsid w:val="000A6570"/>
    <w:rsid w:val="000A6717"/>
    <w:rsid w:val="000B0CCE"/>
    <w:rsid w:val="000B34E9"/>
    <w:rsid w:val="000B3D67"/>
    <w:rsid w:val="000B46A3"/>
    <w:rsid w:val="000B7267"/>
    <w:rsid w:val="000B7686"/>
    <w:rsid w:val="000B7988"/>
    <w:rsid w:val="000C23D7"/>
    <w:rsid w:val="000C3BD1"/>
    <w:rsid w:val="000C4CFF"/>
    <w:rsid w:val="000C51EF"/>
    <w:rsid w:val="000C68AF"/>
    <w:rsid w:val="000C6C28"/>
    <w:rsid w:val="000D1925"/>
    <w:rsid w:val="000D1F15"/>
    <w:rsid w:val="000D4F14"/>
    <w:rsid w:val="000D58AB"/>
    <w:rsid w:val="000E00AF"/>
    <w:rsid w:val="000E09AA"/>
    <w:rsid w:val="000E1447"/>
    <w:rsid w:val="000E28DE"/>
    <w:rsid w:val="000F0548"/>
    <w:rsid w:val="0010333C"/>
    <w:rsid w:val="00103566"/>
    <w:rsid w:val="001045E9"/>
    <w:rsid w:val="001073E2"/>
    <w:rsid w:val="00110194"/>
    <w:rsid w:val="00110A00"/>
    <w:rsid w:val="00114964"/>
    <w:rsid w:val="0012027E"/>
    <w:rsid w:val="00121B9E"/>
    <w:rsid w:val="00123C09"/>
    <w:rsid w:val="00124D17"/>
    <w:rsid w:val="00127053"/>
    <w:rsid w:val="001277E9"/>
    <w:rsid w:val="0013090E"/>
    <w:rsid w:val="00131102"/>
    <w:rsid w:val="00133E52"/>
    <w:rsid w:val="00134A1C"/>
    <w:rsid w:val="00134E9F"/>
    <w:rsid w:val="001411F4"/>
    <w:rsid w:val="00141D95"/>
    <w:rsid w:val="00143430"/>
    <w:rsid w:val="00143664"/>
    <w:rsid w:val="001451E1"/>
    <w:rsid w:val="00147A0A"/>
    <w:rsid w:val="00147AB3"/>
    <w:rsid w:val="001505EC"/>
    <w:rsid w:val="001542DD"/>
    <w:rsid w:val="00154371"/>
    <w:rsid w:val="00160615"/>
    <w:rsid w:val="00161FF1"/>
    <w:rsid w:val="00162427"/>
    <w:rsid w:val="00162458"/>
    <w:rsid w:val="0016281E"/>
    <w:rsid w:val="001632A5"/>
    <w:rsid w:val="0016337F"/>
    <w:rsid w:val="00164EC7"/>
    <w:rsid w:val="00167D5A"/>
    <w:rsid w:val="00170F89"/>
    <w:rsid w:val="00172633"/>
    <w:rsid w:val="00174CA4"/>
    <w:rsid w:val="00175306"/>
    <w:rsid w:val="00176CB6"/>
    <w:rsid w:val="001801F7"/>
    <w:rsid w:val="00180E53"/>
    <w:rsid w:val="00182049"/>
    <w:rsid w:val="0018220D"/>
    <w:rsid w:val="001848C3"/>
    <w:rsid w:val="00190272"/>
    <w:rsid w:val="00190518"/>
    <w:rsid w:val="00190723"/>
    <w:rsid w:val="001964DD"/>
    <w:rsid w:val="001A0DE2"/>
    <w:rsid w:val="001A17E8"/>
    <w:rsid w:val="001A2AF7"/>
    <w:rsid w:val="001A423F"/>
    <w:rsid w:val="001A5A96"/>
    <w:rsid w:val="001B0A85"/>
    <w:rsid w:val="001C399B"/>
    <w:rsid w:val="001C41F9"/>
    <w:rsid w:val="001C6F6F"/>
    <w:rsid w:val="001C71A5"/>
    <w:rsid w:val="001D02C2"/>
    <w:rsid w:val="001D0750"/>
    <w:rsid w:val="001D29E6"/>
    <w:rsid w:val="001D3583"/>
    <w:rsid w:val="001D677E"/>
    <w:rsid w:val="001E0C25"/>
    <w:rsid w:val="001E32B2"/>
    <w:rsid w:val="001F04DE"/>
    <w:rsid w:val="001F1643"/>
    <w:rsid w:val="001F168B"/>
    <w:rsid w:val="001F528E"/>
    <w:rsid w:val="001F67A3"/>
    <w:rsid w:val="001F7FB0"/>
    <w:rsid w:val="0020039B"/>
    <w:rsid w:val="00200A32"/>
    <w:rsid w:val="002036D9"/>
    <w:rsid w:val="00203C5F"/>
    <w:rsid w:val="0020435F"/>
    <w:rsid w:val="002064D7"/>
    <w:rsid w:val="0021061E"/>
    <w:rsid w:val="002132FE"/>
    <w:rsid w:val="00214746"/>
    <w:rsid w:val="00214E60"/>
    <w:rsid w:val="002156F2"/>
    <w:rsid w:val="0021641D"/>
    <w:rsid w:val="002172B7"/>
    <w:rsid w:val="0022097E"/>
    <w:rsid w:val="002218B0"/>
    <w:rsid w:val="002240F6"/>
    <w:rsid w:val="00226085"/>
    <w:rsid w:val="00226F27"/>
    <w:rsid w:val="00231BCD"/>
    <w:rsid w:val="00233DAC"/>
    <w:rsid w:val="00233F77"/>
    <w:rsid w:val="00234276"/>
    <w:rsid w:val="002347A2"/>
    <w:rsid w:val="002347DD"/>
    <w:rsid w:val="002415D8"/>
    <w:rsid w:val="002417F1"/>
    <w:rsid w:val="00242137"/>
    <w:rsid w:val="00242897"/>
    <w:rsid w:val="002468F0"/>
    <w:rsid w:val="0025296C"/>
    <w:rsid w:val="0025436F"/>
    <w:rsid w:val="002569B8"/>
    <w:rsid w:val="00257B25"/>
    <w:rsid w:val="0026000E"/>
    <w:rsid w:val="00263AD9"/>
    <w:rsid w:val="00265057"/>
    <w:rsid w:val="002655C7"/>
    <w:rsid w:val="0026698F"/>
    <w:rsid w:val="00270478"/>
    <w:rsid w:val="002731F0"/>
    <w:rsid w:val="002769E6"/>
    <w:rsid w:val="00277ECB"/>
    <w:rsid w:val="00280FB0"/>
    <w:rsid w:val="00290720"/>
    <w:rsid w:val="002917AF"/>
    <w:rsid w:val="002A016C"/>
    <w:rsid w:val="002A1D06"/>
    <w:rsid w:val="002A2496"/>
    <w:rsid w:val="002A39DE"/>
    <w:rsid w:val="002A3D85"/>
    <w:rsid w:val="002A62B5"/>
    <w:rsid w:val="002A6579"/>
    <w:rsid w:val="002B412A"/>
    <w:rsid w:val="002B5376"/>
    <w:rsid w:val="002B6B6D"/>
    <w:rsid w:val="002C05CC"/>
    <w:rsid w:val="002C2704"/>
    <w:rsid w:val="002C4105"/>
    <w:rsid w:val="002C5A15"/>
    <w:rsid w:val="002C678F"/>
    <w:rsid w:val="002C684C"/>
    <w:rsid w:val="002C721D"/>
    <w:rsid w:val="002C7524"/>
    <w:rsid w:val="002D0259"/>
    <w:rsid w:val="002D0910"/>
    <w:rsid w:val="002D2210"/>
    <w:rsid w:val="002D2526"/>
    <w:rsid w:val="002D3730"/>
    <w:rsid w:val="002D44EA"/>
    <w:rsid w:val="002E0381"/>
    <w:rsid w:val="002E0C51"/>
    <w:rsid w:val="002E1530"/>
    <w:rsid w:val="002E40B0"/>
    <w:rsid w:val="002F0A72"/>
    <w:rsid w:val="002F0B69"/>
    <w:rsid w:val="002F0EFF"/>
    <w:rsid w:val="002F78DA"/>
    <w:rsid w:val="002F7EB7"/>
    <w:rsid w:val="00303484"/>
    <w:rsid w:val="003046A5"/>
    <w:rsid w:val="0030787B"/>
    <w:rsid w:val="00307C22"/>
    <w:rsid w:val="003113BD"/>
    <w:rsid w:val="00311BCE"/>
    <w:rsid w:val="003136BB"/>
    <w:rsid w:val="0031401C"/>
    <w:rsid w:val="003147BA"/>
    <w:rsid w:val="00314F1D"/>
    <w:rsid w:val="00315451"/>
    <w:rsid w:val="0031707C"/>
    <w:rsid w:val="003172DC"/>
    <w:rsid w:val="003227BD"/>
    <w:rsid w:val="003237AB"/>
    <w:rsid w:val="00326F27"/>
    <w:rsid w:val="003275C0"/>
    <w:rsid w:val="00331408"/>
    <w:rsid w:val="003330BD"/>
    <w:rsid w:val="0033453E"/>
    <w:rsid w:val="003376AE"/>
    <w:rsid w:val="00342F83"/>
    <w:rsid w:val="003434B9"/>
    <w:rsid w:val="00344928"/>
    <w:rsid w:val="003503FC"/>
    <w:rsid w:val="00350C52"/>
    <w:rsid w:val="003510A9"/>
    <w:rsid w:val="0035152A"/>
    <w:rsid w:val="00351E31"/>
    <w:rsid w:val="00352517"/>
    <w:rsid w:val="0035462D"/>
    <w:rsid w:val="00354E4D"/>
    <w:rsid w:val="003576B4"/>
    <w:rsid w:val="00361D95"/>
    <w:rsid w:val="003676F4"/>
    <w:rsid w:val="00371410"/>
    <w:rsid w:val="00374137"/>
    <w:rsid w:val="003757F8"/>
    <w:rsid w:val="00377A50"/>
    <w:rsid w:val="00382B21"/>
    <w:rsid w:val="0038334B"/>
    <w:rsid w:val="00385E83"/>
    <w:rsid w:val="0038615A"/>
    <w:rsid w:val="00387C93"/>
    <w:rsid w:val="003907C5"/>
    <w:rsid w:val="003914BF"/>
    <w:rsid w:val="00395844"/>
    <w:rsid w:val="00395EE2"/>
    <w:rsid w:val="00397E01"/>
    <w:rsid w:val="00397F7B"/>
    <w:rsid w:val="003A09C1"/>
    <w:rsid w:val="003A41D5"/>
    <w:rsid w:val="003B081E"/>
    <w:rsid w:val="003B0847"/>
    <w:rsid w:val="003B2180"/>
    <w:rsid w:val="003B22C7"/>
    <w:rsid w:val="003B3EA8"/>
    <w:rsid w:val="003C0337"/>
    <w:rsid w:val="003C34D8"/>
    <w:rsid w:val="003C3971"/>
    <w:rsid w:val="003C4ABA"/>
    <w:rsid w:val="003C515A"/>
    <w:rsid w:val="003C5252"/>
    <w:rsid w:val="003C60F8"/>
    <w:rsid w:val="003C6E08"/>
    <w:rsid w:val="003D5CB6"/>
    <w:rsid w:val="003E0D77"/>
    <w:rsid w:val="003E12FC"/>
    <w:rsid w:val="003E5235"/>
    <w:rsid w:val="003F274E"/>
    <w:rsid w:val="003F37F8"/>
    <w:rsid w:val="003F3F51"/>
    <w:rsid w:val="003F6CD5"/>
    <w:rsid w:val="0040027F"/>
    <w:rsid w:val="00400618"/>
    <w:rsid w:val="00403B9E"/>
    <w:rsid w:val="00403BD3"/>
    <w:rsid w:val="004055E3"/>
    <w:rsid w:val="0040596A"/>
    <w:rsid w:val="0040694A"/>
    <w:rsid w:val="00410F79"/>
    <w:rsid w:val="00412E0D"/>
    <w:rsid w:val="00412E3A"/>
    <w:rsid w:val="00412FD6"/>
    <w:rsid w:val="00413153"/>
    <w:rsid w:val="004136D7"/>
    <w:rsid w:val="00417453"/>
    <w:rsid w:val="0042099A"/>
    <w:rsid w:val="0042136D"/>
    <w:rsid w:val="00422112"/>
    <w:rsid w:val="00423553"/>
    <w:rsid w:val="004276DE"/>
    <w:rsid w:val="004277B0"/>
    <w:rsid w:val="00431390"/>
    <w:rsid w:val="00432835"/>
    <w:rsid w:val="00443BC4"/>
    <w:rsid w:val="0044486E"/>
    <w:rsid w:val="00444BE3"/>
    <w:rsid w:val="00446D78"/>
    <w:rsid w:val="00446F24"/>
    <w:rsid w:val="00451A92"/>
    <w:rsid w:val="00452007"/>
    <w:rsid w:val="004547DE"/>
    <w:rsid w:val="00454B74"/>
    <w:rsid w:val="00456F3E"/>
    <w:rsid w:val="00462E64"/>
    <w:rsid w:val="00463335"/>
    <w:rsid w:val="00463371"/>
    <w:rsid w:val="004637DE"/>
    <w:rsid w:val="00467C38"/>
    <w:rsid w:val="00467C3F"/>
    <w:rsid w:val="00470169"/>
    <w:rsid w:val="00475B76"/>
    <w:rsid w:val="00475BCB"/>
    <w:rsid w:val="004771F0"/>
    <w:rsid w:val="00477C84"/>
    <w:rsid w:val="00482F7A"/>
    <w:rsid w:val="0048319A"/>
    <w:rsid w:val="00484207"/>
    <w:rsid w:val="004864DF"/>
    <w:rsid w:val="0049360F"/>
    <w:rsid w:val="00494C16"/>
    <w:rsid w:val="0049562F"/>
    <w:rsid w:val="004A5AB0"/>
    <w:rsid w:val="004B1BEF"/>
    <w:rsid w:val="004B200A"/>
    <w:rsid w:val="004B6F4F"/>
    <w:rsid w:val="004C1B4C"/>
    <w:rsid w:val="004C4624"/>
    <w:rsid w:val="004C6EFF"/>
    <w:rsid w:val="004D0CD5"/>
    <w:rsid w:val="004D1190"/>
    <w:rsid w:val="004D3578"/>
    <w:rsid w:val="004D6B03"/>
    <w:rsid w:val="004D6DB0"/>
    <w:rsid w:val="004E213A"/>
    <w:rsid w:val="004E22A8"/>
    <w:rsid w:val="004E448B"/>
    <w:rsid w:val="004E794D"/>
    <w:rsid w:val="004F0ACF"/>
    <w:rsid w:val="004F31D3"/>
    <w:rsid w:val="004F5EB8"/>
    <w:rsid w:val="005003EC"/>
    <w:rsid w:val="0050689B"/>
    <w:rsid w:val="00506D78"/>
    <w:rsid w:val="00511AD3"/>
    <w:rsid w:val="00511F52"/>
    <w:rsid w:val="00512DCE"/>
    <w:rsid w:val="00515075"/>
    <w:rsid w:val="00520DBA"/>
    <w:rsid w:val="00522C6B"/>
    <w:rsid w:val="00522D21"/>
    <w:rsid w:val="00525B76"/>
    <w:rsid w:val="00527AB1"/>
    <w:rsid w:val="005309A1"/>
    <w:rsid w:val="00537A7D"/>
    <w:rsid w:val="00540841"/>
    <w:rsid w:val="00543E6C"/>
    <w:rsid w:val="00543FE3"/>
    <w:rsid w:val="00544A1F"/>
    <w:rsid w:val="00544A2E"/>
    <w:rsid w:val="00544D18"/>
    <w:rsid w:val="0054529E"/>
    <w:rsid w:val="00546E1F"/>
    <w:rsid w:val="0054705B"/>
    <w:rsid w:val="00547850"/>
    <w:rsid w:val="00550521"/>
    <w:rsid w:val="00551FAE"/>
    <w:rsid w:val="00552ADD"/>
    <w:rsid w:val="00552BB2"/>
    <w:rsid w:val="00555C4D"/>
    <w:rsid w:val="0055704D"/>
    <w:rsid w:val="00565087"/>
    <w:rsid w:val="00566432"/>
    <w:rsid w:val="00577B80"/>
    <w:rsid w:val="005810CE"/>
    <w:rsid w:val="005861A6"/>
    <w:rsid w:val="00587266"/>
    <w:rsid w:val="005954E1"/>
    <w:rsid w:val="00595EBB"/>
    <w:rsid w:val="005A150C"/>
    <w:rsid w:val="005A3C38"/>
    <w:rsid w:val="005A561B"/>
    <w:rsid w:val="005A5669"/>
    <w:rsid w:val="005A77F7"/>
    <w:rsid w:val="005B2F34"/>
    <w:rsid w:val="005B3242"/>
    <w:rsid w:val="005B72AE"/>
    <w:rsid w:val="005B7DAD"/>
    <w:rsid w:val="005C0CF2"/>
    <w:rsid w:val="005C1F46"/>
    <w:rsid w:val="005C2C66"/>
    <w:rsid w:val="005C3AC2"/>
    <w:rsid w:val="005C6BB7"/>
    <w:rsid w:val="005D2E01"/>
    <w:rsid w:val="005D5D81"/>
    <w:rsid w:val="005E1749"/>
    <w:rsid w:val="005E3377"/>
    <w:rsid w:val="005E74EC"/>
    <w:rsid w:val="005F04A7"/>
    <w:rsid w:val="005F115E"/>
    <w:rsid w:val="005F3372"/>
    <w:rsid w:val="005F3E47"/>
    <w:rsid w:val="005F437E"/>
    <w:rsid w:val="00600A72"/>
    <w:rsid w:val="00605064"/>
    <w:rsid w:val="00605E00"/>
    <w:rsid w:val="00606C0F"/>
    <w:rsid w:val="00613992"/>
    <w:rsid w:val="006149AB"/>
    <w:rsid w:val="00614FDF"/>
    <w:rsid w:val="0062184B"/>
    <w:rsid w:val="006231D9"/>
    <w:rsid w:val="006234A9"/>
    <w:rsid w:val="00626EE0"/>
    <w:rsid w:val="00630238"/>
    <w:rsid w:val="006323BD"/>
    <w:rsid w:val="00632CC6"/>
    <w:rsid w:val="00633DF7"/>
    <w:rsid w:val="006363CA"/>
    <w:rsid w:val="00637AA6"/>
    <w:rsid w:val="00642092"/>
    <w:rsid w:val="0064313B"/>
    <w:rsid w:val="006444A6"/>
    <w:rsid w:val="00653ADD"/>
    <w:rsid w:val="0065705B"/>
    <w:rsid w:val="00664F9F"/>
    <w:rsid w:val="00666F6D"/>
    <w:rsid w:val="00667084"/>
    <w:rsid w:val="00670279"/>
    <w:rsid w:val="006706AA"/>
    <w:rsid w:val="00670A91"/>
    <w:rsid w:val="00672AF4"/>
    <w:rsid w:val="006762D9"/>
    <w:rsid w:val="00677EAE"/>
    <w:rsid w:val="00677FEF"/>
    <w:rsid w:val="0068014E"/>
    <w:rsid w:val="006811D0"/>
    <w:rsid w:val="006826B2"/>
    <w:rsid w:val="0068423E"/>
    <w:rsid w:val="00684D5A"/>
    <w:rsid w:val="00686BCC"/>
    <w:rsid w:val="00690468"/>
    <w:rsid w:val="00694142"/>
    <w:rsid w:val="00694780"/>
    <w:rsid w:val="006A26BB"/>
    <w:rsid w:val="006A26E2"/>
    <w:rsid w:val="006A36A0"/>
    <w:rsid w:val="006A4EA4"/>
    <w:rsid w:val="006A7F89"/>
    <w:rsid w:val="006B3ED6"/>
    <w:rsid w:val="006D0D8E"/>
    <w:rsid w:val="006D6906"/>
    <w:rsid w:val="006D700B"/>
    <w:rsid w:val="006E3903"/>
    <w:rsid w:val="006E582B"/>
    <w:rsid w:val="006E5CC6"/>
    <w:rsid w:val="006E6BCA"/>
    <w:rsid w:val="006F6048"/>
    <w:rsid w:val="006F6453"/>
    <w:rsid w:val="006F730D"/>
    <w:rsid w:val="006F7AFA"/>
    <w:rsid w:val="00701CFA"/>
    <w:rsid w:val="00701EDD"/>
    <w:rsid w:val="00702299"/>
    <w:rsid w:val="00703293"/>
    <w:rsid w:val="007070BE"/>
    <w:rsid w:val="00712E4A"/>
    <w:rsid w:val="00714926"/>
    <w:rsid w:val="00715C3E"/>
    <w:rsid w:val="00716495"/>
    <w:rsid w:val="007178BA"/>
    <w:rsid w:val="00720A8F"/>
    <w:rsid w:val="0072100B"/>
    <w:rsid w:val="0073157D"/>
    <w:rsid w:val="00732993"/>
    <w:rsid w:val="00734A5B"/>
    <w:rsid w:val="00734C34"/>
    <w:rsid w:val="00734E25"/>
    <w:rsid w:val="00734E7C"/>
    <w:rsid w:val="00735E56"/>
    <w:rsid w:val="00736D74"/>
    <w:rsid w:val="00741A06"/>
    <w:rsid w:val="007442D7"/>
    <w:rsid w:val="00744E76"/>
    <w:rsid w:val="0074510D"/>
    <w:rsid w:val="00745A5D"/>
    <w:rsid w:val="00750704"/>
    <w:rsid w:val="007511A4"/>
    <w:rsid w:val="00752C90"/>
    <w:rsid w:val="00754281"/>
    <w:rsid w:val="00755D78"/>
    <w:rsid w:val="00764BAC"/>
    <w:rsid w:val="00765F43"/>
    <w:rsid w:val="007662C7"/>
    <w:rsid w:val="00766EE4"/>
    <w:rsid w:val="007671D2"/>
    <w:rsid w:val="00773592"/>
    <w:rsid w:val="00776A09"/>
    <w:rsid w:val="007779BF"/>
    <w:rsid w:val="00780C09"/>
    <w:rsid w:val="00780E06"/>
    <w:rsid w:val="0078130C"/>
    <w:rsid w:val="00781F0F"/>
    <w:rsid w:val="00782D96"/>
    <w:rsid w:val="0078557D"/>
    <w:rsid w:val="007938B2"/>
    <w:rsid w:val="007A1DFB"/>
    <w:rsid w:val="007A239E"/>
    <w:rsid w:val="007B05D3"/>
    <w:rsid w:val="007B08DC"/>
    <w:rsid w:val="007B1343"/>
    <w:rsid w:val="007B3AF2"/>
    <w:rsid w:val="007B4F87"/>
    <w:rsid w:val="007C0421"/>
    <w:rsid w:val="007C2396"/>
    <w:rsid w:val="007C320F"/>
    <w:rsid w:val="007C381F"/>
    <w:rsid w:val="007C4707"/>
    <w:rsid w:val="007C4F88"/>
    <w:rsid w:val="007C51A2"/>
    <w:rsid w:val="007C57D2"/>
    <w:rsid w:val="007C6FCE"/>
    <w:rsid w:val="007D4B8E"/>
    <w:rsid w:val="007E07E2"/>
    <w:rsid w:val="007E32E9"/>
    <w:rsid w:val="007E3C1A"/>
    <w:rsid w:val="007E41DA"/>
    <w:rsid w:val="007E4E5F"/>
    <w:rsid w:val="007E5899"/>
    <w:rsid w:val="007E63F3"/>
    <w:rsid w:val="007E7C87"/>
    <w:rsid w:val="007F2242"/>
    <w:rsid w:val="007F35BF"/>
    <w:rsid w:val="007F4F66"/>
    <w:rsid w:val="007F6456"/>
    <w:rsid w:val="007F7D6B"/>
    <w:rsid w:val="008028A4"/>
    <w:rsid w:val="00811513"/>
    <w:rsid w:val="00812848"/>
    <w:rsid w:val="008161DB"/>
    <w:rsid w:val="00817298"/>
    <w:rsid w:val="00821098"/>
    <w:rsid w:val="008227B5"/>
    <w:rsid w:val="00824114"/>
    <w:rsid w:val="00825803"/>
    <w:rsid w:val="0082610D"/>
    <w:rsid w:val="00831C40"/>
    <w:rsid w:val="00832E63"/>
    <w:rsid w:val="008367CD"/>
    <w:rsid w:val="00845013"/>
    <w:rsid w:val="00845CF1"/>
    <w:rsid w:val="008462E6"/>
    <w:rsid w:val="00847D43"/>
    <w:rsid w:val="008508FE"/>
    <w:rsid w:val="00850FDF"/>
    <w:rsid w:val="008567DE"/>
    <w:rsid w:val="00856954"/>
    <w:rsid w:val="00863493"/>
    <w:rsid w:val="0086367A"/>
    <w:rsid w:val="00865110"/>
    <w:rsid w:val="0087364A"/>
    <w:rsid w:val="008744B3"/>
    <w:rsid w:val="008768CA"/>
    <w:rsid w:val="0088118B"/>
    <w:rsid w:val="00882FCE"/>
    <w:rsid w:val="00884812"/>
    <w:rsid w:val="00884B04"/>
    <w:rsid w:val="00886105"/>
    <w:rsid w:val="008878FB"/>
    <w:rsid w:val="008903C6"/>
    <w:rsid w:val="00890F8B"/>
    <w:rsid w:val="00891304"/>
    <w:rsid w:val="00891B5A"/>
    <w:rsid w:val="008955F2"/>
    <w:rsid w:val="00897669"/>
    <w:rsid w:val="00897B49"/>
    <w:rsid w:val="008A1F00"/>
    <w:rsid w:val="008A4439"/>
    <w:rsid w:val="008A6552"/>
    <w:rsid w:val="008B0185"/>
    <w:rsid w:val="008B0B7A"/>
    <w:rsid w:val="008B0C9D"/>
    <w:rsid w:val="008B10A5"/>
    <w:rsid w:val="008B40AC"/>
    <w:rsid w:val="008B7F92"/>
    <w:rsid w:val="008C11B4"/>
    <w:rsid w:val="008C27B3"/>
    <w:rsid w:val="008C3CA8"/>
    <w:rsid w:val="008C50B5"/>
    <w:rsid w:val="008C7055"/>
    <w:rsid w:val="008C7D7A"/>
    <w:rsid w:val="008D5F9C"/>
    <w:rsid w:val="008D70D3"/>
    <w:rsid w:val="008E2D32"/>
    <w:rsid w:val="008E3B11"/>
    <w:rsid w:val="008E53DB"/>
    <w:rsid w:val="008E6889"/>
    <w:rsid w:val="008E6F93"/>
    <w:rsid w:val="008F14EB"/>
    <w:rsid w:val="008F1D40"/>
    <w:rsid w:val="008F21E2"/>
    <w:rsid w:val="008F2B8A"/>
    <w:rsid w:val="008F5127"/>
    <w:rsid w:val="008F5487"/>
    <w:rsid w:val="008F552F"/>
    <w:rsid w:val="008F6767"/>
    <w:rsid w:val="0090271F"/>
    <w:rsid w:val="00902E23"/>
    <w:rsid w:val="00904F2F"/>
    <w:rsid w:val="009055B5"/>
    <w:rsid w:val="0091348E"/>
    <w:rsid w:val="00913CA4"/>
    <w:rsid w:val="00916DD4"/>
    <w:rsid w:val="00916F2F"/>
    <w:rsid w:val="0092038D"/>
    <w:rsid w:val="009225D1"/>
    <w:rsid w:val="009237A7"/>
    <w:rsid w:val="00926B86"/>
    <w:rsid w:val="00930EE4"/>
    <w:rsid w:val="009317C7"/>
    <w:rsid w:val="00933E70"/>
    <w:rsid w:val="00934F57"/>
    <w:rsid w:val="009352AC"/>
    <w:rsid w:val="00941DF2"/>
    <w:rsid w:val="00942EC2"/>
    <w:rsid w:val="0094577D"/>
    <w:rsid w:val="00945CA2"/>
    <w:rsid w:val="00946894"/>
    <w:rsid w:val="00947DD0"/>
    <w:rsid w:val="00950F34"/>
    <w:rsid w:val="00953870"/>
    <w:rsid w:val="00953B01"/>
    <w:rsid w:val="009553FE"/>
    <w:rsid w:val="00956C78"/>
    <w:rsid w:val="009605FB"/>
    <w:rsid w:val="0096192B"/>
    <w:rsid w:val="00963471"/>
    <w:rsid w:val="00963B9B"/>
    <w:rsid w:val="009643E8"/>
    <w:rsid w:val="009660B9"/>
    <w:rsid w:val="00967EA0"/>
    <w:rsid w:val="009741DA"/>
    <w:rsid w:val="0098739F"/>
    <w:rsid w:val="009915D1"/>
    <w:rsid w:val="00992C67"/>
    <w:rsid w:val="00993288"/>
    <w:rsid w:val="00996880"/>
    <w:rsid w:val="009974BB"/>
    <w:rsid w:val="009A3FE4"/>
    <w:rsid w:val="009A414A"/>
    <w:rsid w:val="009A4219"/>
    <w:rsid w:val="009A4388"/>
    <w:rsid w:val="009A5D76"/>
    <w:rsid w:val="009A7427"/>
    <w:rsid w:val="009A7DF8"/>
    <w:rsid w:val="009B4ACB"/>
    <w:rsid w:val="009C0C3B"/>
    <w:rsid w:val="009C2746"/>
    <w:rsid w:val="009C395C"/>
    <w:rsid w:val="009C66B7"/>
    <w:rsid w:val="009D1B1D"/>
    <w:rsid w:val="009D4CC4"/>
    <w:rsid w:val="009D6ACA"/>
    <w:rsid w:val="009D6D0A"/>
    <w:rsid w:val="009E7E4E"/>
    <w:rsid w:val="009F37B7"/>
    <w:rsid w:val="009F4BBD"/>
    <w:rsid w:val="009F4E6B"/>
    <w:rsid w:val="009F79D3"/>
    <w:rsid w:val="00A00F65"/>
    <w:rsid w:val="00A03730"/>
    <w:rsid w:val="00A04C85"/>
    <w:rsid w:val="00A108D8"/>
    <w:rsid w:val="00A10F02"/>
    <w:rsid w:val="00A12473"/>
    <w:rsid w:val="00A14F1B"/>
    <w:rsid w:val="00A164B4"/>
    <w:rsid w:val="00A21C6D"/>
    <w:rsid w:val="00A21FB9"/>
    <w:rsid w:val="00A26402"/>
    <w:rsid w:val="00A3115D"/>
    <w:rsid w:val="00A36DB2"/>
    <w:rsid w:val="00A43323"/>
    <w:rsid w:val="00A45E46"/>
    <w:rsid w:val="00A52558"/>
    <w:rsid w:val="00A53724"/>
    <w:rsid w:val="00A54441"/>
    <w:rsid w:val="00A5567E"/>
    <w:rsid w:val="00A566EC"/>
    <w:rsid w:val="00A574C0"/>
    <w:rsid w:val="00A579BD"/>
    <w:rsid w:val="00A57E14"/>
    <w:rsid w:val="00A60012"/>
    <w:rsid w:val="00A61BF2"/>
    <w:rsid w:val="00A6398D"/>
    <w:rsid w:val="00A66E0E"/>
    <w:rsid w:val="00A679AD"/>
    <w:rsid w:val="00A71580"/>
    <w:rsid w:val="00A773BB"/>
    <w:rsid w:val="00A77D7D"/>
    <w:rsid w:val="00A815AC"/>
    <w:rsid w:val="00A82346"/>
    <w:rsid w:val="00A834A5"/>
    <w:rsid w:val="00A90170"/>
    <w:rsid w:val="00A92857"/>
    <w:rsid w:val="00A952E2"/>
    <w:rsid w:val="00A96BCF"/>
    <w:rsid w:val="00AA140D"/>
    <w:rsid w:val="00AA2F0C"/>
    <w:rsid w:val="00AA499D"/>
    <w:rsid w:val="00AA60E2"/>
    <w:rsid w:val="00AA686D"/>
    <w:rsid w:val="00AB37EB"/>
    <w:rsid w:val="00AB4E7E"/>
    <w:rsid w:val="00AB5AEC"/>
    <w:rsid w:val="00AB6751"/>
    <w:rsid w:val="00AB720A"/>
    <w:rsid w:val="00AC038D"/>
    <w:rsid w:val="00AC1276"/>
    <w:rsid w:val="00AC14E6"/>
    <w:rsid w:val="00AC2350"/>
    <w:rsid w:val="00AC50DC"/>
    <w:rsid w:val="00AC5F95"/>
    <w:rsid w:val="00AD06D3"/>
    <w:rsid w:val="00AD16B2"/>
    <w:rsid w:val="00AD768B"/>
    <w:rsid w:val="00AE2F10"/>
    <w:rsid w:val="00AE31E5"/>
    <w:rsid w:val="00AE48BF"/>
    <w:rsid w:val="00AF020E"/>
    <w:rsid w:val="00AF18A6"/>
    <w:rsid w:val="00AF277E"/>
    <w:rsid w:val="00AF4045"/>
    <w:rsid w:val="00B00091"/>
    <w:rsid w:val="00B00C37"/>
    <w:rsid w:val="00B06692"/>
    <w:rsid w:val="00B072CD"/>
    <w:rsid w:val="00B11F57"/>
    <w:rsid w:val="00B14090"/>
    <w:rsid w:val="00B145C6"/>
    <w:rsid w:val="00B15449"/>
    <w:rsid w:val="00B1646F"/>
    <w:rsid w:val="00B174E7"/>
    <w:rsid w:val="00B21251"/>
    <w:rsid w:val="00B278E8"/>
    <w:rsid w:val="00B30987"/>
    <w:rsid w:val="00B30ADC"/>
    <w:rsid w:val="00B30D87"/>
    <w:rsid w:val="00B31D7A"/>
    <w:rsid w:val="00B3259C"/>
    <w:rsid w:val="00B34F73"/>
    <w:rsid w:val="00B36335"/>
    <w:rsid w:val="00B40982"/>
    <w:rsid w:val="00B40C77"/>
    <w:rsid w:val="00B40FE9"/>
    <w:rsid w:val="00B43307"/>
    <w:rsid w:val="00B47CC5"/>
    <w:rsid w:val="00B50061"/>
    <w:rsid w:val="00B51C60"/>
    <w:rsid w:val="00B53CA5"/>
    <w:rsid w:val="00B550C1"/>
    <w:rsid w:val="00B562F5"/>
    <w:rsid w:val="00B57F44"/>
    <w:rsid w:val="00B60D12"/>
    <w:rsid w:val="00B62F6D"/>
    <w:rsid w:val="00B6623B"/>
    <w:rsid w:val="00B70BA6"/>
    <w:rsid w:val="00B719F1"/>
    <w:rsid w:val="00B71A26"/>
    <w:rsid w:val="00B72906"/>
    <w:rsid w:val="00B7335E"/>
    <w:rsid w:val="00B73778"/>
    <w:rsid w:val="00B7426F"/>
    <w:rsid w:val="00B74DC8"/>
    <w:rsid w:val="00B7559F"/>
    <w:rsid w:val="00B75983"/>
    <w:rsid w:val="00B83245"/>
    <w:rsid w:val="00B8541F"/>
    <w:rsid w:val="00B86133"/>
    <w:rsid w:val="00B8621B"/>
    <w:rsid w:val="00B87631"/>
    <w:rsid w:val="00B87783"/>
    <w:rsid w:val="00B878A4"/>
    <w:rsid w:val="00B879A0"/>
    <w:rsid w:val="00B91F2C"/>
    <w:rsid w:val="00B929BC"/>
    <w:rsid w:val="00B94032"/>
    <w:rsid w:val="00B9431B"/>
    <w:rsid w:val="00B96BBD"/>
    <w:rsid w:val="00B97E1C"/>
    <w:rsid w:val="00BA291C"/>
    <w:rsid w:val="00BA4E7A"/>
    <w:rsid w:val="00BB33B8"/>
    <w:rsid w:val="00BB7A6F"/>
    <w:rsid w:val="00BC0F1A"/>
    <w:rsid w:val="00BC0F7D"/>
    <w:rsid w:val="00BC3AF0"/>
    <w:rsid w:val="00BC3C95"/>
    <w:rsid w:val="00BC4F54"/>
    <w:rsid w:val="00BC5E93"/>
    <w:rsid w:val="00BC6FFD"/>
    <w:rsid w:val="00BC7AD6"/>
    <w:rsid w:val="00BD1320"/>
    <w:rsid w:val="00BD534F"/>
    <w:rsid w:val="00BD67F9"/>
    <w:rsid w:val="00BD68A2"/>
    <w:rsid w:val="00BE10F8"/>
    <w:rsid w:val="00BE30E4"/>
    <w:rsid w:val="00BE564A"/>
    <w:rsid w:val="00BF179A"/>
    <w:rsid w:val="00BF29C5"/>
    <w:rsid w:val="00BF3A16"/>
    <w:rsid w:val="00BF6E01"/>
    <w:rsid w:val="00C00912"/>
    <w:rsid w:val="00C01EDE"/>
    <w:rsid w:val="00C01F84"/>
    <w:rsid w:val="00C047B4"/>
    <w:rsid w:val="00C05EF8"/>
    <w:rsid w:val="00C06108"/>
    <w:rsid w:val="00C075C9"/>
    <w:rsid w:val="00C106F5"/>
    <w:rsid w:val="00C12329"/>
    <w:rsid w:val="00C12CA7"/>
    <w:rsid w:val="00C13E9E"/>
    <w:rsid w:val="00C16F98"/>
    <w:rsid w:val="00C22B46"/>
    <w:rsid w:val="00C27F50"/>
    <w:rsid w:val="00C27F55"/>
    <w:rsid w:val="00C33079"/>
    <w:rsid w:val="00C332A9"/>
    <w:rsid w:val="00C35D07"/>
    <w:rsid w:val="00C372A3"/>
    <w:rsid w:val="00C4117E"/>
    <w:rsid w:val="00C430C8"/>
    <w:rsid w:val="00C44DAB"/>
    <w:rsid w:val="00C45231"/>
    <w:rsid w:val="00C467BC"/>
    <w:rsid w:val="00C475CB"/>
    <w:rsid w:val="00C51F78"/>
    <w:rsid w:val="00C539A9"/>
    <w:rsid w:val="00C561C2"/>
    <w:rsid w:val="00C616EC"/>
    <w:rsid w:val="00C6352F"/>
    <w:rsid w:val="00C646AB"/>
    <w:rsid w:val="00C64D5E"/>
    <w:rsid w:val="00C66DEB"/>
    <w:rsid w:val="00C7005D"/>
    <w:rsid w:val="00C722E1"/>
    <w:rsid w:val="00C726D4"/>
    <w:rsid w:val="00C72833"/>
    <w:rsid w:val="00C73F85"/>
    <w:rsid w:val="00C75500"/>
    <w:rsid w:val="00C755F0"/>
    <w:rsid w:val="00C7616D"/>
    <w:rsid w:val="00C764DE"/>
    <w:rsid w:val="00C76C27"/>
    <w:rsid w:val="00C80C10"/>
    <w:rsid w:val="00C811E8"/>
    <w:rsid w:val="00C81456"/>
    <w:rsid w:val="00C85B4C"/>
    <w:rsid w:val="00C85C8D"/>
    <w:rsid w:val="00C8718E"/>
    <w:rsid w:val="00C87552"/>
    <w:rsid w:val="00C91BAC"/>
    <w:rsid w:val="00C92CF0"/>
    <w:rsid w:val="00C93014"/>
    <w:rsid w:val="00C93F40"/>
    <w:rsid w:val="00CA2F45"/>
    <w:rsid w:val="00CA3D0C"/>
    <w:rsid w:val="00CA44F3"/>
    <w:rsid w:val="00CB0214"/>
    <w:rsid w:val="00CB2E62"/>
    <w:rsid w:val="00CB7B37"/>
    <w:rsid w:val="00CC22F4"/>
    <w:rsid w:val="00CC30C9"/>
    <w:rsid w:val="00CC4F13"/>
    <w:rsid w:val="00CC7D37"/>
    <w:rsid w:val="00CD4DD6"/>
    <w:rsid w:val="00CE0D9B"/>
    <w:rsid w:val="00CE5992"/>
    <w:rsid w:val="00CE69B6"/>
    <w:rsid w:val="00CE717B"/>
    <w:rsid w:val="00CE7C6B"/>
    <w:rsid w:val="00CE7FAA"/>
    <w:rsid w:val="00CF1093"/>
    <w:rsid w:val="00CF1999"/>
    <w:rsid w:val="00CF461F"/>
    <w:rsid w:val="00CF554A"/>
    <w:rsid w:val="00CF617A"/>
    <w:rsid w:val="00CF7A97"/>
    <w:rsid w:val="00CF7BE2"/>
    <w:rsid w:val="00D01A0D"/>
    <w:rsid w:val="00D01B74"/>
    <w:rsid w:val="00D02E4D"/>
    <w:rsid w:val="00D04000"/>
    <w:rsid w:val="00D0404E"/>
    <w:rsid w:val="00D06DBF"/>
    <w:rsid w:val="00D07803"/>
    <w:rsid w:val="00D118D7"/>
    <w:rsid w:val="00D14356"/>
    <w:rsid w:val="00D14891"/>
    <w:rsid w:val="00D166B6"/>
    <w:rsid w:val="00D1679D"/>
    <w:rsid w:val="00D219C9"/>
    <w:rsid w:val="00D31AF6"/>
    <w:rsid w:val="00D351EF"/>
    <w:rsid w:val="00D374CC"/>
    <w:rsid w:val="00D37600"/>
    <w:rsid w:val="00D45BFE"/>
    <w:rsid w:val="00D470F8"/>
    <w:rsid w:val="00D50F40"/>
    <w:rsid w:val="00D52644"/>
    <w:rsid w:val="00D54CB1"/>
    <w:rsid w:val="00D57D18"/>
    <w:rsid w:val="00D617A9"/>
    <w:rsid w:val="00D61B3C"/>
    <w:rsid w:val="00D63F62"/>
    <w:rsid w:val="00D65604"/>
    <w:rsid w:val="00D6654B"/>
    <w:rsid w:val="00D71FCA"/>
    <w:rsid w:val="00D72071"/>
    <w:rsid w:val="00D72BEB"/>
    <w:rsid w:val="00D738D6"/>
    <w:rsid w:val="00D755EB"/>
    <w:rsid w:val="00D75ED6"/>
    <w:rsid w:val="00D81006"/>
    <w:rsid w:val="00D84E42"/>
    <w:rsid w:val="00D87B44"/>
    <w:rsid w:val="00D87E00"/>
    <w:rsid w:val="00D9134D"/>
    <w:rsid w:val="00D9296C"/>
    <w:rsid w:val="00DA245B"/>
    <w:rsid w:val="00DA7A03"/>
    <w:rsid w:val="00DA7C8F"/>
    <w:rsid w:val="00DB1818"/>
    <w:rsid w:val="00DB698E"/>
    <w:rsid w:val="00DB7B3C"/>
    <w:rsid w:val="00DB7BEB"/>
    <w:rsid w:val="00DB7FEA"/>
    <w:rsid w:val="00DC1C36"/>
    <w:rsid w:val="00DC309B"/>
    <w:rsid w:val="00DC4DA2"/>
    <w:rsid w:val="00DC5DD5"/>
    <w:rsid w:val="00DC6E3B"/>
    <w:rsid w:val="00DD1124"/>
    <w:rsid w:val="00DD1743"/>
    <w:rsid w:val="00DD2F35"/>
    <w:rsid w:val="00DE3CD0"/>
    <w:rsid w:val="00DE409D"/>
    <w:rsid w:val="00DE5A03"/>
    <w:rsid w:val="00DF27E2"/>
    <w:rsid w:val="00DF2B1F"/>
    <w:rsid w:val="00DF62CD"/>
    <w:rsid w:val="00DF7430"/>
    <w:rsid w:val="00E02BC8"/>
    <w:rsid w:val="00E03ABD"/>
    <w:rsid w:val="00E047A5"/>
    <w:rsid w:val="00E0726B"/>
    <w:rsid w:val="00E07AE1"/>
    <w:rsid w:val="00E1106F"/>
    <w:rsid w:val="00E1149C"/>
    <w:rsid w:val="00E1165A"/>
    <w:rsid w:val="00E13616"/>
    <w:rsid w:val="00E13A1C"/>
    <w:rsid w:val="00E13A8A"/>
    <w:rsid w:val="00E15089"/>
    <w:rsid w:val="00E224A0"/>
    <w:rsid w:val="00E23302"/>
    <w:rsid w:val="00E27EC2"/>
    <w:rsid w:val="00E30752"/>
    <w:rsid w:val="00E31DD4"/>
    <w:rsid w:val="00E330F1"/>
    <w:rsid w:val="00E33D16"/>
    <w:rsid w:val="00E34BAC"/>
    <w:rsid w:val="00E375E1"/>
    <w:rsid w:val="00E37C0C"/>
    <w:rsid w:val="00E40447"/>
    <w:rsid w:val="00E41D01"/>
    <w:rsid w:val="00E420C8"/>
    <w:rsid w:val="00E429A6"/>
    <w:rsid w:val="00E448A5"/>
    <w:rsid w:val="00E448AD"/>
    <w:rsid w:val="00E50D11"/>
    <w:rsid w:val="00E5192D"/>
    <w:rsid w:val="00E53600"/>
    <w:rsid w:val="00E53618"/>
    <w:rsid w:val="00E536BC"/>
    <w:rsid w:val="00E60E55"/>
    <w:rsid w:val="00E65407"/>
    <w:rsid w:val="00E66873"/>
    <w:rsid w:val="00E66AAA"/>
    <w:rsid w:val="00E7535B"/>
    <w:rsid w:val="00E76309"/>
    <w:rsid w:val="00E77645"/>
    <w:rsid w:val="00E77E23"/>
    <w:rsid w:val="00E80095"/>
    <w:rsid w:val="00E816B9"/>
    <w:rsid w:val="00E817AC"/>
    <w:rsid w:val="00E83135"/>
    <w:rsid w:val="00E8445A"/>
    <w:rsid w:val="00E84731"/>
    <w:rsid w:val="00E855D1"/>
    <w:rsid w:val="00E92502"/>
    <w:rsid w:val="00E9503B"/>
    <w:rsid w:val="00E96CE9"/>
    <w:rsid w:val="00EA0746"/>
    <w:rsid w:val="00EA306E"/>
    <w:rsid w:val="00EA3100"/>
    <w:rsid w:val="00EA3314"/>
    <w:rsid w:val="00EA6721"/>
    <w:rsid w:val="00EA6F9D"/>
    <w:rsid w:val="00EA7201"/>
    <w:rsid w:val="00EA7342"/>
    <w:rsid w:val="00EA7D8E"/>
    <w:rsid w:val="00EB211F"/>
    <w:rsid w:val="00EB3BB0"/>
    <w:rsid w:val="00EB5412"/>
    <w:rsid w:val="00EB763F"/>
    <w:rsid w:val="00EC0ED1"/>
    <w:rsid w:val="00EC0F54"/>
    <w:rsid w:val="00EC154D"/>
    <w:rsid w:val="00EC27B2"/>
    <w:rsid w:val="00EC4A25"/>
    <w:rsid w:val="00EC530E"/>
    <w:rsid w:val="00EC6B0E"/>
    <w:rsid w:val="00ED023B"/>
    <w:rsid w:val="00ED1D51"/>
    <w:rsid w:val="00ED6979"/>
    <w:rsid w:val="00ED6980"/>
    <w:rsid w:val="00EE3280"/>
    <w:rsid w:val="00EE5524"/>
    <w:rsid w:val="00EE63F4"/>
    <w:rsid w:val="00EE795E"/>
    <w:rsid w:val="00EF17F1"/>
    <w:rsid w:val="00EF2A43"/>
    <w:rsid w:val="00EF4788"/>
    <w:rsid w:val="00EF60AE"/>
    <w:rsid w:val="00EF6463"/>
    <w:rsid w:val="00EF6852"/>
    <w:rsid w:val="00F01AB4"/>
    <w:rsid w:val="00F025A2"/>
    <w:rsid w:val="00F03937"/>
    <w:rsid w:val="00F04712"/>
    <w:rsid w:val="00F056D4"/>
    <w:rsid w:val="00F061F3"/>
    <w:rsid w:val="00F11278"/>
    <w:rsid w:val="00F14F33"/>
    <w:rsid w:val="00F1613E"/>
    <w:rsid w:val="00F16982"/>
    <w:rsid w:val="00F22254"/>
    <w:rsid w:val="00F22EC7"/>
    <w:rsid w:val="00F24297"/>
    <w:rsid w:val="00F24C5B"/>
    <w:rsid w:val="00F264AF"/>
    <w:rsid w:val="00F27023"/>
    <w:rsid w:val="00F326EB"/>
    <w:rsid w:val="00F34DAC"/>
    <w:rsid w:val="00F355F2"/>
    <w:rsid w:val="00F372A7"/>
    <w:rsid w:val="00F4454C"/>
    <w:rsid w:val="00F44F3F"/>
    <w:rsid w:val="00F4543C"/>
    <w:rsid w:val="00F506D3"/>
    <w:rsid w:val="00F57ECA"/>
    <w:rsid w:val="00F62523"/>
    <w:rsid w:val="00F650DD"/>
    <w:rsid w:val="00F653B8"/>
    <w:rsid w:val="00F662A5"/>
    <w:rsid w:val="00F66CBB"/>
    <w:rsid w:val="00F70EB8"/>
    <w:rsid w:val="00F70F66"/>
    <w:rsid w:val="00F725D9"/>
    <w:rsid w:val="00F80720"/>
    <w:rsid w:val="00F807D6"/>
    <w:rsid w:val="00F85385"/>
    <w:rsid w:val="00F85BF5"/>
    <w:rsid w:val="00F87C84"/>
    <w:rsid w:val="00F93ABF"/>
    <w:rsid w:val="00F94BFF"/>
    <w:rsid w:val="00FA0CDF"/>
    <w:rsid w:val="00FA1266"/>
    <w:rsid w:val="00FA24D2"/>
    <w:rsid w:val="00FA2CE7"/>
    <w:rsid w:val="00FA4D1E"/>
    <w:rsid w:val="00FA56D6"/>
    <w:rsid w:val="00FA5E00"/>
    <w:rsid w:val="00FA62F8"/>
    <w:rsid w:val="00FB1000"/>
    <w:rsid w:val="00FB11F5"/>
    <w:rsid w:val="00FB5201"/>
    <w:rsid w:val="00FC1192"/>
    <w:rsid w:val="00FC21F7"/>
    <w:rsid w:val="00FC6C5B"/>
    <w:rsid w:val="00FC7999"/>
    <w:rsid w:val="00FD0153"/>
    <w:rsid w:val="00FD219E"/>
    <w:rsid w:val="00FD3928"/>
    <w:rsid w:val="00FD4302"/>
    <w:rsid w:val="00FD6125"/>
    <w:rsid w:val="00FD7152"/>
    <w:rsid w:val="00FE00CF"/>
    <w:rsid w:val="00FE0179"/>
    <w:rsid w:val="00FE042E"/>
    <w:rsid w:val="00FE3872"/>
    <w:rsid w:val="00FE794E"/>
    <w:rsid w:val="00FF3246"/>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49"/>
    <o:shapelayout v:ext="edit">
      <o:idmap v:ext="edit" data="1"/>
    </o:shapelayout>
  </w:shapeDefaults>
  <w:decimalSymbol w:val="."/>
  <w:listSeparator w:val=","/>
  <w14:docId w14:val="6D072CAE"/>
  <w15:chartTrackingRefBased/>
  <w15:docId w15:val="{F45800BB-9C45-48E5-BC60-BD9A94C3C7F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qFormat="1"/>
    <w:lsdException w:name="toc 5" w:uiPriority="39"/>
    <w:lsdException w:name="toc 6" w:uiPriority="39"/>
    <w:lsdException w:name="toc 7" w:uiPriority="39"/>
    <w:lsdException w:name="toc 8" w:uiPriority="39"/>
    <w:lsdException w:name="toc 9" w:uiPriority="39"/>
    <w:lsdException w:name="footnote text" w:qFormat="1"/>
    <w:lsdException w:name="annotation text" w:qFormat="1"/>
    <w:lsdException w:name="caption" w:semiHidden="1" w:unhideWhenUsed="1" w:qFormat="1"/>
    <w:lsdException w:name="table of figures" w:uiPriority="99" w:qFormat="1"/>
    <w:lsdException w:name="annotation reference" w:qFormat="1"/>
    <w:lsdException w:name="List Bullet" w:qFormat="1"/>
    <w:lsdException w:name="Title" w:qFormat="1"/>
    <w:lsdException w:name="Subtitle" w:qFormat="1"/>
    <w:lsdException w:name="Hyperlink" w:uiPriority="99" w:qFormat="1"/>
    <w:lsdException w:name="Strong" w:uiPriority="22" w:qFormat="1"/>
    <w:lsdException w:name="Emphasis" w:uiPriority="20" w:qFormat="1"/>
    <w:lsdException w:name="Document Map" w:qFormat="1"/>
    <w:lsdException w:name="Normal (Web)" w:uiPriority="99" w:qFormat="1"/>
    <w:lsdException w:name="HTML Code" w:uiPriority="99"/>
    <w:lsdException w:name="HTML Typewriter" w:semiHidden="1" w:unhideWhenUsed="1"/>
    <w:lsdException w:name="HTML Variable"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87C93"/>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387C9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387C93"/>
    <w:pPr>
      <w:pBdr>
        <w:top w:val="none" w:sz="0" w:space="0" w:color="auto"/>
      </w:pBdr>
      <w:spacing w:before="180"/>
      <w:outlineLvl w:val="1"/>
    </w:pPr>
    <w:rPr>
      <w:sz w:val="32"/>
    </w:rPr>
  </w:style>
  <w:style w:type="paragraph" w:styleId="Heading3">
    <w:name w:val="heading 3"/>
    <w:basedOn w:val="Heading2"/>
    <w:next w:val="Normal"/>
    <w:link w:val="Heading3Char"/>
    <w:qFormat/>
    <w:rsid w:val="00387C93"/>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387C93"/>
    <w:pPr>
      <w:ind w:left="1418" w:hanging="1418"/>
      <w:outlineLvl w:val="3"/>
    </w:pPr>
    <w:rPr>
      <w:sz w:val="24"/>
    </w:rPr>
  </w:style>
  <w:style w:type="paragraph" w:styleId="Heading5">
    <w:name w:val="heading 5"/>
    <w:basedOn w:val="Heading4"/>
    <w:next w:val="Normal"/>
    <w:link w:val="Heading5Char"/>
    <w:qFormat/>
    <w:rsid w:val="00387C93"/>
    <w:pPr>
      <w:ind w:left="1701" w:hanging="1701"/>
      <w:outlineLvl w:val="4"/>
    </w:pPr>
    <w:rPr>
      <w:sz w:val="22"/>
    </w:rPr>
  </w:style>
  <w:style w:type="paragraph" w:styleId="Heading6">
    <w:name w:val="heading 6"/>
    <w:basedOn w:val="H6"/>
    <w:next w:val="Normal"/>
    <w:link w:val="Heading6Char"/>
    <w:qFormat/>
    <w:rsid w:val="00387C93"/>
    <w:pPr>
      <w:outlineLvl w:val="5"/>
    </w:pPr>
  </w:style>
  <w:style w:type="paragraph" w:styleId="Heading7">
    <w:name w:val="heading 7"/>
    <w:basedOn w:val="H6"/>
    <w:next w:val="Normal"/>
    <w:link w:val="Heading7Char"/>
    <w:qFormat/>
    <w:rsid w:val="00387C93"/>
    <w:pPr>
      <w:outlineLvl w:val="6"/>
    </w:pPr>
  </w:style>
  <w:style w:type="paragraph" w:styleId="Heading8">
    <w:name w:val="heading 8"/>
    <w:basedOn w:val="Heading1"/>
    <w:next w:val="Normal"/>
    <w:link w:val="Heading8Char"/>
    <w:qFormat/>
    <w:rsid w:val="00387C93"/>
    <w:pPr>
      <w:ind w:left="0" w:firstLine="0"/>
      <w:outlineLvl w:val="7"/>
    </w:pPr>
  </w:style>
  <w:style w:type="paragraph" w:styleId="Heading9">
    <w:name w:val="heading 9"/>
    <w:basedOn w:val="Heading8"/>
    <w:next w:val="Normal"/>
    <w:link w:val="Heading9Char"/>
    <w:qFormat/>
    <w:rsid w:val="00387C9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387C93"/>
    <w:pPr>
      <w:ind w:left="1985" w:hanging="1985"/>
      <w:outlineLvl w:val="9"/>
    </w:pPr>
    <w:rPr>
      <w:sz w:val="20"/>
    </w:rPr>
  </w:style>
  <w:style w:type="paragraph" w:styleId="TOC9">
    <w:name w:val="toc 9"/>
    <w:basedOn w:val="TOC8"/>
    <w:uiPriority w:val="39"/>
    <w:rsid w:val="00387C93"/>
    <w:pPr>
      <w:ind w:left="1418" w:hanging="1418"/>
    </w:pPr>
  </w:style>
  <w:style w:type="paragraph" w:styleId="TOC8">
    <w:name w:val="toc 8"/>
    <w:basedOn w:val="TOC1"/>
    <w:uiPriority w:val="39"/>
    <w:rsid w:val="00387C93"/>
    <w:pPr>
      <w:spacing w:before="180"/>
      <w:ind w:left="2693" w:hanging="2693"/>
    </w:pPr>
    <w:rPr>
      <w:b/>
    </w:rPr>
  </w:style>
  <w:style w:type="paragraph" w:styleId="TOC1">
    <w:name w:val="toc 1"/>
    <w:uiPriority w:val="39"/>
    <w:rsid w:val="00387C9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387C93"/>
    <w:pPr>
      <w:keepLines/>
      <w:tabs>
        <w:tab w:val="center" w:pos="4536"/>
        <w:tab w:val="right" w:pos="9072"/>
      </w:tabs>
    </w:pPr>
    <w:rPr>
      <w:noProof/>
    </w:rPr>
  </w:style>
  <w:style w:type="character" w:customStyle="1" w:styleId="ZGSM">
    <w:name w:val="ZGSM"/>
    <w:rsid w:val="00387C93"/>
  </w:style>
  <w:style w:type="paragraph" w:styleId="Header">
    <w:name w:val="header"/>
    <w:link w:val="HeaderChar"/>
    <w:rsid w:val="00387C93"/>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387C9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387C93"/>
    <w:pPr>
      <w:ind w:left="1701" w:hanging="1701"/>
    </w:pPr>
  </w:style>
  <w:style w:type="paragraph" w:styleId="TOC4">
    <w:name w:val="toc 4"/>
    <w:basedOn w:val="TOC3"/>
    <w:uiPriority w:val="39"/>
    <w:rsid w:val="00387C93"/>
    <w:pPr>
      <w:ind w:left="1418" w:hanging="1418"/>
    </w:pPr>
  </w:style>
  <w:style w:type="paragraph" w:styleId="TOC3">
    <w:name w:val="toc 3"/>
    <w:basedOn w:val="TOC2"/>
    <w:uiPriority w:val="39"/>
    <w:rsid w:val="00387C93"/>
    <w:pPr>
      <w:ind w:left="1134" w:hanging="1134"/>
    </w:pPr>
  </w:style>
  <w:style w:type="paragraph" w:styleId="TOC2">
    <w:name w:val="toc 2"/>
    <w:basedOn w:val="TOC1"/>
    <w:uiPriority w:val="39"/>
    <w:rsid w:val="00387C93"/>
    <w:pPr>
      <w:keepNext w:val="0"/>
      <w:spacing w:before="0"/>
      <w:ind w:left="851" w:hanging="851"/>
    </w:pPr>
    <w:rPr>
      <w:sz w:val="20"/>
    </w:rPr>
  </w:style>
  <w:style w:type="paragraph" w:styleId="Footer">
    <w:name w:val="footer"/>
    <w:basedOn w:val="Header"/>
    <w:link w:val="FooterChar"/>
    <w:rsid w:val="00387C93"/>
    <w:pPr>
      <w:jc w:val="center"/>
    </w:pPr>
    <w:rPr>
      <w:i/>
    </w:rPr>
  </w:style>
  <w:style w:type="paragraph" w:customStyle="1" w:styleId="TT">
    <w:name w:val="TT"/>
    <w:basedOn w:val="Heading1"/>
    <w:next w:val="Normal"/>
    <w:rsid w:val="00387C93"/>
    <w:pPr>
      <w:outlineLvl w:val="9"/>
    </w:pPr>
  </w:style>
  <w:style w:type="paragraph" w:customStyle="1" w:styleId="NF">
    <w:name w:val="NF"/>
    <w:basedOn w:val="NO"/>
    <w:rsid w:val="00387C93"/>
    <w:pPr>
      <w:keepNext/>
      <w:spacing w:after="0"/>
    </w:pPr>
    <w:rPr>
      <w:rFonts w:ascii="Arial" w:hAnsi="Arial"/>
      <w:sz w:val="18"/>
    </w:rPr>
  </w:style>
  <w:style w:type="paragraph" w:customStyle="1" w:styleId="NO">
    <w:name w:val="NO"/>
    <w:basedOn w:val="Normal"/>
    <w:link w:val="NOChar"/>
    <w:qFormat/>
    <w:rsid w:val="00387C93"/>
    <w:pPr>
      <w:keepLines/>
      <w:ind w:left="1135" w:hanging="851"/>
    </w:pPr>
  </w:style>
  <w:style w:type="paragraph" w:customStyle="1" w:styleId="PL">
    <w:name w:val="PL"/>
    <w:link w:val="PLChar"/>
    <w:qFormat/>
    <w:rsid w:val="00387C9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387C93"/>
    <w:pPr>
      <w:jc w:val="right"/>
    </w:pPr>
  </w:style>
  <w:style w:type="paragraph" w:customStyle="1" w:styleId="TAL">
    <w:name w:val="TAL"/>
    <w:basedOn w:val="Normal"/>
    <w:link w:val="TALCar"/>
    <w:qFormat/>
    <w:rsid w:val="00387C93"/>
    <w:pPr>
      <w:keepNext/>
      <w:keepLines/>
      <w:spacing w:after="0"/>
    </w:pPr>
    <w:rPr>
      <w:rFonts w:ascii="Arial" w:hAnsi="Arial"/>
      <w:sz w:val="18"/>
    </w:rPr>
  </w:style>
  <w:style w:type="paragraph" w:customStyle="1" w:styleId="TAH">
    <w:name w:val="TAH"/>
    <w:basedOn w:val="TAC"/>
    <w:link w:val="TAHCar"/>
    <w:qFormat/>
    <w:rsid w:val="00387C93"/>
    <w:rPr>
      <w:b/>
    </w:rPr>
  </w:style>
  <w:style w:type="paragraph" w:customStyle="1" w:styleId="TAC">
    <w:name w:val="TAC"/>
    <w:basedOn w:val="TAL"/>
    <w:link w:val="TACChar"/>
    <w:qFormat/>
    <w:rsid w:val="00387C93"/>
    <w:pPr>
      <w:jc w:val="center"/>
    </w:pPr>
  </w:style>
  <w:style w:type="paragraph" w:customStyle="1" w:styleId="LD">
    <w:name w:val="LD"/>
    <w:rsid w:val="00387C93"/>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qFormat/>
    <w:rsid w:val="00387C93"/>
    <w:pPr>
      <w:keepLines/>
      <w:ind w:left="1702" w:hanging="1418"/>
    </w:pPr>
  </w:style>
  <w:style w:type="paragraph" w:customStyle="1" w:styleId="FP">
    <w:name w:val="FP"/>
    <w:basedOn w:val="Normal"/>
    <w:rsid w:val="00387C93"/>
    <w:pPr>
      <w:spacing w:after="0"/>
    </w:pPr>
  </w:style>
  <w:style w:type="paragraph" w:customStyle="1" w:styleId="NW">
    <w:name w:val="NW"/>
    <w:basedOn w:val="NO"/>
    <w:rsid w:val="00387C93"/>
    <w:pPr>
      <w:spacing w:after="0"/>
    </w:pPr>
  </w:style>
  <w:style w:type="paragraph" w:customStyle="1" w:styleId="EW">
    <w:name w:val="EW"/>
    <w:basedOn w:val="EX"/>
    <w:rsid w:val="00387C93"/>
    <w:pPr>
      <w:spacing w:after="0"/>
    </w:pPr>
  </w:style>
  <w:style w:type="paragraph" w:customStyle="1" w:styleId="B1">
    <w:name w:val="B1"/>
    <w:basedOn w:val="List"/>
    <w:link w:val="B1Char1"/>
    <w:qFormat/>
    <w:rsid w:val="00387C93"/>
  </w:style>
  <w:style w:type="paragraph" w:styleId="TOC6">
    <w:name w:val="toc 6"/>
    <w:basedOn w:val="TOC5"/>
    <w:next w:val="Normal"/>
    <w:uiPriority w:val="39"/>
    <w:rsid w:val="00387C93"/>
    <w:pPr>
      <w:ind w:left="1985" w:hanging="1985"/>
    </w:pPr>
  </w:style>
  <w:style w:type="paragraph" w:styleId="TOC7">
    <w:name w:val="toc 7"/>
    <w:basedOn w:val="TOC6"/>
    <w:next w:val="Normal"/>
    <w:uiPriority w:val="39"/>
    <w:rsid w:val="00387C93"/>
    <w:pPr>
      <w:ind w:left="2268" w:hanging="2268"/>
    </w:pPr>
  </w:style>
  <w:style w:type="paragraph" w:customStyle="1" w:styleId="EditorsNote">
    <w:name w:val="Editor's Note"/>
    <w:basedOn w:val="NO"/>
    <w:link w:val="EditorsNoteChar"/>
    <w:qFormat/>
    <w:rsid w:val="00387C93"/>
    <w:rPr>
      <w:color w:val="FF0000"/>
    </w:rPr>
  </w:style>
  <w:style w:type="paragraph" w:customStyle="1" w:styleId="TH">
    <w:name w:val="TH"/>
    <w:basedOn w:val="Normal"/>
    <w:link w:val="THChar"/>
    <w:qFormat/>
    <w:rsid w:val="00387C93"/>
    <w:pPr>
      <w:keepNext/>
      <w:keepLines/>
      <w:spacing w:before="60"/>
      <w:jc w:val="center"/>
    </w:pPr>
    <w:rPr>
      <w:rFonts w:ascii="Arial" w:hAnsi="Arial"/>
      <w:b/>
    </w:rPr>
  </w:style>
  <w:style w:type="paragraph" w:customStyle="1" w:styleId="ZA">
    <w:name w:val="ZA"/>
    <w:rsid w:val="00387C9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387C9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387C9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387C93"/>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link w:val="TANChar"/>
    <w:qFormat/>
    <w:rsid w:val="00387C93"/>
    <w:pPr>
      <w:ind w:left="851" w:hanging="851"/>
    </w:pPr>
  </w:style>
  <w:style w:type="paragraph" w:customStyle="1" w:styleId="ZH">
    <w:name w:val="ZH"/>
    <w:rsid w:val="00387C9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qFormat/>
    <w:rsid w:val="00387C93"/>
    <w:pPr>
      <w:keepNext w:val="0"/>
      <w:spacing w:before="0" w:after="240"/>
    </w:pPr>
  </w:style>
  <w:style w:type="paragraph" w:customStyle="1" w:styleId="ZG">
    <w:name w:val="ZG"/>
    <w:rsid w:val="00387C9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rsid w:val="00387C93"/>
  </w:style>
  <w:style w:type="paragraph" w:customStyle="1" w:styleId="B3">
    <w:name w:val="B3"/>
    <w:basedOn w:val="List3"/>
    <w:link w:val="B3Char2"/>
    <w:rsid w:val="00387C93"/>
  </w:style>
  <w:style w:type="paragraph" w:customStyle="1" w:styleId="B4">
    <w:name w:val="B4"/>
    <w:basedOn w:val="List4"/>
    <w:link w:val="B4Char"/>
    <w:rsid w:val="00387C93"/>
  </w:style>
  <w:style w:type="paragraph" w:customStyle="1" w:styleId="B5">
    <w:name w:val="B5"/>
    <w:basedOn w:val="List5"/>
    <w:link w:val="B5Char"/>
    <w:rsid w:val="00387C93"/>
  </w:style>
  <w:style w:type="paragraph" w:customStyle="1" w:styleId="ZTD">
    <w:name w:val="ZTD"/>
    <w:basedOn w:val="ZB"/>
    <w:rsid w:val="00387C93"/>
    <w:pPr>
      <w:framePr w:hRule="auto" w:wrap="notBeside" w:y="852"/>
    </w:pPr>
    <w:rPr>
      <w:i w:val="0"/>
      <w:sz w:val="40"/>
    </w:rPr>
  </w:style>
  <w:style w:type="paragraph" w:customStyle="1" w:styleId="ZV">
    <w:name w:val="ZV"/>
    <w:basedOn w:val="ZU"/>
    <w:rsid w:val="00387C93"/>
    <w:pPr>
      <w:framePr w:wrap="notBeside" w:y="16161"/>
    </w:pPr>
  </w:style>
  <w:style w:type="paragraph" w:styleId="Index1">
    <w:name w:val="index 1"/>
    <w:basedOn w:val="Normal"/>
    <w:rsid w:val="00387C93"/>
    <w:pPr>
      <w:keepLines/>
      <w:spacing w:after="0"/>
    </w:pPr>
  </w:style>
  <w:style w:type="paragraph" w:styleId="Index2">
    <w:name w:val="index 2"/>
    <w:basedOn w:val="Index1"/>
    <w:rsid w:val="00387C93"/>
    <w:pPr>
      <w:ind w:left="284"/>
    </w:pPr>
  </w:style>
  <w:style w:type="character" w:styleId="FootnoteReference">
    <w:name w:val="footnote reference"/>
    <w:basedOn w:val="DefaultParagraphFont"/>
    <w:rsid w:val="00387C93"/>
    <w:rPr>
      <w:b/>
      <w:position w:val="6"/>
      <w:sz w:val="16"/>
    </w:rPr>
  </w:style>
  <w:style w:type="paragraph" w:styleId="FootnoteText">
    <w:name w:val="footnote text"/>
    <w:basedOn w:val="Normal"/>
    <w:link w:val="FootnoteTextChar"/>
    <w:qFormat/>
    <w:rsid w:val="00387C93"/>
    <w:pPr>
      <w:keepLines/>
      <w:spacing w:after="0"/>
      <w:ind w:left="454" w:hanging="454"/>
    </w:pPr>
    <w:rPr>
      <w:sz w:val="16"/>
    </w:rPr>
  </w:style>
  <w:style w:type="character" w:customStyle="1" w:styleId="FootnoteTextChar">
    <w:name w:val="Footnote Text Char"/>
    <w:link w:val="FootnoteText"/>
    <w:rsid w:val="00F03937"/>
    <w:rPr>
      <w:rFonts w:eastAsia="Times New Roman"/>
      <w:sz w:val="16"/>
    </w:rPr>
  </w:style>
  <w:style w:type="paragraph" w:styleId="ListNumber2">
    <w:name w:val="List Number 2"/>
    <w:basedOn w:val="ListNumber"/>
    <w:rsid w:val="00387C93"/>
    <w:pPr>
      <w:ind w:left="851"/>
    </w:pPr>
  </w:style>
  <w:style w:type="paragraph" w:styleId="ListNumber">
    <w:name w:val="List Number"/>
    <w:basedOn w:val="List"/>
    <w:rsid w:val="00387C93"/>
  </w:style>
  <w:style w:type="paragraph" w:styleId="List">
    <w:name w:val="List"/>
    <w:basedOn w:val="Normal"/>
    <w:rsid w:val="00387C93"/>
    <w:pPr>
      <w:ind w:left="568" w:hanging="284"/>
    </w:pPr>
  </w:style>
  <w:style w:type="paragraph" w:styleId="ListBullet2">
    <w:name w:val="List Bullet 2"/>
    <w:basedOn w:val="ListBullet"/>
    <w:rsid w:val="00387C93"/>
    <w:pPr>
      <w:ind w:left="851"/>
    </w:pPr>
  </w:style>
  <w:style w:type="paragraph" w:styleId="ListBullet">
    <w:name w:val="List Bullet"/>
    <w:basedOn w:val="List"/>
    <w:qFormat/>
    <w:rsid w:val="00387C93"/>
  </w:style>
  <w:style w:type="paragraph" w:styleId="ListBullet3">
    <w:name w:val="List Bullet 3"/>
    <w:basedOn w:val="ListBullet2"/>
    <w:rsid w:val="00387C93"/>
    <w:pPr>
      <w:ind w:left="1135"/>
    </w:pPr>
  </w:style>
  <w:style w:type="paragraph" w:styleId="List2">
    <w:name w:val="List 2"/>
    <w:basedOn w:val="List"/>
    <w:rsid w:val="00387C93"/>
    <w:pPr>
      <w:ind w:left="851"/>
    </w:pPr>
  </w:style>
  <w:style w:type="paragraph" w:styleId="List3">
    <w:name w:val="List 3"/>
    <w:basedOn w:val="List2"/>
    <w:rsid w:val="00387C93"/>
    <w:pPr>
      <w:ind w:left="1135"/>
    </w:pPr>
  </w:style>
  <w:style w:type="paragraph" w:styleId="List4">
    <w:name w:val="List 4"/>
    <w:basedOn w:val="List3"/>
    <w:rsid w:val="00387C93"/>
    <w:pPr>
      <w:ind w:left="1418"/>
    </w:pPr>
  </w:style>
  <w:style w:type="paragraph" w:styleId="List5">
    <w:name w:val="List 5"/>
    <w:basedOn w:val="List4"/>
    <w:rsid w:val="00387C93"/>
    <w:pPr>
      <w:ind w:left="1702"/>
    </w:pPr>
  </w:style>
  <w:style w:type="paragraph" w:styleId="ListBullet4">
    <w:name w:val="List Bullet 4"/>
    <w:basedOn w:val="ListBullet3"/>
    <w:rsid w:val="00387C93"/>
    <w:pPr>
      <w:ind w:left="1418"/>
    </w:pPr>
  </w:style>
  <w:style w:type="paragraph" w:styleId="ListBullet5">
    <w:name w:val="List Bullet 5"/>
    <w:basedOn w:val="ListBullet4"/>
    <w:rsid w:val="00387C93"/>
    <w:pPr>
      <w:ind w:left="1702"/>
    </w:pPr>
  </w:style>
  <w:style w:type="character" w:customStyle="1" w:styleId="NOChar">
    <w:name w:val="NO Char"/>
    <w:link w:val="NO"/>
    <w:qFormat/>
    <w:rsid w:val="00F03937"/>
    <w:rPr>
      <w:rFonts w:eastAsia="Times New Roman"/>
    </w:rPr>
  </w:style>
  <w:style w:type="character" w:customStyle="1" w:styleId="Heading1Char">
    <w:name w:val="Heading 1 Char"/>
    <w:link w:val="Heading1"/>
    <w:qFormat/>
    <w:rsid w:val="00F03937"/>
    <w:rPr>
      <w:rFonts w:ascii="Arial" w:eastAsia="Times New Roman" w:hAnsi="Arial"/>
      <w:sz w:val="36"/>
    </w:rPr>
  </w:style>
  <w:style w:type="character" w:customStyle="1" w:styleId="Heading2Char">
    <w:name w:val="Heading 2 Char"/>
    <w:link w:val="Heading2"/>
    <w:qFormat/>
    <w:rsid w:val="00F03937"/>
    <w:rPr>
      <w:rFonts w:ascii="Arial" w:eastAsia="Times New Roman" w:hAnsi="Arial"/>
      <w:sz w:val="32"/>
    </w:rPr>
  </w:style>
  <w:style w:type="character" w:customStyle="1" w:styleId="Heading3Char">
    <w:name w:val="Heading 3 Char"/>
    <w:link w:val="Heading3"/>
    <w:qFormat/>
    <w:rsid w:val="00F03937"/>
    <w:rPr>
      <w:rFonts w:ascii="Arial" w:eastAsia="Times New Roman" w:hAnsi="Arial"/>
      <w:sz w:val="28"/>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rsid w:val="00F03937"/>
    <w:rPr>
      <w:rFonts w:ascii="Arial" w:eastAsia="Times New Roman" w:hAnsi="Arial"/>
      <w:sz w:val="24"/>
    </w:rPr>
  </w:style>
  <w:style w:type="character" w:customStyle="1" w:styleId="EditorsNoteChar">
    <w:name w:val="Editor's Note Char"/>
    <w:link w:val="EditorsNote"/>
    <w:qFormat/>
    <w:rsid w:val="00F03937"/>
    <w:rPr>
      <w:rFonts w:eastAsia="Times New Roman"/>
      <w:color w:val="FF0000"/>
    </w:rPr>
  </w:style>
  <w:style w:type="character" w:customStyle="1" w:styleId="TALCar">
    <w:name w:val="TAL Car"/>
    <w:link w:val="TAL"/>
    <w:qFormat/>
    <w:rsid w:val="00F03937"/>
    <w:rPr>
      <w:rFonts w:ascii="Arial" w:eastAsia="Times New Roman" w:hAnsi="Arial"/>
      <w:sz w:val="18"/>
    </w:rPr>
  </w:style>
  <w:style w:type="character" w:customStyle="1" w:styleId="THChar">
    <w:name w:val="TH Char"/>
    <w:link w:val="TH"/>
    <w:qFormat/>
    <w:rsid w:val="00F03937"/>
    <w:rPr>
      <w:rFonts w:ascii="Arial" w:eastAsia="Times New Roman" w:hAnsi="Arial"/>
      <w:b/>
    </w:rPr>
  </w:style>
  <w:style w:type="paragraph" w:styleId="Revision">
    <w:name w:val="Revision"/>
    <w:hidden/>
    <w:uiPriority w:val="99"/>
    <w:semiHidden/>
    <w:rsid w:val="00F03937"/>
    <w:rPr>
      <w:rFonts w:eastAsia="Times New Roman"/>
      <w:lang w:eastAsia="en-US"/>
    </w:rPr>
  </w:style>
  <w:style w:type="character" w:customStyle="1" w:styleId="EXChar">
    <w:name w:val="EX Char"/>
    <w:link w:val="EX"/>
    <w:qFormat/>
    <w:locked/>
    <w:rsid w:val="002B412A"/>
    <w:rPr>
      <w:rFonts w:eastAsia="Times New Roman"/>
    </w:rPr>
  </w:style>
  <w:style w:type="character" w:customStyle="1" w:styleId="B1Char1">
    <w:name w:val="B1 Char1"/>
    <w:link w:val="B1"/>
    <w:qFormat/>
    <w:rsid w:val="004637DE"/>
    <w:rPr>
      <w:rFonts w:eastAsia="Times New Roman"/>
    </w:rPr>
  </w:style>
  <w:style w:type="character" w:customStyle="1" w:styleId="TAHCar">
    <w:name w:val="TAH Car"/>
    <w:link w:val="TAH"/>
    <w:qFormat/>
    <w:locked/>
    <w:rsid w:val="00544A1F"/>
    <w:rPr>
      <w:rFonts w:ascii="Arial" w:eastAsia="Times New Roman" w:hAnsi="Arial"/>
      <w:b/>
      <w:sz w:val="18"/>
    </w:rPr>
  </w:style>
  <w:style w:type="character" w:customStyle="1" w:styleId="Heading5Char">
    <w:name w:val="Heading 5 Char"/>
    <w:link w:val="Heading5"/>
    <w:qFormat/>
    <w:rsid w:val="00EA306E"/>
    <w:rPr>
      <w:rFonts w:ascii="Arial" w:eastAsia="Times New Roman" w:hAnsi="Arial"/>
      <w:sz w:val="22"/>
    </w:rPr>
  </w:style>
  <w:style w:type="character" w:customStyle="1" w:styleId="Heading6Char">
    <w:name w:val="Heading 6 Char"/>
    <w:link w:val="Heading6"/>
    <w:rsid w:val="00EA306E"/>
    <w:rPr>
      <w:rFonts w:ascii="Arial" w:eastAsia="Times New Roman" w:hAnsi="Arial"/>
    </w:rPr>
  </w:style>
  <w:style w:type="character" w:customStyle="1" w:styleId="Heading7Char">
    <w:name w:val="Heading 7 Char"/>
    <w:link w:val="Heading7"/>
    <w:rsid w:val="00EA306E"/>
    <w:rPr>
      <w:rFonts w:ascii="Arial" w:eastAsia="Times New Roman" w:hAnsi="Arial"/>
    </w:rPr>
  </w:style>
  <w:style w:type="character" w:customStyle="1" w:styleId="Heading8Char">
    <w:name w:val="Heading 8 Char"/>
    <w:link w:val="Heading8"/>
    <w:rsid w:val="00EA306E"/>
    <w:rPr>
      <w:rFonts w:ascii="Arial" w:eastAsia="Times New Roman" w:hAnsi="Arial"/>
      <w:sz w:val="36"/>
    </w:rPr>
  </w:style>
  <w:style w:type="character" w:customStyle="1" w:styleId="Heading9Char">
    <w:name w:val="Heading 9 Char"/>
    <w:link w:val="Heading9"/>
    <w:rsid w:val="00EA306E"/>
    <w:rPr>
      <w:rFonts w:ascii="Arial" w:eastAsia="Times New Roman" w:hAnsi="Arial"/>
      <w:sz w:val="36"/>
    </w:rPr>
  </w:style>
  <w:style w:type="character" w:customStyle="1" w:styleId="HeaderChar">
    <w:name w:val="Header Char"/>
    <w:link w:val="Header"/>
    <w:rsid w:val="00EA306E"/>
    <w:rPr>
      <w:rFonts w:ascii="Arial" w:eastAsia="Times New Roman" w:hAnsi="Arial"/>
      <w:b/>
      <w:noProof/>
      <w:sz w:val="18"/>
    </w:rPr>
  </w:style>
  <w:style w:type="character" w:customStyle="1" w:styleId="TFChar">
    <w:name w:val="TF Char"/>
    <w:link w:val="TF"/>
    <w:qFormat/>
    <w:rsid w:val="00EA306E"/>
    <w:rPr>
      <w:rFonts w:ascii="Arial" w:eastAsia="Times New Roman" w:hAnsi="Arial"/>
      <w:b/>
    </w:rPr>
  </w:style>
  <w:style w:type="character" w:customStyle="1" w:styleId="PLChar">
    <w:name w:val="PL Char"/>
    <w:link w:val="PL"/>
    <w:qFormat/>
    <w:rsid w:val="00EA306E"/>
    <w:rPr>
      <w:rFonts w:ascii="Courier New" w:eastAsia="Times New Roman" w:hAnsi="Courier New"/>
      <w:noProof/>
      <w:sz w:val="16"/>
    </w:rPr>
  </w:style>
  <w:style w:type="character" w:customStyle="1" w:styleId="B2Char">
    <w:name w:val="B2 Char"/>
    <w:link w:val="B2"/>
    <w:qFormat/>
    <w:rsid w:val="00EA306E"/>
    <w:rPr>
      <w:rFonts w:eastAsia="Times New Roman"/>
    </w:rPr>
  </w:style>
  <w:style w:type="character" w:customStyle="1" w:styleId="B3Char2">
    <w:name w:val="B3 Char2"/>
    <w:link w:val="B3"/>
    <w:qFormat/>
    <w:rsid w:val="00EA306E"/>
    <w:rPr>
      <w:rFonts w:eastAsia="Times New Roman"/>
    </w:rPr>
  </w:style>
  <w:style w:type="character" w:customStyle="1" w:styleId="B4Char">
    <w:name w:val="B4 Char"/>
    <w:link w:val="B4"/>
    <w:qFormat/>
    <w:rsid w:val="00EA306E"/>
    <w:rPr>
      <w:rFonts w:eastAsia="Times New Roman"/>
    </w:rPr>
  </w:style>
  <w:style w:type="character" w:customStyle="1" w:styleId="B5Char">
    <w:name w:val="B5 Char"/>
    <w:link w:val="B5"/>
    <w:qFormat/>
    <w:rsid w:val="00EA306E"/>
    <w:rPr>
      <w:rFonts w:eastAsia="Times New Roman"/>
    </w:rPr>
  </w:style>
  <w:style w:type="character" w:customStyle="1" w:styleId="FooterChar">
    <w:name w:val="Footer Char"/>
    <w:link w:val="Footer"/>
    <w:rsid w:val="00EA306E"/>
    <w:rPr>
      <w:rFonts w:ascii="Arial" w:eastAsia="Times New Roman" w:hAnsi="Arial"/>
      <w:b/>
      <w:i/>
      <w:noProof/>
      <w:sz w:val="18"/>
    </w:rPr>
  </w:style>
  <w:style w:type="paragraph" w:customStyle="1" w:styleId="B6">
    <w:name w:val="B6"/>
    <w:basedOn w:val="B5"/>
    <w:link w:val="B6Char"/>
    <w:qFormat/>
    <w:rsid w:val="00EA306E"/>
    <w:pPr>
      <w:ind w:left="1985"/>
    </w:pPr>
    <w:rPr>
      <w:rFonts w:eastAsia="MS Mincho"/>
      <w:lang w:eastAsia="x-none"/>
    </w:rPr>
  </w:style>
  <w:style w:type="character" w:customStyle="1" w:styleId="B6Char">
    <w:name w:val="B6 Char"/>
    <w:link w:val="B6"/>
    <w:qFormat/>
    <w:rsid w:val="00EA306E"/>
    <w:rPr>
      <w:rFonts w:eastAsia="MS Mincho"/>
    </w:rPr>
  </w:style>
  <w:style w:type="paragraph" w:customStyle="1" w:styleId="B7">
    <w:name w:val="B7"/>
    <w:basedOn w:val="B6"/>
    <w:link w:val="B7Char"/>
    <w:rsid w:val="00EA306E"/>
    <w:pPr>
      <w:ind w:left="2269"/>
    </w:pPr>
  </w:style>
  <w:style w:type="character" w:customStyle="1" w:styleId="B7Char">
    <w:name w:val="B7 Char"/>
    <w:link w:val="B7"/>
    <w:rsid w:val="00EA306E"/>
    <w:rPr>
      <w:rFonts w:eastAsia="MS Mincho"/>
    </w:rPr>
  </w:style>
  <w:style w:type="character" w:customStyle="1" w:styleId="TACChar">
    <w:name w:val="TAC Char"/>
    <w:link w:val="TAC"/>
    <w:qFormat/>
    <w:locked/>
    <w:rsid w:val="00071325"/>
    <w:rPr>
      <w:rFonts w:ascii="Arial" w:eastAsia="Times New Roman" w:hAnsi="Arial"/>
      <w:sz w:val="18"/>
    </w:rPr>
  </w:style>
  <w:style w:type="paragraph" w:styleId="BalloonText">
    <w:name w:val="Balloon Text"/>
    <w:basedOn w:val="Normal"/>
    <w:link w:val="BalloonTextChar"/>
    <w:unhideWhenUsed/>
    <w:qFormat/>
    <w:rsid w:val="003C4ABA"/>
    <w:pPr>
      <w:spacing w:after="0"/>
    </w:pPr>
    <w:rPr>
      <w:rFonts w:ascii="Segoe UI" w:hAnsi="Segoe UI" w:cs="Segoe UI"/>
      <w:sz w:val="18"/>
      <w:szCs w:val="18"/>
    </w:rPr>
  </w:style>
  <w:style w:type="character" w:customStyle="1" w:styleId="BalloonTextChar">
    <w:name w:val="Balloon Text Char"/>
    <w:basedOn w:val="DefaultParagraphFont"/>
    <w:link w:val="BalloonText"/>
    <w:qFormat/>
    <w:rsid w:val="003C4ABA"/>
    <w:rPr>
      <w:rFonts w:ascii="Segoe UI" w:eastAsia="Times New Roman" w:hAnsi="Segoe UI" w:cs="Segoe UI"/>
      <w:sz w:val="18"/>
      <w:szCs w:val="18"/>
    </w:rPr>
  </w:style>
  <w:style w:type="character" w:styleId="Emphasis">
    <w:name w:val="Emphasis"/>
    <w:uiPriority w:val="20"/>
    <w:qFormat/>
    <w:rsid w:val="008C7055"/>
    <w:rPr>
      <w:i/>
      <w:iCs/>
    </w:rPr>
  </w:style>
  <w:style w:type="paragraph" w:styleId="NormalWeb">
    <w:name w:val="Normal (Web)"/>
    <w:basedOn w:val="Normal"/>
    <w:uiPriority w:val="99"/>
    <w:unhideWhenUsed/>
    <w:qFormat/>
    <w:rsid w:val="008C7055"/>
    <w:pPr>
      <w:overflowPunct/>
      <w:autoSpaceDE/>
      <w:autoSpaceDN/>
      <w:adjustRightInd/>
      <w:spacing w:beforeAutospacing="1" w:after="0" w:afterAutospacing="1" w:line="259" w:lineRule="auto"/>
      <w:textAlignment w:val="auto"/>
    </w:pPr>
    <w:rPr>
      <w:rFonts w:ascii="CG Times (WN)" w:eastAsia="CG Times (WN)" w:hAnsi="CG Times (WN)"/>
      <w:sz w:val="24"/>
      <w:szCs w:val="24"/>
      <w:lang w:val="en-US" w:eastAsia="zh-CN"/>
    </w:rPr>
  </w:style>
  <w:style w:type="paragraph" w:styleId="CommentText">
    <w:name w:val="annotation text"/>
    <w:basedOn w:val="Normal"/>
    <w:link w:val="CommentTextChar"/>
    <w:qFormat/>
    <w:rsid w:val="008C7055"/>
    <w:pPr>
      <w:overflowPunct/>
      <w:autoSpaceDE/>
      <w:autoSpaceDN/>
      <w:adjustRightInd/>
      <w:spacing w:line="259" w:lineRule="auto"/>
      <w:textAlignment w:val="auto"/>
    </w:pPr>
    <w:rPr>
      <w:rFonts w:eastAsiaTheme="minorEastAsia"/>
      <w:lang w:eastAsia="en-US"/>
    </w:rPr>
  </w:style>
  <w:style w:type="character" w:customStyle="1" w:styleId="CommentTextChar">
    <w:name w:val="Comment Text Char"/>
    <w:basedOn w:val="DefaultParagraphFont"/>
    <w:link w:val="CommentText"/>
    <w:qFormat/>
    <w:rsid w:val="008C7055"/>
    <w:rPr>
      <w:rFonts w:eastAsiaTheme="minorEastAsia"/>
      <w:lang w:eastAsia="en-US"/>
    </w:rPr>
  </w:style>
  <w:style w:type="paragraph" w:customStyle="1" w:styleId="LGTdoc1">
    <w:name w:val="LGTdoc_제목1"/>
    <w:basedOn w:val="Normal"/>
    <w:qFormat/>
    <w:rsid w:val="008F1D40"/>
    <w:pPr>
      <w:overflowPunct/>
      <w:autoSpaceDE/>
      <w:autoSpaceDN/>
      <w:snapToGrid w:val="0"/>
      <w:spacing w:beforeLines="50" w:before="120" w:after="100" w:afterAutospacing="1"/>
      <w:jc w:val="both"/>
      <w:textAlignment w:val="auto"/>
    </w:pPr>
    <w:rPr>
      <w:rFonts w:eastAsia="Batang"/>
      <w:b/>
      <w:sz w:val="28"/>
      <w:lang w:eastAsia="ko-KR"/>
    </w:rPr>
  </w:style>
  <w:style w:type="paragraph" w:styleId="DocumentMap">
    <w:name w:val="Document Map"/>
    <w:basedOn w:val="Normal"/>
    <w:link w:val="DocumentMapChar"/>
    <w:qFormat/>
    <w:rsid w:val="00E13616"/>
    <w:pPr>
      <w:shd w:val="clear" w:color="auto" w:fill="000080"/>
      <w:overflowPunct/>
      <w:autoSpaceDE/>
      <w:autoSpaceDN/>
      <w:adjustRightInd/>
      <w:spacing w:line="259" w:lineRule="auto"/>
      <w:textAlignment w:val="auto"/>
    </w:pPr>
    <w:rPr>
      <w:rFonts w:ascii="Tahoma" w:eastAsiaTheme="minorEastAsia" w:hAnsi="Tahoma" w:cs="Tahoma"/>
      <w:lang w:eastAsia="en-US"/>
    </w:rPr>
  </w:style>
  <w:style w:type="character" w:customStyle="1" w:styleId="DocumentMapChar">
    <w:name w:val="Document Map Char"/>
    <w:basedOn w:val="DefaultParagraphFont"/>
    <w:link w:val="DocumentMap"/>
    <w:qFormat/>
    <w:rsid w:val="00E13616"/>
    <w:rPr>
      <w:rFonts w:ascii="Tahoma" w:eastAsiaTheme="minorEastAsia" w:hAnsi="Tahoma" w:cs="Tahoma"/>
      <w:shd w:val="clear" w:color="auto" w:fill="000080"/>
      <w:lang w:eastAsia="en-US"/>
    </w:rPr>
  </w:style>
  <w:style w:type="paragraph" w:styleId="ListParagraph">
    <w:name w:val="List Paragraph"/>
    <w:aliases w:val="- Bullets,列出段落,リスト段落,?? ??,?????,????,Lista1,列出段落1,中等深浅网格 1 - 着色 21,¥ê¥¹¥È¶ÎÂä,¥¡¡¡¡ì¬º¥¹¥È¶ÎÂä,ÁÐ³ö¶ÎÂä,列表段落1,—ño’i—Ž,1st level - Bullet List Paragraph,Lettre d'introduction,Paragrafo elenco,Normal bullet 2,Bullet list,목록단락,列表段落11,列表段落"/>
    <w:basedOn w:val="Normal"/>
    <w:link w:val="ListParagraphChar"/>
    <w:uiPriority w:val="34"/>
    <w:qFormat/>
    <w:rsid w:val="00C12CA7"/>
    <w:pPr>
      <w:overflowPunct/>
      <w:autoSpaceDE/>
      <w:autoSpaceDN/>
      <w:adjustRightInd/>
      <w:spacing w:after="0"/>
      <w:ind w:leftChars="400" w:left="840" w:hanging="720"/>
      <w:textAlignment w:val="auto"/>
    </w:pPr>
    <w:rPr>
      <w:rFonts w:ascii="Times" w:eastAsia="Batang" w:hAnsi="Times"/>
      <w:szCs w:val="24"/>
      <w:lang w:eastAsia="zh-CN"/>
    </w:rPr>
  </w:style>
  <w:style w:type="character" w:customStyle="1" w:styleId="ListParagraphChar">
    <w:name w:val="List Paragraph Char"/>
    <w:aliases w:val="- Bullets Char,列出段落 Char,リスト段落 Char,?? ?? Char,????? Char,???? Char,Lista1 Char,列出段落1 Char,中等深浅网格 1 - 着色 21 Char,¥ê¥¹¥È¶ÎÂä Char,¥¡¡¡¡ì¬º¥¹¥È¶ÎÂä Char,ÁÐ³ö¶ÎÂä Char,列表段落1 Char,—ño’i—Ž Char,1st level - Bullet List Paragraph Char"/>
    <w:link w:val="ListParagraph"/>
    <w:uiPriority w:val="34"/>
    <w:qFormat/>
    <w:rsid w:val="00C12CA7"/>
    <w:rPr>
      <w:rFonts w:ascii="Times" w:eastAsia="Batang" w:hAnsi="Times"/>
      <w:szCs w:val="24"/>
      <w:lang w:eastAsia="zh-CN"/>
    </w:rPr>
  </w:style>
  <w:style w:type="character" w:customStyle="1" w:styleId="B1Char">
    <w:name w:val="B1 Char"/>
    <w:qFormat/>
    <w:rsid w:val="001C6F6F"/>
  </w:style>
  <w:style w:type="paragraph" w:customStyle="1" w:styleId="CRCoverPage">
    <w:name w:val="CR Cover Page"/>
    <w:link w:val="CRCoverPageZchn"/>
    <w:qFormat/>
    <w:rsid w:val="003C0337"/>
    <w:pPr>
      <w:spacing w:after="120"/>
    </w:pPr>
    <w:rPr>
      <w:rFonts w:ascii="Arial" w:eastAsia="Times New Roman" w:hAnsi="Arial"/>
      <w:lang w:eastAsia="en-US"/>
    </w:rPr>
  </w:style>
  <w:style w:type="character" w:customStyle="1" w:styleId="CRCoverPageZchn">
    <w:name w:val="CR Cover Page Zchn"/>
    <w:link w:val="CRCoverPage"/>
    <w:qFormat/>
    <w:locked/>
    <w:rsid w:val="003C0337"/>
    <w:rPr>
      <w:rFonts w:ascii="Arial" w:eastAsia="Times New Roman" w:hAnsi="Arial"/>
      <w:lang w:eastAsia="en-US"/>
    </w:rPr>
  </w:style>
  <w:style w:type="character" w:styleId="Hyperlink">
    <w:name w:val="Hyperlink"/>
    <w:uiPriority w:val="99"/>
    <w:qFormat/>
    <w:rsid w:val="00B70BA6"/>
    <w:rPr>
      <w:color w:val="0000FF"/>
      <w:u w:val="single"/>
    </w:rPr>
  </w:style>
  <w:style w:type="paragraph" w:customStyle="1" w:styleId="Doc-text2">
    <w:name w:val="Doc-text2"/>
    <w:basedOn w:val="Normal"/>
    <w:link w:val="Doc-text2Char"/>
    <w:qFormat/>
    <w:rsid w:val="007F6456"/>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7F6456"/>
    <w:rPr>
      <w:rFonts w:ascii="Arial" w:eastAsia="MS Mincho" w:hAnsi="Arial"/>
      <w:szCs w:val="24"/>
      <w:lang w:eastAsia="en-GB"/>
    </w:rPr>
  </w:style>
  <w:style w:type="character" w:styleId="CommentReference">
    <w:name w:val="annotation reference"/>
    <w:basedOn w:val="DefaultParagraphFont"/>
    <w:qFormat/>
    <w:rsid w:val="0031401C"/>
    <w:rPr>
      <w:sz w:val="21"/>
      <w:szCs w:val="21"/>
    </w:rPr>
  </w:style>
  <w:style w:type="paragraph" w:styleId="CommentSubject">
    <w:name w:val="annotation subject"/>
    <w:basedOn w:val="CommentText"/>
    <w:next w:val="CommentText"/>
    <w:link w:val="CommentSubjectChar"/>
    <w:rsid w:val="0031401C"/>
    <w:pPr>
      <w:overflowPunct w:val="0"/>
      <w:autoSpaceDE w:val="0"/>
      <w:autoSpaceDN w:val="0"/>
      <w:adjustRightInd w:val="0"/>
      <w:spacing w:line="240" w:lineRule="auto"/>
      <w:textAlignment w:val="baseline"/>
    </w:pPr>
    <w:rPr>
      <w:rFonts w:eastAsia="Times New Roman"/>
      <w:b/>
      <w:bCs/>
      <w:lang w:eastAsia="ja-JP"/>
    </w:rPr>
  </w:style>
  <w:style w:type="character" w:customStyle="1" w:styleId="CommentSubjectChar">
    <w:name w:val="Comment Subject Char"/>
    <w:basedOn w:val="CommentTextChar"/>
    <w:link w:val="CommentSubject"/>
    <w:rsid w:val="0031401C"/>
    <w:rPr>
      <w:rFonts w:eastAsia="Times New Roman"/>
      <w:b/>
      <w:bCs/>
      <w:lang w:eastAsia="en-US"/>
    </w:rPr>
  </w:style>
  <w:style w:type="character" w:customStyle="1" w:styleId="TALChar">
    <w:name w:val="TAL Char"/>
    <w:qFormat/>
    <w:rsid w:val="00DB698E"/>
    <w:rPr>
      <w:rFonts w:ascii="Arial" w:hAnsi="Arial"/>
      <w:sz w:val="18"/>
      <w:lang w:eastAsia="en-US"/>
    </w:rPr>
  </w:style>
  <w:style w:type="paragraph" w:styleId="TableofFigures">
    <w:name w:val="table of figures"/>
    <w:basedOn w:val="BodyText"/>
    <w:next w:val="Normal"/>
    <w:uiPriority w:val="99"/>
    <w:qFormat/>
    <w:rsid w:val="00E03ABD"/>
    <w:pPr>
      <w:ind w:left="1701" w:hanging="1701"/>
    </w:pPr>
    <w:rPr>
      <w:rFonts w:ascii="Arial" w:eastAsia="SimSun" w:hAnsi="Arial"/>
      <w:b/>
      <w:lang w:eastAsia="zh-CN"/>
    </w:rPr>
  </w:style>
  <w:style w:type="paragraph" w:styleId="BodyText">
    <w:name w:val="Body Text"/>
    <w:basedOn w:val="Normal"/>
    <w:link w:val="BodyTextChar"/>
    <w:rsid w:val="00E03ABD"/>
    <w:pPr>
      <w:spacing w:after="120"/>
    </w:pPr>
  </w:style>
  <w:style w:type="character" w:customStyle="1" w:styleId="BodyTextChar">
    <w:name w:val="Body Text Char"/>
    <w:basedOn w:val="DefaultParagraphFont"/>
    <w:link w:val="BodyText"/>
    <w:rsid w:val="00E03ABD"/>
    <w:rPr>
      <w:rFonts w:eastAsia="Times New Roman"/>
    </w:rPr>
  </w:style>
  <w:style w:type="character" w:customStyle="1" w:styleId="TAHChar">
    <w:name w:val="TAH Char"/>
    <w:rsid w:val="007F2242"/>
    <w:rPr>
      <w:rFonts w:ascii="Arial" w:hAnsi="Arial"/>
      <w:b/>
      <w:sz w:val="18"/>
    </w:rPr>
  </w:style>
  <w:style w:type="character" w:customStyle="1" w:styleId="TANChar">
    <w:name w:val="TAN Char"/>
    <w:link w:val="TAN"/>
    <w:locked/>
    <w:rsid w:val="007F2242"/>
    <w:rPr>
      <w:rFonts w:ascii="Arial" w:eastAsia="Times New Roman" w:hAnsi="Arial"/>
      <w:sz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1437864">
      <w:bodyDiv w:val="1"/>
      <w:marLeft w:val="0"/>
      <w:marRight w:val="0"/>
      <w:marTop w:val="0"/>
      <w:marBottom w:val="0"/>
      <w:divBdr>
        <w:top w:val="none" w:sz="0" w:space="0" w:color="auto"/>
        <w:left w:val="none" w:sz="0" w:space="0" w:color="auto"/>
        <w:bottom w:val="none" w:sz="0" w:space="0" w:color="auto"/>
        <w:right w:val="none" w:sz="0" w:space="0" w:color="auto"/>
      </w:divBdr>
    </w:div>
    <w:div w:id="329256780">
      <w:bodyDiv w:val="1"/>
      <w:marLeft w:val="0"/>
      <w:marRight w:val="0"/>
      <w:marTop w:val="0"/>
      <w:marBottom w:val="0"/>
      <w:divBdr>
        <w:top w:val="none" w:sz="0" w:space="0" w:color="auto"/>
        <w:left w:val="none" w:sz="0" w:space="0" w:color="auto"/>
        <w:bottom w:val="none" w:sz="0" w:space="0" w:color="auto"/>
        <w:right w:val="none" w:sz="0" w:space="0" w:color="auto"/>
      </w:divBdr>
    </w:div>
    <w:div w:id="590428899">
      <w:bodyDiv w:val="1"/>
      <w:marLeft w:val="0"/>
      <w:marRight w:val="0"/>
      <w:marTop w:val="0"/>
      <w:marBottom w:val="0"/>
      <w:divBdr>
        <w:top w:val="none" w:sz="0" w:space="0" w:color="auto"/>
        <w:left w:val="none" w:sz="0" w:space="0" w:color="auto"/>
        <w:bottom w:val="none" w:sz="0" w:space="0" w:color="auto"/>
        <w:right w:val="none" w:sz="0" w:space="0" w:color="auto"/>
      </w:divBdr>
    </w:div>
    <w:div w:id="685062125">
      <w:bodyDiv w:val="1"/>
      <w:marLeft w:val="0"/>
      <w:marRight w:val="0"/>
      <w:marTop w:val="0"/>
      <w:marBottom w:val="0"/>
      <w:divBdr>
        <w:top w:val="none" w:sz="0" w:space="0" w:color="auto"/>
        <w:left w:val="none" w:sz="0" w:space="0" w:color="auto"/>
        <w:bottom w:val="none" w:sz="0" w:space="0" w:color="auto"/>
        <w:right w:val="none" w:sz="0" w:space="0" w:color="auto"/>
      </w:divBdr>
    </w:div>
    <w:div w:id="738214585">
      <w:bodyDiv w:val="1"/>
      <w:marLeft w:val="0"/>
      <w:marRight w:val="0"/>
      <w:marTop w:val="0"/>
      <w:marBottom w:val="0"/>
      <w:divBdr>
        <w:top w:val="none" w:sz="0" w:space="0" w:color="auto"/>
        <w:left w:val="none" w:sz="0" w:space="0" w:color="auto"/>
        <w:bottom w:val="none" w:sz="0" w:space="0" w:color="auto"/>
        <w:right w:val="none" w:sz="0" w:space="0" w:color="auto"/>
      </w:divBdr>
    </w:div>
    <w:div w:id="952442034">
      <w:bodyDiv w:val="1"/>
      <w:marLeft w:val="0"/>
      <w:marRight w:val="0"/>
      <w:marTop w:val="0"/>
      <w:marBottom w:val="0"/>
      <w:divBdr>
        <w:top w:val="none" w:sz="0" w:space="0" w:color="auto"/>
        <w:left w:val="none" w:sz="0" w:space="0" w:color="auto"/>
        <w:bottom w:val="none" w:sz="0" w:space="0" w:color="auto"/>
        <w:right w:val="none" w:sz="0" w:space="0" w:color="auto"/>
      </w:divBdr>
    </w:div>
    <w:div w:id="1063139884">
      <w:bodyDiv w:val="1"/>
      <w:marLeft w:val="0"/>
      <w:marRight w:val="0"/>
      <w:marTop w:val="0"/>
      <w:marBottom w:val="0"/>
      <w:divBdr>
        <w:top w:val="none" w:sz="0" w:space="0" w:color="auto"/>
        <w:left w:val="none" w:sz="0" w:space="0" w:color="auto"/>
        <w:bottom w:val="none" w:sz="0" w:space="0" w:color="auto"/>
        <w:right w:val="none" w:sz="0" w:space="0" w:color="auto"/>
      </w:divBdr>
    </w:div>
    <w:div w:id="1148933759">
      <w:bodyDiv w:val="1"/>
      <w:marLeft w:val="0"/>
      <w:marRight w:val="0"/>
      <w:marTop w:val="0"/>
      <w:marBottom w:val="0"/>
      <w:divBdr>
        <w:top w:val="none" w:sz="0" w:space="0" w:color="auto"/>
        <w:left w:val="none" w:sz="0" w:space="0" w:color="auto"/>
        <w:bottom w:val="none" w:sz="0" w:space="0" w:color="auto"/>
        <w:right w:val="none" w:sz="0" w:space="0" w:color="auto"/>
      </w:divBdr>
    </w:div>
    <w:div w:id="1152212713">
      <w:bodyDiv w:val="1"/>
      <w:marLeft w:val="0"/>
      <w:marRight w:val="0"/>
      <w:marTop w:val="0"/>
      <w:marBottom w:val="0"/>
      <w:divBdr>
        <w:top w:val="none" w:sz="0" w:space="0" w:color="auto"/>
        <w:left w:val="none" w:sz="0" w:space="0" w:color="auto"/>
        <w:bottom w:val="none" w:sz="0" w:space="0" w:color="auto"/>
        <w:right w:val="none" w:sz="0" w:space="0" w:color="auto"/>
      </w:divBdr>
    </w:div>
    <w:div w:id="1435636460">
      <w:bodyDiv w:val="1"/>
      <w:marLeft w:val="0"/>
      <w:marRight w:val="0"/>
      <w:marTop w:val="0"/>
      <w:marBottom w:val="0"/>
      <w:divBdr>
        <w:top w:val="none" w:sz="0" w:space="0" w:color="auto"/>
        <w:left w:val="none" w:sz="0" w:space="0" w:color="auto"/>
        <w:bottom w:val="none" w:sz="0" w:space="0" w:color="auto"/>
        <w:right w:val="none" w:sz="0" w:space="0" w:color="auto"/>
      </w:divBdr>
    </w:div>
    <w:div w:id="1528713215">
      <w:bodyDiv w:val="1"/>
      <w:marLeft w:val="0"/>
      <w:marRight w:val="0"/>
      <w:marTop w:val="0"/>
      <w:marBottom w:val="0"/>
      <w:divBdr>
        <w:top w:val="none" w:sz="0" w:space="0" w:color="auto"/>
        <w:left w:val="none" w:sz="0" w:space="0" w:color="auto"/>
        <w:bottom w:val="none" w:sz="0" w:space="0" w:color="auto"/>
        <w:right w:val="none" w:sz="0" w:space="0" w:color="auto"/>
      </w:divBdr>
    </w:div>
    <w:div w:id="1578975176">
      <w:bodyDiv w:val="1"/>
      <w:marLeft w:val="0"/>
      <w:marRight w:val="0"/>
      <w:marTop w:val="0"/>
      <w:marBottom w:val="0"/>
      <w:divBdr>
        <w:top w:val="none" w:sz="0" w:space="0" w:color="auto"/>
        <w:left w:val="none" w:sz="0" w:space="0" w:color="auto"/>
        <w:bottom w:val="none" w:sz="0" w:space="0" w:color="auto"/>
        <w:right w:val="none" w:sz="0" w:space="0" w:color="auto"/>
      </w:divBdr>
    </w:div>
    <w:div w:id="1752581687">
      <w:bodyDiv w:val="1"/>
      <w:marLeft w:val="0"/>
      <w:marRight w:val="0"/>
      <w:marTop w:val="0"/>
      <w:marBottom w:val="0"/>
      <w:divBdr>
        <w:top w:val="none" w:sz="0" w:space="0" w:color="auto"/>
        <w:left w:val="none" w:sz="0" w:space="0" w:color="auto"/>
        <w:bottom w:val="none" w:sz="0" w:space="0" w:color="auto"/>
        <w:right w:val="none" w:sz="0" w:space="0" w:color="auto"/>
      </w:divBdr>
    </w:div>
    <w:div w:id="1816095339">
      <w:bodyDiv w:val="1"/>
      <w:marLeft w:val="0"/>
      <w:marRight w:val="0"/>
      <w:marTop w:val="0"/>
      <w:marBottom w:val="0"/>
      <w:divBdr>
        <w:top w:val="none" w:sz="0" w:space="0" w:color="auto"/>
        <w:left w:val="none" w:sz="0" w:space="0" w:color="auto"/>
        <w:bottom w:val="none" w:sz="0" w:space="0" w:color="auto"/>
        <w:right w:val="none" w:sz="0" w:space="0" w:color="auto"/>
      </w:divBdr>
    </w:div>
    <w:div w:id="2042631434">
      <w:bodyDiv w:val="1"/>
      <w:marLeft w:val="0"/>
      <w:marRight w:val="0"/>
      <w:marTop w:val="0"/>
      <w:marBottom w:val="0"/>
      <w:divBdr>
        <w:top w:val="none" w:sz="0" w:space="0" w:color="auto"/>
        <w:left w:val="none" w:sz="0" w:space="0" w:color="auto"/>
        <w:bottom w:val="none" w:sz="0" w:space="0" w:color="auto"/>
        <w:right w:val="none" w:sz="0" w:space="0" w:color="auto"/>
      </w:divBdr>
    </w:div>
    <w:div w:id="205646902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media/image1.emf"/><Relationship Id="rId117" Type="http://schemas.openxmlformats.org/officeDocument/2006/relationships/package" Target="embeddings/Microsoft_Visio_Drawing10.vsdx"/><Relationship Id="rId21" Type="http://schemas.openxmlformats.org/officeDocument/2006/relationships/footer" Target="footer3.xml"/><Relationship Id="rId42" Type="http://schemas.openxmlformats.org/officeDocument/2006/relationships/image" Target="media/image9.emf"/><Relationship Id="rId47" Type="http://schemas.openxmlformats.org/officeDocument/2006/relationships/oleObject" Target="embeddings/Microsoft_Visio_2003-2010_Drawing10.vsd"/><Relationship Id="rId63" Type="http://schemas.openxmlformats.org/officeDocument/2006/relationships/oleObject" Target="embeddings/Microsoft_Visio_2003-2010_Drawing18.vsd"/><Relationship Id="rId68" Type="http://schemas.openxmlformats.org/officeDocument/2006/relationships/image" Target="media/image22.emf"/><Relationship Id="rId84" Type="http://schemas.openxmlformats.org/officeDocument/2006/relationships/image" Target="media/image31.emf"/><Relationship Id="rId89" Type="http://schemas.openxmlformats.org/officeDocument/2006/relationships/image" Target="media/image34.emf"/><Relationship Id="rId112" Type="http://schemas.openxmlformats.org/officeDocument/2006/relationships/image" Target="media/image45.emf"/><Relationship Id="rId133" Type="http://schemas.openxmlformats.org/officeDocument/2006/relationships/header" Target="header4.xml"/><Relationship Id="rId16" Type="http://schemas.openxmlformats.org/officeDocument/2006/relationships/header" Target="header1.xml"/><Relationship Id="rId107" Type="http://schemas.openxmlformats.org/officeDocument/2006/relationships/image" Target="media/image43.emf"/><Relationship Id="rId11" Type="http://schemas.openxmlformats.org/officeDocument/2006/relationships/footnotes" Target="footnotes.xml"/><Relationship Id="rId32" Type="http://schemas.openxmlformats.org/officeDocument/2006/relationships/image" Target="media/image4.emf"/><Relationship Id="rId37" Type="http://schemas.openxmlformats.org/officeDocument/2006/relationships/oleObject" Target="embeddings/Microsoft_Visio_2003-2010_Drawing5.vsd"/><Relationship Id="rId53" Type="http://schemas.openxmlformats.org/officeDocument/2006/relationships/oleObject" Target="embeddings/Microsoft_Visio_2003-2010_Drawing13.vsd"/><Relationship Id="rId58" Type="http://schemas.openxmlformats.org/officeDocument/2006/relationships/image" Target="media/image17.emf"/><Relationship Id="rId74" Type="http://schemas.openxmlformats.org/officeDocument/2006/relationships/oleObject" Target="embeddings/Microsoft_Visio_2003-2010_Drawing24.vsd"/><Relationship Id="rId79" Type="http://schemas.openxmlformats.org/officeDocument/2006/relationships/oleObject" Target="embeddings/Microsoft_Visio_2003-2010_Drawing26.vsd"/><Relationship Id="rId102" Type="http://schemas.openxmlformats.org/officeDocument/2006/relationships/oleObject" Target="embeddings/Microsoft_Visio_2003-2010_Drawing32.vsd"/><Relationship Id="rId123" Type="http://schemas.openxmlformats.org/officeDocument/2006/relationships/oleObject" Target="embeddings/Microsoft_Visio_2003-2010_Drawing37.vsd"/><Relationship Id="rId128" Type="http://schemas.openxmlformats.org/officeDocument/2006/relationships/oleObject" Target="embeddings/Microsoft_Visio_2003-2010_Drawing41.vsd"/><Relationship Id="rId5" Type="http://schemas.openxmlformats.org/officeDocument/2006/relationships/customXml" Target="../customXml/item4.xml"/><Relationship Id="rId90" Type="http://schemas.openxmlformats.org/officeDocument/2006/relationships/package" Target="embeddings/Microsoft_Visio_Drawing2.vsdx"/><Relationship Id="rId95" Type="http://schemas.openxmlformats.org/officeDocument/2006/relationships/image" Target="media/image37.emf"/><Relationship Id="rId14" Type="http://schemas.openxmlformats.org/officeDocument/2006/relationships/hyperlink" Target="http://www.3gpp.org/Change-Requests" TargetMode="External"/><Relationship Id="rId22" Type="http://schemas.openxmlformats.org/officeDocument/2006/relationships/comments" Target="comments.xml"/><Relationship Id="rId27" Type="http://schemas.openxmlformats.org/officeDocument/2006/relationships/oleObject" Target="embeddings/Microsoft_Visio_2003-2010_Drawing.vsd"/><Relationship Id="rId30" Type="http://schemas.openxmlformats.org/officeDocument/2006/relationships/image" Target="media/image3.emf"/><Relationship Id="rId35" Type="http://schemas.openxmlformats.org/officeDocument/2006/relationships/oleObject" Target="embeddings/Microsoft_Visio_2003-2010_Drawing4.vsd"/><Relationship Id="rId43" Type="http://schemas.openxmlformats.org/officeDocument/2006/relationships/oleObject" Target="embeddings/Microsoft_Visio_2003-2010_Drawing8.vsd"/><Relationship Id="rId48" Type="http://schemas.openxmlformats.org/officeDocument/2006/relationships/image" Target="media/image12.emf"/><Relationship Id="rId56" Type="http://schemas.openxmlformats.org/officeDocument/2006/relationships/image" Target="media/image16.emf"/><Relationship Id="rId64" Type="http://schemas.openxmlformats.org/officeDocument/2006/relationships/image" Target="media/image20.emf"/><Relationship Id="rId69" Type="http://schemas.openxmlformats.org/officeDocument/2006/relationships/oleObject" Target="embeddings/Microsoft_Visio_2003-2010_Drawing21.vsd"/><Relationship Id="rId77" Type="http://schemas.openxmlformats.org/officeDocument/2006/relationships/image" Target="media/image26.emf"/><Relationship Id="rId100" Type="http://schemas.openxmlformats.org/officeDocument/2006/relationships/oleObject" Target="embeddings/Microsoft_Visio_2003-2010_Drawing31.vsd"/><Relationship Id="rId105" Type="http://schemas.openxmlformats.org/officeDocument/2006/relationships/image" Target="media/image42.emf"/><Relationship Id="rId113" Type="http://schemas.openxmlformats.org/officeDocument/2006/relationships/package" Target="embeddings/Microsoft_Visio_Drawing8.vsdx"/><Relationship Id="rId118" Type="http://schemas.openxmlformats.org/officeDocument/2006/relationships/image" Target="media/image48.emf"/><Relationship Id="rId126" Type="http://schemas.openxmlformats.org/officeDocument/2006/relationships/oleObject" Target="embeddings/Microsoft_Visio_2003-2010_Drawing39.vsd"/><Relationship Id="rId134" Type="http://schemas.openxmlformats.org/officeDocument/2006/relationships/footer" Target="footer4.xml"/><Relationship Id="rId8" Type="http://schemas.openxmlformats.org/officeDocument/2006/relationships/styles" Target="styles.xml"/><Relationship Id="rId51" Type="http://schemas.openxmlformats.org/officeDocument/2006/relationships/oleObject" Target="embeddings/Microsoft_Visio_2003-2010_Drawing12.vsd"/><Relationship Id="rId72" Type="http://schemas.openxmlformats.org/officeDocument/2006/relationships/oleObject" Target="embeddings/Microsoft_Visio_2003-2010_Drawing23.vsd"/><Relationship Id="rId80" Type="http://schemas.openxmlformats.org/officeDocument/2006/relationships/image" Target="media/image28.emf"/><Relationship Id="rId85" Type="http://schemas.openxmlformats.org/officeDocument/2006/relationships/image" Target="media/image32.emf"/><Relationship Id="rId93" Type="http://schemas.openxmlformats.org/officeDocument/2006/relationships/image" Target="media/image36.emf"/><Relationship Id="rId98" Type="http://schemas.openxmlformats.org/officeDocument/2006/relationships/oleObject" Target="embeddings/Microsoft_Visio_2003-2010_Drawing30.vsd"/><Relationship Id="rId121" Type="http://schemas.openxmlformats.org/officeDocument/2006/relationships/oleObject" Target="embeddings/Microsoft_Visio_2003-2010_Drawing35.vsd"/><Relationship Id="rId3" Type="http://schemas.openxmlformats.org/officeDocument/2006/relationships/customXml" Target="../customXml/item2.xml"/><Relationship Id="rId12" Type="http://schemas.openxmlformats.org/officeDocument/2006/relationships/endnotes" Target="endnotes.xml"/><Relationship Id="rId17" Type="http://schemas.openxmlformats.org/officeDocument/2006/relationships/header" Target="header2.xml"/><Relationship Id="rId25" Type="http://schemas.microsoft.com/office/2018/08/relationships/commentsExtensible" Target="commentsExtensible.xml"/><Relationship Id="rId33" Type="http://schemas.openxmlformats.org/officeDocument/2006/relationships/oleObject" Target="embeddings/Microsoft_Visio_2003-2010_Drawing3.vsd"/><Relationship Id="rId38" Type="http://schemas.openxmlformats.org/officeDocument/2006/relationships/image" Target="media/image7.emf"/><Relationship Id="rId46" Type="http://schemas.openxmlformats.org/officeDocument/2006/relationships/image" Target="media/image11.emf"/><Relationship Id="rId59" Type="http://schemas.openxmlformats.org/officeDocument/2006/relationships/oleObject" Target="embeddings/Microsoft_Visio_2003-2010_Drawing16.vsd"/><Relationship Id="rId67" Type="http://schemas.openxmlformats.org/officeDocument/2006/relationships/oleObject" Target="embeddings/Microsoft_Visio_2003-2010_Drawing20.vsd"/><Relationship Id="rId103" Type="http://schemas.openxmlformats.org/officeDocument/2006/relationships/image" Target="media/image41.emf"/><Relationship Id="rId108" Type="http://schemas.openxmlformats.org/officeDocument/2006/relationships/package" Target="embeddings/Microsoft_Visio_Drawing6.vsdx"/><Relationship Id="rId116" Type="http://schemas.openxmlformats.org/officeDocument/2006/relationships/image" Target="media/image47.emf"/><Relationship Id="rId124" Type="http://schemas.openxmlformats.org/officeDocument/2006/relationships/oleObject" Target="embeddings/Microsoft_Visio_2003-2010_Drawing38.vsd"/><Relationship Id="rId129" Type="http://schemas.openxmlformats.org/officeDocument/2006/relationships/oleObject" Target="embeddings/Microsoft_Visio_2003-2010_Drawing42.vsd"/><Relationship Id="rId137" Type="http://schemas.openxmlformats.org/officeDocument/2006/relationships/theme" Target="theme/theme1.xml"/><Relationship Id="rId20" Type="http://schemas.openxmlformats.org/officeDocument/2006/relationships/header" Target="header3.xml"/><Relationship Id="rId41" Type="http://schemas.openxmlformats.org/officeDocument/2006/relationships/oleObject" Target="embeddings/Microsoft_Visio_2003-2010_Drawing7.vsd"/><Relationship Id="rId54" Type="http://schemas.openxmlformats.org/officeDocument/2006/relationships/image" Target="media/image15.emf"/><Relationship Id="rId62" Type="http://schemas.openxmlformats.org/officeDocument/2006/relationships/image" Target="media/image19.emf"/><Relationship Id="rId70" Type="http://schemas.openxmlformats.org/officeDocument/2006/relationships/oleObject" Target="embeddings/Microsoft_Visio_2003-2010_Drawing22.vsd"/><Relationship Id="rId75" Type="http://schemas.openxmlformats.org/officeDocument/2006/relationships/image" Target="media/image25.emf"/><Relationship Id="rId83" Type="http://schemas.openxmlformats.org/officeDocument/2006/relationships/image" Target="media/image30.emf"/><Relationship Id="rId88" Type="http://schemas.openxmlformats.org/officeDocument/2006/relationships/package" Target="embeddings/Microsoft_Visio_Drawing1.vsdx"/><Relationship Id="rId91" Type="http://schemas.openxmlformats.org/officeDocument/2006/relationships/image" Target="media/image35.emf"/><Relationship Id="rId96" Type="http://schemas.openxmlformats.org/officeDocument/2006/relationships/oleObject" Target="embeddings/Microsoft_Visio_2003-2010_Drawing29.vsd"/><Relationship Id="rId111" Type="http://schemas.openxmlformats.org/officeDocument/2006/relationships/oleObject" Target="embeddings/Microsoft_Visio_2003-2010_Drawing33.vsd"/><Relationship Id="rId132" Type="http://schemas.openxmlformats.org/officeDocument/2006/relationships/oleObject" Target="embeddings/Microsoft_Visio_2003-2010_Drawing44.vsd"/><Relationship Id="rId1" Type="http://schemas.microsoft.com/office/2006/relationships/keyMapCustomizations" Target="customizations.xml"/><Relationship Id="rId6" Type="http://schemas.openxmlformats.org/officeDocument/2006/relationships/customXml" Target="../customXml/item5.xml"/><Relationship Id="rId15" Type="http://schemas.openxmlformats.org/officeDocument/2006/relationships/hyperlink" Target="http://www.3gpp.org/ftp/Specs/html-info/21900.htm" TargetMode="External"/><Relationship Id="rId23" Type="http://schemas.microsoft.com/office/2011/relationships/commentsExtended" Target="commentsExtended.xml"/><Relationship Id="rId28" Type="http://schemas.openxmlformats.org/officeDocument/2006/relationships/image" Target="media/image2.emf"/><Relationship Id="rId36" Type="http://schemas.openxmlformats.org/officeDocument/2006/relationships/image" Target="media/image6.emf"/><Relationship Id="rId49" Type="http://schemas.openxmlformats.org/officeDocument/2006/relationships/oleObject" Target="embeddings/Microsoft_Visio_2003-2010_Drawing11.vsd"/><Relationship Id="rId57" Type="http://schemas.openxmlformats.org/officeDocument/2006/relationships/oleObject" Target="embeddings/Microsoft_Visio_2003-2010_Drawing15.vsd"/><Relationship Id="rId106" Type="http://schemas.openxmlformats.org/officeDocument/2006/relationships/package" Target="embeddings/Microsoft_Visio_Drawing5.vsdx"/><Relationship Id="rId114" Type="http://schemas.openxmlformats.org/officeDocument/2006/relationships/image" Target="media/image46.emf"/><Relationship Id="rId119" Type="http://schemas.openxmlformats.org/officeDocument/2006/relationships/package" Target="embeddings/Microsoft_Visio_Drawing11.vsdx"/><Relationship Id="rId127" Type="http://schemas.openxmlformats.org/officeDocument/2006/relationships/oleObject" Target="embeddings/Microsoft_Visio_2003-2010_Drawing40.vsd"/><Relationship Id="rId10" Type="http://schemas.openxmlformats.org/officeDocument/2006/relationships/webSettings" Target="webSettings.xml"/><Relationship Id="rId31" Type="http://schemas.openxmlformats.org/officeDocument/2006/relationships/oleObject" Target="embeddings/Microsoft_Visio_2003-2010_Drawing2.vsd"/><Relationship Id="rId44" Type="http://schemas.openxmlformats.org/officeDocument/2006/relationships/image" Target="media/image10.emf"/><Relationship Id="rId52" Type="http://schemas.openxmlformats.org/officeDocument/2006/relationships/image" Target="media/image14.emf"/><Relationship Id="rId60" Type="http://schemas.openxmlformats.org/officeDocument/2006/relationships/image" Target="media/image18.emf"/><Relationship Id="rId65" Type="http://schemas.openxmlformats.org/officeDocument/2006/relationships/oleObject" Target="embeddings/Microsoft_Visio_2003-2010_Drawing19.vsd"/><Relationship Id="rId73" Type="http://schemas.openxmlformats.org/officeDocument/2006/relationships/image" Target="media/image24.emf"/><Relationship Id="rId78" Type="http://schemas.openxmlformats.org/officeDocument/2006/relationships/image" Target="media/image27.emf"/><Relationship Id="rId81" Type="http://schemas.openxmlformats.org/officeDocument/2006/relationships/image" Target="media/image29.emf"/><Relationship Id="rId86" Type="http://schemas.openxmlformats.org/officeDocument/2006/relationships/package" Target="embeddings/Microsoft_Visio_Drawing.vsdx"/><Relationship Id="rId94" Type="http://schemas.openxmlformats.org/officeDocument/2006/relationships/oleObject" Target="embeddings/Microsoft_Visio_2003-2010_Drawing28.vsd"/><Relationship Id="rId99" Type="http://schemas.openxmlformats.org/officeDocument/2006/relationships/image" Target="media/image39.emf"/><Relationship Id="rId101" Type="http://schemas.openxmlformats.org/officeDocument/2006/relationships/image" Target="media/image40.emf"/><Relationship Id="rId122" Type="http://schemas.openxmlformats.org/officeDocument/2006/relationships/oleObject" Target="embeddings/Microsoft_Visio_2003-2010_Drawing36.vsd"/><Relationship Id="rId130" Type="http://schemas.openxmlformats.org/officeDocument/2006/relationships/oleObject" Target="embeddings/Microsoft_Visio_2003-2010_Drawing43.vsd"/><Relationship Id="rId135" Type="http://schemas.openxmlformats.org/officeDocument/2006/relationships/fontTable" Target="fontTable.xml"/><Relationship Id="rId4" Type="http://schemas.openxmlformats.org/officeDocument/2006/relationships/customXml" Target="../customXml/item3.xml"/><Relationship Id="rId9" Type="http://schemas.openxmlformats.org/officeDocument/2006/relationships/settings" Target="settings.xml"/><Relationship Id="rId13" Type="http://schemas.openxmlformats.org/officeDocument/2006/relationships/hyperlink" Target="http://www.3gpp.org/3G_Specs/CRs.htm" TargetMode="External"/><Relationship Id="rId18" Type="http://schemas.openxmlformats.org/officeDocument/2006/relationships/footer" Target="footer1.xml"/><Relationship Id="rId39" Type="http://schemas.openxmlformats.org/officeDocument/2006/relationships/oleObject" Target="embeddings/Microsoft_Visio_2003-2010_Drawing6.vsd"/><Relationship Id="rId109" Type="http://schemas.openxmlformats.org/officeDocument/2006/relationships/image" Target="media/image44.emf"/><Relationship Id="rId34" Type="http://schemas.openxmlformats.org/officeDocument/2006/relationships/image" Target="media/image5.emf"/><Relationship Id="rId50" Type="http://schemas.openxmlformats.org/officeDocument/2006/relationships/image" Target="media/image13.emf"/><Relationship Id="rId55" Type="http://schemas.openxmlformats.org/officeDocument/2006/relationships/oleObject" Target="embeddings/Microsoft_Visio_2003-2010_Drawing14.vsd"/><Relationship Id="rId76" Type="http://schemas.openxmlformats.org/officeDocument/2006/relationships/oleObject" Target="embeddings/Microsoft_Visio_2003-2010_Drawing25.vsd"/><Relationship Id="rId97" Type="http://schemas.openxmlformats.org/officeDocument/2006/relationships/image" Target="media/image38.emf"/><Relationship Id="rId104" Type="http://schemas.openxmlformats.org/officeDocument/2006/relationships/package" Target="embeddings/Microsoft_Visio_Drawing4.vsdx"/><Relationship Id="rId120" Type="http://schemas.openxmlformats.org/officeDocument/2006/relationships/oleObject" Target="embeddings/Microsoft_Visio_2003-2010_Drawing34.vsd"/><Relationship Id="rId125" Type="http://schemas.openxmlformats.org/officeDocument/2006/relationships/image" Target="media/image49.emf"/><Relationship Id="rId7" Type="http://schemas.openxmlformats.org/officeDocument/2006/relationships/numbering" Target="numbering.xml"/><Relationship Id="rId71" Type="http://schemas.openxmlformats.org/officeDocument/2006/relationships/image" Target="media/image23.emf"/><Relationship Id="rId92" Type="http://schemas.openxmlformats.org/officeDocument/2006/relationships/package" Target="embeddings/Microsoft_Visio_Drawing3.vsdx"/><Relationship Id="rId2" Type="http://schemas.openxmlformats.org/officeDocument/2006/relationships/customXml" Target="../customXml/item1.xml"/><Relationship Id="rId29" Type="http://schemas.openxmlformats.org/officeDocument/2006/relationships/oleObject" Target="embeddings/Microsoft_Visio_2003-2010_Drawing1.vsd"/><Relationship Id="rId24" Type="http://schemas.microsoft.com/office/2016/09/relationships/commentsIds" Target="commentsIds.xml"/><Relationship Id="rId40" Type="http://schemas.openxmlformats.org/officeDocument/2006/relationships/image" Target="media/image8.emf"/><Relationship Id="rId45" Type="http://schemas.openxmlformats.org/officeDocument/2006/relationships/oleObject" Target="embeddings/Microsoft_Visio_2003-2010_Drawing9.vsd"/><Relationship Id="rId66" Type="http://schemas.openxmlformats.org/officeDocument/2006/relationships/image" Target="media/image21.emf"/><Relationship Id="rId87" Type="http://schemas.openxmlformats.org/officeDocument/2006/relationships/image" Target="media/image33.emf"/><Relationship Id="rId110" Type="http://schemas.openxmlformats.org/officeDocument/2006/relationships/package" Target="embeddings/Microsoft_Visio_Drawing7.vsdx"/><Relationship Id="rId115" Type="http://schemas.openxmlformats.org/officeDocument/2006/relationships/package" Target="embeddings/Microsoft_Visio_Drawing9.vsdx"/><Relationship Id="rId131" Type="http://schemas.openxmlformats.org/officeDocument/2006/relationships/image" Target="media/image50.emf"/><Relationship Id="rId136" Type="http://schemas.microsoft.com/office/2011/relationships/people" Target="people.xml"/><Relationship Id="rId61" Type="http://schemas.openxmlformats.org/officeDocument/2006/relationships/oleObject" Target="embeddings/Microsoft_Visio_2003-2010_Drawing17.vsd"/><Relationship Id="rId82" Type="http://schemas.openxmlformats.org/officeDocument/2006/relationships/oleObject" Target="embeddings/Microsoft_Visio_2003-2010_Drawing27.vsd"/><Relationship Id="rId19" Type="http://schemas.openxmlformats.org/officeDocument/2006/relationships/footer" Target="foot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LongProperties xmlns="http://schemas.microsoft.com/office/2006/metadata/longProperties"/>
</file>

<file path=customXml/item5.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14" ma:contentTypeDescription="Create a new document." ma:contentTypeScope="" ma:versionID="e2e31f49c0c1e89fccc25f151f9f9873">
  <xsd:schema xmlns:xsd="http://www.w3.org/2001/XMLSchema" xmlns:xs="http://www.w3.org/2001/XMLSchema" xmlns:p="http://schemas.microsoft.com/office/2006/metadata/properties" xmlns:ns2="042397af-7977-45ef-9118-11c18c8623b6" xmlns:ns3="80530660-24fd-4391-a7a1-d653900fee43" targetNamespace="http://schemas.microsoft.com/office/2006/metadata/properties" ma:root="true" ma:fieldsID="5bb3647b7570d24ace9cdf85896256fc" ns2:_="" ns3:_="">
    <xsd:import namespace="042397af-7977-45ef-9118-11c18c8623b6"/>
    <xsd:import namespace="80530660-24fd-4391-a7a1-d653900fee43"/>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C8C2D3E1-CB6F-41C5-B9CD-240B396C2FC2}">
  <ds:schemaRefs>
    <ds:schemaRef ds:uri="http://schemas.microsoft.com/office/2006/metadata/properties"/>
    <ds:schemaRef ds:uri="http://schemas.microsoft.com/office/infopath/2007/PartnerControls"/>
    <ds:schemaRef ds:uri="042397af-7977-45ef-9118-11c18c8623b6"/>
  </ds:schemaRefs>
</ds:datastoreItem>
</file>

<file path=customXml/itemProps2.xml><?xml version="1.0" encoding="utf-8"?>
<ds:datastoreItem xmlns:ds="http://schemas.openxmlformats.org/officeDocument/2006/customXml" ds:itemID="{E0972C28-38F5-4C0D-B7BB-DB1BCD9AEC20}">
  <ds:schemaRefs>
    <ds:schemaRef ds:uri="http://schemas.microsoft.com/sharepoint/v3/contenttype/forms"/>
  </ds:schemaRefs>
</ds:datastoreItem>
</file>

<file path=customXml/itemProps3.xml><?xml version="1.0" encoding="utf-8"?>
<ds:datastoreItem xmlns:ds="http://schemas.openxmlformats.org/officeDocument/2006/customXml" ds:itemID="{87060357-AD4D-4C98-B9B1-22B67E123A1E}">
  <ds:schemaRefs>
    <ds:schemaRef ds:uri="http://schemas.openxmlformats.org/officeDocument/2006/bibliography"/>
  </ds:schemaRefs>
</ds:datastoreItem>
</file>

<file path=customXml/itemProps4.xml><?xml version="1.0" encoding="utf-8"?>
<ds:datastoreItem xmlns:ds="http://schemas.openxmlformats.org/officeDocument/2006/customXml" ds:itemID="{7C210B51-3F29-4D42-A517-919564198CE2}">
  <ds:schemaRefs>
    <ds:schemaRef ds:uri="http://schemas.microsoft.com/office/2006/metadata/longProperties"/>
  </ds:schemaRefs>
</ds:datastoreItem>
</file>

<file path=customXml/itemProps5.xml><?xml version="1.0" encoding="utf-8"?>
<ds:datastoreItem xmlns:ds="http://schemas.openxmlformats.org/officeDocument/2006/customXml" ds:itemID="{75DB4766-0116-4CA7-9961-3D7F95760AA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dot</Template>
  <TotalTime>125</TotalTime>
  <Pages>93</Pages>
  <Words>32722</Words>
  <Characters>186518</Characters>
  <Application>Microsoft Office Word</Application>
  <DocSecurity>0</DocSecurity>
  <Lines>1554</Lines>
  <Paragraphs>437</Paragraphs>
  <ScaleCrop>false</ScaleCrop>
  <HeadingPairs>
    <vt:vector size="2" baseType="variant">
      <vt:variant>
        <vt:lpstr>Title</vt:lpstr>
      </vt:variant>
      <vt:variant>
        <vt:i4>1</vt:i4>
      </vt:variant>
    </vt:vector>
  </HeadingPairs>
  <TitlesOfParts>
    <vt:vector size="1" baseType="lpstr">
      <vt:lpstr>3GPP TS 38.306</vt:lpstr>
    </vt:vector>
  </TitlesOfParts>
  <Manager/>
  <Company/>
  <LinksUpToDate>false</LinksUpToDate>
  <CharactersWithSpaces>218803</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6</dc:title>
  <dc:subject>NR; User Equipment (UE) radio access capabilities (Release 16)</dc:subject>
  <dc:creator>MCC Support</dc:creator>
  <cp:keywords/>
  <dc:description/>
  <cp:lastModifiedBy>RAN2#117-e632-2</cp:lastModifiedBy>
  <cp:revision>35</cp:revision>
  <cp:lastPrinted>2020-12-18T20:15:00Z</cp:lastPrinted>
  <dcterms:created xsi:type="dcterms:W3CDTF">2022-03-01T01:40:00Z</dcterms:created>
  <dcterms:modified xsi:type="dcterms:W3CDTF">2022-03-02T06: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portStatus">
    <vt:lpwstr/>
  </property>
  <property fmtid="{D5CDD505-2E9C-101B-9397-08002B2CF9AE}" pid="3" name="ReportDescription">
    <vt:lpwstr/>
  </property>
  <property fmtid="{D5CDD505-2E9C-101B-9397-08002B2CF9AE}" pid="4" name="ParentId">
    <vt:lpwstr/>
  </property>
  <property fmtid="{D5CDD505-2E9C-101B-9397-08002B2CF9AE}" pid="5" name="ReportOwner">
    <vt:lpwstr/>
  </property>
  <property fmtid="{D5CDD505-2E9C-101B-9397-08002B2CF9AE}" pid="6" name="ContentTypeId">
    <vt:lpwstr>0x010100C3355BB4B7850E44A83DAD8AF6CF14B0</vt:lpwstr>
  </property>
</Properties>
</file>